
<file path=[Content_Types].xml><?xml version="1.0" encoding="utf-8"?>
<Types xmlns="http://schemas.openxmlformats.org/package/2006/content-types">
  <Default Extension="emf" ContentType="image/x-emf"/>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bin" ContentType="application/vnd.openxmlformats-officedocument.oleObject"/>
  <Override PartName="/word/embeddings/ooxmlPackage1.vsdx" ContentType="application/vnd.ms-visio.drawing"/>
  <Override PartName="/word/embeddings/ooxmlPackage2.xlsx" ContentType="application/vnd.openxmlformats-officedocument.spreadsheetml.shee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8.6 -->
  <w:body>
    <w:p w:rsidR="00B525DC" w:rsidRPr="00EE503A" w:rsidP="00B525DC" w14:paraId="42032CA8" w14:textId="77777777">
      <w:pPr>
        <w:pStyle w:val="Heading1"/>
      </w:pPr>
      <w:bookmarkStart w:id="0" w:name="_Toc20314445"/>
      <w:bookmarkStart w:id="1" w:name="_Toc20319273"/>
      <w:bookmarkStart w:id="2" w:name="_Toc20480920"/>
      <w:bookmarkStart w:id="3" w:name="_Toc20486718"/>
      <w:bookmarkStart w:id="4" w:name="_Toc21082801"/>
      <w:bookmarkStart w:id="5" w:name="_Toc256000000"/>
      <w:bookmarkStart w:id="6" w:name="_Toc256000012"/>
      <w:r w:rsidRPr="00EE503A">
        <w:t>Saturs</w:t>
      </w:r>
      <w:bookmarkEnd w:id="6"/>
      <w:bookmarkEnd w:id="5"/>
      <w:bookmarkEnd w:id="0"/>
      <w:bookmarkEnd w:id="1"/>
      <w:bookmarkEnd w:id="2"/>
      <w:bookmarkEnd w:id="3"/>
      <w:bookmarkEnd w:id="4"/>
    </w:p>
    <w:p>
      <w:pPr>
        <w:pStyle w:val="TOC1"/>
        <w:rPr>
          <w:rFonts w:asciiTheme="minorHAnsi" w:hAnsiTheme="minorHAnsi"/>
          <w:noProof/>
          <w:sz w:val="22"/>
        </w:rPr>
      </w:pPr>
      <w:r w:rsidRPr="00EE503A">
        <w:fldChar w:fldCharType="begin"/>
      </w:r>
      <w:r w:rsidRPr="00EE503A">
        <w:instrText xml:space="preserve"> TOC \o "1-2" \h \z \u </w:instrText>
      </w:r>
      <w:r w:rsidRPr="00EE503A">
        <w:fldChar w:fldCharType="separate"/>
      </w:r>
      <w:r>
        <w:fldChar w:fldCharType="begin"/>
      </w:r>
      <w:r>
        <w:instrText xml:space="preserve"> HYPERLINK \l "_Toc256000012" </w:instrText>
      </w:r>
      <w:r>
        <w:fldChar w:fldCharType="separate"/>
      </w:r>
      <w:r w:rsidRPr="00EE503A">
        <w:rPr>
          <w:rStyle w:val="Hyperlink"/>
        </w:rPr>
        <w:t>Saturs</w:t>
      </w:r>
      <w:r>
        <w:tab/>
      </w:r>
      <w:r>
        <w:fldChar w:fldCharType="begin"/>
      </w:r>
      <w:r>
        <w:instrText xml:space="preserve"> PAGEREF _Toc256000012 \h </w:instrText>
      </w:r>
      <w:r>
        <w:fldChar w:fldCharType="separate"/>
      </w:r>
      <w:r>
        <w:t>1</w:t>
      </w:r>
      <w:r>
        <w:fldChar w:fldCharType="end"/>
      </w:r>
      <w:r>
        <w:fldChar w:fldCharType="end"/>
      </w:r>
    </w:p>
    <w:p>
      <w:pPr>
        <w:pStyle w:val="TOC1"/>
        <w:rPr>
          <w:rFonts w:asciiTheme="minorHAnsi" w:hAnsiTheme="minorHAnsi"/>
          <w:noProof/>
          <w:sz w:val="22"/>
        </w:rPr>
      </w:pPr>
      <w:r>
        <w:fldChar w:fldCharType="begin"/>
      </w:r>
      <w:r>
        <w:instrText xml:space="preserve"> HYPERLINK \l "_Toc256000028" </w:instrText>
      </w:r>
      <w:r>
        <w:fldChar w:fldCharType="separate"/>
      </w:r>
      <w:r w:rsidRPr="00EE503A">
        <w:rPr>
          <w:rStyle w:val="Hyperlink"/>
        </w:rPr>
        <w:t>1. Saīsinājumi</w:t>
      </w:r>
      <w:r>
        <w:tab/>
      </w:r>
      <w:r>
        <w:fldChar w:fldCharType="begin"/>
      </w:r>
      <w:r>
        <w:instrText xml:space="preserve"> PAGEREF _Toc256000028 \h </w:instrText>
      </w:r>
      <w:r>
        <w:fldChar w:fldCharType="separate"/>
      </w:r>
      <w:r>
        <w:t>2</w:t>
      </w:r>
      <w:r>
        <w:fldChar w:fldCharType="end"/>
      </w:r>
      <w:r>
        <w:fldChar w:fldCharType="end"/>
      </w:r>
    </w:p>
    <w:p>
      <w:pPr>
        <w:pStyle w:val="TOC1"/>
        <w:rPr>
          <w:rFonts w:asciiTheme="minorHAnsi" w:hAnsiTheme="minorHAnsi"/>
          <w:noProof/>
          <w:sz w:val="22"/>
        </w:rPr>
      </w:pPr>
      <w:r>
        <w:fldChar w:fldCharType="begin"/>
      </w:r>
      <w:r>
        <w:instrText xml:space="preserve"> HYPERLINK \l "_Toc256000029" </w:instrText>
      </w:r>
      <w:r>
        <w:fldChar w:fldCharType="separate"/>
      </w:r>
      <w:r w:rsidRPr="00EE503A">
        <w:rPr>
          <w:rStyle w:val="Hyperlink"/>
        </w:rPr>
        <w:t>2. Termini</w:t>
      </w:r>
      <w:r>
        <w:tab/>
      </w:r>
      <w:r>
        <w:fldChar w:fldCharType="begin"/>
      </w:r>
      <w:r>
        <w:instrText xml:space="preserve"> PAGEREF _Toc256000029 \h </w:instrText>
      </w:r>
      <w:r>
        <w:fldChar w:fldCharType="separate"/>
      </w:r>
      <w:r>
        <w:t>2</w:t>
      </w:r>
      <w:r>
        <w:fldChar w:fldCharType="end"/>
      </w:r>
      <w:r>
        <w:fldChar w:fldCharType="end"/>
      </w:r>
    </w:p>
    <w:p>
      <w:pPr>
        <w:pStyle w:val="TOC1"/>
        <w:rPr>
          <w:rFonts w:asciiTheme="minorHAnsi" w:hAnsiTheme="minorHAnsi"/>
          <w:noProof/>
          <w:sz w:val="22"/>
        </w:rPr>
      </w:pPr>
      <w:r>
        <w:fldChar w:fldCharType="begin"/>
      </w:r>
      <w:r>
        <w:instrText xml:space="preserve"> HYPERLINK \l "_Toc256000030" </w:instrText>
      </w:r>
      <w:r>
        <w:fldChar w:fldCharType="separate"/>
      </w:r>
      <w:r w:rsidRPr="00EE503A">
        <w:rPr>
          <w:rStyle w:val="Hyperlink"/>
        </w:rPr>
        <w:t>3. Vispārējā informācija</w:t>
      </w:r>
      <w:r>
        <w:tab/>
      </w:r>
      <w:r>
        <w:fldChar w:fldCharType="begin"/>
      </w:r>
      <w:r>
        <w:instrText xml:space="preserve"> PAGEREF _Toc256000030 \h </w:instrText>
      </w:r>
      <w:r>
        <w:fldChar w:fldCharType="separate"/>
      </w:r>
      <w:r>
        <w:t>3</w:t>
      </w:r>
      <w:r>
        <w:fldChar w:fldCharType="end"/>
      </w:r>
      <w:r>
        <w:fldChar w:fldCharType="end"/>
      </w:r>
    </w:p>
    <w:p>
      <w:pPr>
        <w:pStyle w:val="TOC1"/>
        <w:rPr>
          <w:rFonts w:asciiTheme="minorHAnsi" w:hAnsiTheme="minorHAnsi"/>
          <w:noProof/>
          <w:sz w:val="22"/>
        </w:rPr>
      </w:pPr>
      <w:r>
        <w:fldChar w:fldCharType="begin"/>
      </w:r>
      <w:r>
        <w:instrText xml:space="preserve"> HYPERLINK \l "_Toc256000031" </w:instrText>
      </w:r>
      <w:r>
        <w:fldChar w:fldCharType="separate"/>
      </w:r>
      <w:r w:rsidRPr="00EE503A">
        <w:rPr>
          <w:rStyle w:val="Hyperlink"/>
        </w:rPr>
        <w:t>4. Darba atļaujas pieteikums</w:t>
      </w:r>
      <w:r>
        <w:tab/>
      </w:r>
      <w:r>
        <w:fldChar w:fldCharType="begin"/>
      </w:r>
      <w:r>
        <w:instrText xml:space="preserve"> PAGEREF _Toc256000031 \h </w:instrText>
      </w:r>
      <w:r>
        <w:fldChar w:fldCharType="separate"/>
      </w:r>
      <w:r>
        <w:t>4</w:t>
      </w:r>
      <w:r>
        <w:fldChar w:fldCharType="end"/>
      </w:r>
      <w:r>
        <w:fldChar w:fldCharType="end"/>
      </w:r>
    </w:p>
    <w:p>
      <w:pPr>
        <w:pStyle w:val="TOC1"/>
        <w:rPr>
          <w:rFonts w:asciiTheme="minorHAnsi" w:hAnsiTheme="minorHAnsi"/>
          <w:noProof/>
          <w:sz w:val="22"/>
        </w:rPr>
      </w:pPr>
      <w:r>
        <w:fldChar w:fldCharType="begin"/>
      </w:r>
      <w:r>
        <w:instrText xml:space="preserve"> HYPERLINK \l "_Toc256000032" </w:instrText>
      </w:r>
      <w:r>
        <w:fldChar w:fldCharType="separate"/>
      </w:r>
      <w:r w:rsidRPr="00EE503A">
        <w:rPr>
          <w:rStyle w:val="Hyperlink"/>
        </w:rPr>
        <w:t>5. Darba organizācijas dokumentācija (DIP, vai cita)</w:t>
      </w:r>
      <w:r>
        <w:tab/>
      </w:r>
      <w:r>
        <w:fldChar w:fldCharType="begin"/>
      </w:r>
      <w:r>
        <w:instrText xml:space="preserve"> PAGEREF _Toc256000032 \h </w:instrText>
      </w:r>
      <w:r>
        <w:fldChar w:fldCharType="separate"/>
      </w:r>
      <w:r>
        <w:t>5</w:t>
      </w:r>
      <w:r>
        <w:fldChar w:fldCharType="end"/>
      </w:r>
      <w:r>
        <w:fldChar w:fldCharType="end"/>
      </w:r>
    </w:p>
    <w:p>
      <w:pPr>
        <w:pStyle w:val="TOC1"/>
        <w:rPr>
          <w:rFonts w:asciiTheme="minorHAnsi" w:hAnsiTheme="minorHAnsi"/>
          <w:noProof/>
          <w:sz w:val="22"/>
        </w:rPr>
      </w:pPr>
      <w:r>
        <w:fldChar w:fldCharType="begin"/>
      </w:r>
      <w:r>
        <w:instrText xml:space="preserve"> HYPERLINK \l "_Toc256000033" </w:instrText>
      </w:r>
      <w:r>
        <w:fldChar w:fldCharType="separate"/>
      </w:r>
      <w:r w:rsidRPr="00EE503A">
        <w:rPr>
          <w:rStyle w:val="Hyperlink"/>
        </w:rPr>
        <w:t>6. Elektroietaišu atslēgumu plānošana</w:t>
      </w:r>
      <w:r>
        <w:tab/>
      </w:r>
      <w:r>
        <w:fldChar w:fldCharType="begin"/>
      </w:r>
      <w:r>
        <w:instrText xml:space="preserve"> PAGEREF _Toc256000033 \h </w:instrText>
      </w:r>
      <w:r>
        <w:fldChar w:fldCharType="separate"/>
      </w:r>
      <w:r>
        <w:t>6</w:t>
      </w:r>
      <w:r>
        <w:fldChar w:fldCharType="end"/>
      </w:r>
      <w:r>
        <w:fldChar w:fldCharType="end"/>
      </w:r>
    </w:p>
    <w:p>
      <w:pPr>
        <w:pStyle w:val="TOC1"/>
        <w:rPr>
          <w:rFonts w:asciiTheme="minorHAnsi" w:hAnsiTheme="minorHAnsi"/>
          <w:noProof/>
          <w:sz w:val="22"/>
        </w:rPr>
      </w:pPr>
      <w:r>
        <w:fldChar w:fldCharType="begin"/>
      </w:r>
      <w:r>
        <w:instrText xml:space="preserve"> HYPERLINK \l "_Toc256000034" </w:instrText>
      </w:r>
      <w:r>
        <w:fldChar w:fldCharType="separate"/>
      </w:r>
      <w:r w:rsidRPr="00EE503A">
        <w:rPr>
          <w:rStyle w:val="Hyperlink"/>
        </w:rPr>
        <w:t>7. Lietotāja (LE, ST, u.c.) darba organizācija AST teritorijā</w:t>
      </w:r>
      <w:r>
        <w:tab/>
      </w:r>
      <w:r>
        <w:fldChar w:fldCharType="begin"/>
      </w:r>
      <w:r>
        <w:instrText xml:space="preserve"> PAGEREF _Toc256000034 \h </w:instrText>
      </w:r>
      <w:r>
        <w:fldChar w:fldCharType="separate"/>
      </w:r>
      <w:r>
        <w:t>7</w:t>
      </w:r>
      <w:r>
        <w:fldChar w:fldCharType="end"/>
      </w:r>
      <w:r>
        <w:fldChar w:fldCharType="end"/>
      </w:r>
    </w:p>
    <w:p>
      <w:pPr>
        <w:pStyle w:val="TOC1"/>
        <w:rPr>
          <w:rFonts w:asciiTheme="minorHAnsi" w:hAnsiTheme="minorHAnsi"/>
          <w:noProof/>
          <w:sz w:val="22"/>
        </w:rPr>
      </w:pPr>
      <w:r>
        <w:fldChar w:fldCharType="begin"/>
      </w:r>
      <w:r>
        <w:instrText xml:space="preserve"> HYPERLINK \l "_Toc256000035" </w:instrText>
      </w:r>
      <w:r>
        <w:fldChar w:fldCharType="separate"/>
      </w:r>
      <w:r w:rsidRPr="00EE503A">
        <w:rPr>
          <w:rStyle w:val="Hyperlink"/>
        </w:rPr>
        <w:t>8. Prasības DU ārvalstu personālam un tulkam</w:t>
      </w:r>
      <w:r>
        <w:tab/>
      </w:r>
      <w:r>
        <w:fldChar w:fldCharType="begin"/>
      </w:r>
      <w:r>
        <w:instrText xml:space="preserve"> PAGEREF _Toc256000035 \h </w:instrText>
      </w:r>
      <w:r>
        <w:fldChar w:fldCharType="separate"/>
      </w:r>
      <w:r>
        <w:t>7</w:t>
      </w:r>
      <w:r>
        <w:fldChar w:fldCharType="end"/>
      </w:r>
      <w:r>
        <w:fldChar w:fldCharType="end"/>
      </w:r>
    </w:p>
    <w:p>
      <w:pPr>
        <w:pStyle w:val="TOC1"/>
        <w:rPr>
          <w:rFonts w:asciiTheme="minorHAnsi" w:hAnsiTheme="minorHAnsi"/>
          <w:noProof/>
          <w:sz w:val="22"/>
        </w:rPr>
      </w:pPr>
      <w:r>
        <w:fldChar w:fldCharType="begin"/>
      </w:r>
      <w:r>
        <w:instrText xml:space="preserve"> HYPERLINK \l "_Toc256000036" </w:instrText>
      </w:r>
      <w:r>
        <w:fldChar w:fldCharType="separate"/>
      </w:r>
      <w:r w:rsidRPr="00EE503A">
        <w:rPr>
          <w:rStyle w:val="Hyperlink"/>
          <w:rFonts w:eastAsia="Calibri"/>
          <w:lang w:eastAsia="lv-LV"/>
        </w:rPr>
        <w:t>9. Darbs 110-330 </w:t>
      </w:r>
      <w:r w:rsidRPr="00EE503A">
        <w:rPr>
          <w:rStyle w:val="Hyperlink"/>
          <w:rFonts w:eastAsia="Calibri"/>
          <w:lang w:eastAsia="lv-LV"/>
        </w:rPr>
        <w:t>kV</w:t>
      </w:r>
      <w:r w:rsidRPr="00EE503A">
        <w:rPr>
          <w:rStyle w:val="Hyperlink"/>
          <w:rFonts w:eastAsia="Calibri"/>
          <w:lang w:eastAsia="lv-LV"/>
        </w:rPr>
        <w:t xml:space="preserve"> apakšstacijās</w:t>
      </w:r>
      <w:r>
        <w:tab/>
      </w:r>
      <w:r>
        <w:fldChar w:fldCharType="begin"/>
      </w:r>
      <w:r>
        <w:instrText xml:space="preserve"> PAGEREF _Toc256000036 \h </w:instrText>
      </w:r>
      <w:r>
        <w:fldChar w:fldCharType="separate"/>
      </w:r>
      <w:r>
        <w:t>7</w:t>
      </w:r>
      <w:r>
        <w:fldChar w:fldCharType="end"/>
      </w:r>
      <w:r>
        <w:fldChar w:fldCharType="end"/>
      </w:r>
    </w:p>
    <w:p>
      <w:pPr>
        <w:pStyle w:val="TOC1"/>
        <w:rPr>
          <w:rFonts w:asciiTheme="minorHAnsi" w:hAnsiTheme="minorHAnsi"/>
          <w:noProof/>
          <w:sz w:val="22"/>
        </w:rPr>
      </w:pPr>
      <w:r>
        <w:fldChar w:fldCharType="begin"/>
      </w:r>
      <w:r>
        <w:instrText xml:space="preserve"> HYPERLINK \l "_Toc256000037" </w:instrText>
      </w:r>
      <w:r>
        <w:fldChar w:fldCharType="separate"/>
      </w:r>
      <w:r w:rsidRPr="00EE503A">
        <w:rPr>
          <w:rStyle w:val="Hyperlink"/>
        </w:rPr>
        <w:t>10. Darbs 110-330 </w:t>
      </w:r>
      <w:r w:rsidRPr="00EE503A">
        <w:rPr>
          <w:rStyle w:val="Hyperlink"/>
        </w:rPr>
        <w:t>kV</w:t>
      </w:r>
      <w:r w:rsidRPr="00EE503A">
        <w:rPr>
          <w:rStyle w:val="Hyperlink"/>
        </w:rPr>
        <w:t xml:space="preserve"> EPL</w:t>
      </w:r>
      <w:r>
        <w:tab/>
      </w:r>
      <w:r>
        <w:fldChar w:fldCharType="begin"/>
      </w:r>
      <w:r>
        <w:instrText xml:space="preserve"> PAGEREF _Toc256000037 \h </w:instrText>
      </w:r>
      <w:r>
        <w:fldChar w:fldCharType="separate"/>
      </w:r>
      <w:r>
        <w:t>9</w:t>
      </w:r>
      <w:r>
        <w:fldChar w:fldCharType="end"/>
      </w:r>
      <w:r>
        <w:fldChar w:fldCharType="end"/>
      </w:r>
    </w:p>
    <w:p>
      <w:pPr>
        <w:pStyle w:val="TOC1"/>
        <w:rPr>
          <w:rFonts w:asciiTheme="minorHAnsi" w:hAnsiTheme="minorHAnsi"/>
          <w:noProof/>
          <w:sz w:val="22"/>
        </w:rPr>
      </w:pPr>
      <w:r>
        <w:fldChar w:fldCharType="begin"/>
      </w:r>
      <w:r>
        <w:instrText xml:space="preserve"> HYPERLINK \l "_Toc256000038" </w:instrText>
      </w:r>
      <w:r>
        <w:fldChar w:fldCharType="separate"/>
      </w:r>
      <w:r w:rsidRPr="00EE503A">
        <w:rPr>
          <w:rStyle w:val="Hyperlink"/>
        </w:rPr>
        <w:t>11. Darbi, ar aktu nodotā elektroietaises teritorijā vai telpā (telpas daļā)</w:t>
      </w:r>
      <w:r>
        <w:tab/>
      </w:r>
      <w:r>
        <w:fldChar w:fldCharType="begin"/>
      </w:r>
      <w:r>
        <w:instrText xml:space="preserve"> PAGEREF _Toc256000038 \h </w:instrText>
      </w:r>
      <w:r>
        <w:fldChar w:fldCharType="separate"/>
      </w:r>
      <w:r>
        <w:t>11</w:t>
      </w:r>
      <w:r>
        <w:fldChar w:fldCharType="end"/>
      </w:r>
      <w:r>
        <w:fldChar w:fldCharType="end"/>
      </w:r>
    </w:p>
    <w:p>
      <w:pPr>
        <w:pStyle w:val="TOC1"/>
        <w:rPr>
          <w:rFonts w:asciiTheme="minorHAnsi" w:hAnsiTheme="minorHAnsi"/>
          <w:noProof/>
          <w:sz w:val="22"/>
        </w:rPr>
      </w:pPr>
      <w:r>
        <w:fldChar w:fldCharType="begin"/>
      </w:r>
      <w:r>
        <w:instrText xml:space="preserve"> HYPERLINK \l "_Toc256000040" </w:instrText>
      </w:r>
      <w:r>
        <w:fldChar w:fldCharType="separate"/>
      </w:r>
      <w:r w:rsidRPr="00EE503A">
        <w:rPr>
          <w:rStyle w:val="Hyperlink"/>
        </w:rPr>
        <w:t>12. Darbi, ar aktu nodotā EPL vai EPL posmā.</w:t>
      </w:r>
      <w:r>
        <w:tab/>
      </w:r>
      <w:r>
        <w:fldChar w:fldCharType="begin"/>
      </w:r>
      <w:r>
        <w:instrText xml:space="preserve"> PAGEREF _Toc256000040 \h </w:instrText>
      </w:r>
      <w:r>
        <w:fldChar w:fldCharType="separate"/>
      </w:r>
      <w:r>
        <w:t>12</w:t>
      </w:r>
      <w:r>
        <w:fldChar w:fldCharType="end"/>
      </w:r>
      <w:r>
        <w:fldChar w:fldCharType="end"/>
      </w:r>
    </w:p>
    <w:p>
      <w:pPr>
        <w:pStyle w:val="TOC1"/>
        <w:rPr>
          <w:rFonts w:asciiTheme="minorHAnsi" w:hAnsiTheme="minorHAnsi"/>
          <w:noProof/>
          <w:sz w:val="22"/>
        </w:rPr>
      </w:pPr>
      <w:r>
        <w:fldChar w:fldCharType="begin"/>
      </w:r>
      <w:r>
        <w:instrText xml:space="preserve"> HYPERLINK \l "_Toc256000041" </w:instrText>
      </w:r>
      <w:r>
        <w:fldChar w:fldCharType="separate"/>
      </w:r>
      <w:r w:rsidRPr="00EE503A">
        <w:rPr>
          <w:rStyle w:val="Hyperlink"/>
        </w:rPr>
        <w:t>13. AST darba organizācijas jautājumi</w:t>
      </w:r>
      <w:r>
        <w:tab/>
      </w:r>
      <w:r>
        <w:fldChar w:fldCharType="begin"/>
      </w:r>
      <w:r>
        <w:instrText xml:space="preserve"> PAGEREF _Toc256000041 \h </w:instrText>
      </w:r>
      <w:r>
        <w:fldChar w:fldCharType="separate"/>
      </w:r>
      <w:r>
        <w:t>13</w:t>
      </w:r>
      <w:r>
        <w:fldChar w:fldCharType="end"/>
      </w:r>
      <w:r>
        <w:fldChar w:fldCharType="end"/>
      </w:r>
    </w:p>
    <w:p>
      <w:pPr>
        <w:pStyle w:val="TOC2"/>
        <w:rPr>
          <w:rFonts w:asciiTheme="minorHAnsi" w:hAnsiTheme="minorHAnsi"/>
          <w:noProof/>
          <w:sz w:val="22"/>
        </w:rPr>
      </w:pPr>
      <w:r>
        <w:fldChar w:fldCharType="begin"/>
      </w:r>
      <w:r>
        <w:instrText xml:space="preserve"> HYPERLINK \l "_Toc256000042" </w:instrText>
      </w:r>
      <w:r>
        <w:fldChar w:fldCharType="separate"/>
      </w:r>
      <w:r w:rsidRPr="00EE503A">
        <w:rPr>
          <w:rStyle w:val="Hyperlink"/>
        </w:rPr>
        <w:t>Pielikums Nr.1</w:t>
      </w:r>
      <w:r>
        <w:tab/>
      </w:r>
      <w:r>
        <w:fldChar w:fldCharType="begin"/>
      </w:r>
      <w:r>
        <w:instrText xml:space="preserve"> PAGEREF _Toc256000042 \h </w:instrText>
      </w:r>
      <w:r>
        <w:fldChar w:fldCharType="separate"/>
      </w:r>
      <w:r>
        <w:t>15</w:t>
      </w:r>
      <w:r>
        <w:fldChar w:fldCharType="end"/>
      </w:r>
      <w:r>
        <w:fldChar w:fldCharType="end"/>
      </w:r>
    </w:p>
    <w:p>
      <w:pPr>
        <w:pStyle w:val="TOC1"/>
        <w:rPr>
          <w:rFonts w:asciiTheme="minorHAnsi" w:hAnsiTheme="minorHAnsi"/>
          <w:noProof/>
          <w:sz w:val="22"/>
        </w:rPr>
      </w:pPr>
      <w:r>
        <w:fldChar w:fldCharType="begin"/>
      </w:r>
      <w:r>
        <w:instrText xml:space="preserve"> HYPERLINK \l "_Toc256000043" </w:instrText>
      </w:r>
      <w:r>
        <w:fldChar w:fldCharType="separate"/>
      </w:r>
      <w:r w:rsidRPr="00EE503A">
        <w:rPr>
          <w:rStyle w:val="Hyperlink"/>
        </w:rPr>
        <w:t>Darbi, kuru izpildei nepieciešams izstrādāt DIP</w:t>
      </w:r>
      <w:r>
        <w:tab/>
      </w:r>
      <w:r>
        <w:fldChar w:fldCharType="begin"/>
      </w:r>
      <w:r>
        <w:instrText xml:space="preserve"> PAGEREF _Toc256000043 \h </w:instrText>
      </w:r>
      <w:r>
        <w:fldChar w:fldCharType="separate"/>
      </w:r>
      <w:r>
        <w:t>15</w:t>
      </w:r>
      <w:r>
        <w:fldChar w:fldCharType="end"/>
      </w:r>
      <w:r>
        <w:fldChar w:fldCharType="end"/>
      </w:r>
    </w:p>
    <w:p>
      <w:pPr>
        <w:pStyle w:val="TOC2"/>
        <w:rPr>
          <w:rFonts w:asciiTheme="minorHAnsi" w:hAnsiTheme="minorHAnsi"/>
          <w:noProof/>
          <w:sz w:val="22"/>
        </w:rPr>
      </w:pPr>
      <w:r>
        <w:fldChar w:fldCharType="begin"/>
      </w:r>
      <w:r>
        <w:instrText xml:space="preserve"> HYPERLINK \l "_Toc256000044" </w:instrText>
      </w:r>
      <w:r>
        <w:fldChar w:fldCharType="separate"/>
      </w:r>
      <w:r w:rsidRPr="00EE503A">
        <w:rPr>
          <w:rStyle w:val="Hyperlink"/>
        </w:rPr>
        <w:t>Pielikums Nr.2</w:t>
      </w:r>
      <w:r>
        <w:tab/>
      </w:r>
      <w:r>
        <w:fldChar w:fldCharType="begin"/>
      </w:r>
      <w:r>
        <w:instrText xml:space="preserve"> PAGEREF _Toc256000044 \h </w:instrText>
      </w:r>
      <w:r>
        <w:fldChar w:fldCharType="separate"/>
      </w:r>
      <w:r>
        <w:t>16</w:t>
      </w:r>
      <w:r>
        <w:fldChar w:fldCharType="end"/>
      </w:r>
      <w:r>
        <w:fldChar w:fldCharType="end"/>
      </w:r>
    </w:p>
    <w:p>
      <w:pPr>
        <w:pStyle w:val="TOC1"/>
        <w:rPr>
          <w:rFonts w:asciiTheme="minorHAnsi" w:hAnsiTheme="minorHAnsi"/>
          <w:noProof/>
          <w:sz w:val="22"/>
        </w:rPr>
      </w:pPr>
      <w:r>
        <w:fldChar w:fldCharType="begin"/>
      </w:r>
      <w:r>
        <w:instrText xml:space="preserve"> HYPERLINK \l "_Toc256000045" </w:instrText>
      </w:r>
      <w:r>
        <w:fldChar w:fldCharType="separate"/>
      </w:r>
      <w:r w:rsidRPr="00EE503A">
        <w:rPr>
          <w:rStyle w:val="Hyperlink"/>
          <w:rFonts w:asciiTheme="minorHAnsi" w:eastAsiaTheme="minorHAnsi" w:hAnsiTheme="minorHAnsi"/>
        </w:rPr>
        <w:t>Darba atļaujas PIETEIKUMS</w:t>
      </w:r>
      <w:r>
        <w:tab/>
      </w:r>
      <w:r>
        <w:fldChar w:fldCharType="begin"/>
      </w:r>
      <w:r>
        <w:instrText xml:space="preserve"> PAGEREF _Toc256000045 \h </w:instrText>
      </w:r>
      <w:r>
        <w:fldChar w:fldCharType="separate"/>
      </w:r>
      <w:r>
        <w:t>16</w:t>
      </w:r>
      <w:r>
        <w:fldChar w:fldCharType="end"/>
      </w:r>
      <w:r>
        <w:fldChar w:fldCharType="end"/>
      </w:r>
    </w:p>
    <w:p>
      <w:pPr>
        <w:pStyle w:val="TOC2"/>
        <w:rPr>
          <w:rFonts w:asciiTheme="minorHAnsi" w:hAnsiTheme="minorHAnsi"/>
          <w:noProof/>
          <w:sz w:val="22"/>
        </w:rPr>
      </w:pPr>
      <w:r>
        <w:fldChar w:fldCharType="begin"/>
      </w:r>
      <w:r>
        <w:instrText xml:space="preserve"> HYPERLINK \l "_Toc256000046" </w:instrText>
      </w:r>
      <w:r>
        <w:fldChar w:fldCharType="separate"/>
      </w:r>
      <w:r w:rsidRPr="00EE503A">
        <w:rPr>
          <w:rStyle w:val="Hyperlink"/>
        </w:rPr>
        <w:t>Pielikums Nr.3</w:t>
      </w:r>
      <w:r>
        <w:tab/>
      </w:r>
      <w:r>
        <w:fldChar w:fldCharType="begin"/>
      </w:r>
      <w:r>
        <w:instrText xml:space="preserve"> PAGEREF _Toc256000046 \h </w:instrText>
      </w:r>
      <w:r>
        <w:fldChar w:fldCharType="separate"/>
      </w:r>
      <w:r>
        <w:t>17</w:t>
      </w:r>
      <w:r>
        <w:fldChar w:fldCharType="end"/>
      </w:r>
      <w:r>
        <w:fldChar w:fldCharType="end"/>
      </w:r>
    </w:p>
    <w:p>
      <w:pPr>
        <w:pStyle w:val="TOC1"/>
        <w:rPr>
          <w:rFonts w:asciiTheme="minorHAnsi" w:hAnsiTheme="minorHAnsi"/>
          <w:noProof/>
          <w:sz w:val="22"/>
        </w:rPr>
      </w:pPr>
      <w:r>
        <w:fldChar w:fldCharType="begin"/>
      </w:r>
      <w:r>
        <w:instrText xml:space="preserve"> HYPERLINK \l "_Toc256000047" </w:instrText>
      </w:r>
      <w:r>
        <w:fldChar w:fldCharType="separate"/>
      </w:r>
      <w:r w:rsidRPr="00EE503A">
        <w:rPr>
          <w:rStyle w:val="Hyperlink"/>
        </w:rPr>
        <w:t>AKTS</w:t>
      </w:r>
      <w:r>
        <w:tab/>
      </w:r>
      <w:r>
        <w:fldChar w:fldCharType="begin"/>
      </w:r>
      <w:r>
        <w:instrText xml:space="preserve"> PAGEREF _Toc256000047 \h </w:instrText>
      </w:r>
      <w:r>
        <w:fldChar w:fldCharType="separate"/>
      </w:r>
      <w:r>
        <w:t>17</w:t>
      </w:r>
      <w:r>
        <w:fldChar w:fldCharType="end"/>
      </w:r>
      <w:r>
        <w:fldChar w:fldCharType="end"/>
      </w:r>
    </w:p>
    <w:p>
      <w:pPr>
        <w:pStyle w:val="TOC1"/>
        <w:rPr>
          <w:rFonts w:asciiTheme="minorHAnsi" w:hAnsiTheme="minorHAnsi"/>
          <w:noProof/>
          <w:sz w:val="22"/>
        </w:rPr>
      </w:pPr>
      <w:r>
        <w:fldChar w:fldCharType="begin"/>
      </w:r>
      <w:r>
        <w:instrText xml:space="preserve"> HYPERLINK \l "_Toc256000048" </w:instrText>
      </w:r>
      <w:r>
        <w:fldChar w:fldCharType="separate"/>
      </w:r>
      <w:r w:rsidRPr="00EE503A">
        <w:rPr>
          <w:rStyle w:val="Hyperlink"/>
        </w:rPr>
        <w:t>par pielaišanu pie darbiem elektroietaišu teritorijā, telpā, elektrolīnijā vai elektrolīnijas posmā</w:t>
      </w:r>
      <w:r>
        <w:tab/>
      </w:r>
      <w:r>
        <w:fldChar w:fldCharType="begin"/>
      </w:r>
      <w:r>
        <w:instrText xml:space="preserve"> PAGEREF _Toc256000048 \h </w:instrText>
      </w:r>
      <w:r>
        <w:fldChar w:fldCharType="separate"/>
      </w:r>
      <w:r>
        <w:t>17</w:t>
      </w:r>
      <w:r>
        <w:fldChar w:fldCharType="end"/>
      </w:r>
      <w:r>
        <w:fldChar w:fldCharType="end"/>
      </w:r>
    </w:p>
    <w:p>
      <w:pPr>
        <w:pStyle w:val="TOC2"/>
        <w:rPr>
          <w:rFonts w:asciiTheme="minorHAnsi" w:hAnsiTheme="minorHAnsi"/>
          <w:noProof/>
          <w:sz w:val="22"/>
        </w:rPr>
      </w:pPr>
      <w:r>
        <w:fldChar w:fldCharType="begin"/>
      </w:r>
      <w:r>
        <w:instrText xml:space="preserve"> HYPERLINK \l "_Toc256000049" </w:instrText>
      </w:r>
      <w:r>
        <w:fldChar w:fldCharType="separate"/>
      </w:r>
      <w:r w:rsidRPr="00EE503A">
        <w:rPr>
          <w:rStyle w:val="Hyperlink"/>
        </w:rPr>
        <w:t>Pielikums Nr.4</w:t>
      </w:r>
      <w:r>
        <w:tab/>
      </w:r>
      <w:r>
        <w:fldChar w:fldCharType="begin"/>
      </w:r>
      <w:r>
        <w:instrText xml:space="preserve"> PAGEREF _Toc256000049 \h </w:instrText>
      </w:r>
      <w:r>
        <w:fldChar w:fldCharType="separate"/>
      </w:r>
      <w:r>
        <w:t>18</w:t>
      </w:r>
      <w:r>
        <w:fldChar w:fldCharType="end"/>
      </w:r>
      <w:r>
        <w:fldChar w:fldCharType="end"/>
      </w:r>
    </w:p>
    <w:p>
      <w:pPr>
        <w:pStyle w:val="TOC1"/>
        <w:rPr>
          <w:rFonts w:asciiTheme="minorHAnsi" w:hAnsiTheme="minorHAnsi"/>
          <w:noProof/>
          <w:sz w:val="22"/>
        </w:rPr>
      </w:pPr>
      <w:r>
        <w:fldChar w:fldCharType="begin"/>
      </w:r>
      <w:r>
        <w:instrText xml:space="preserve"> HYPERLINK \l "_Toc256000050" </w:instrText>
      </w:r>
      <w:r>
        <w:fldChar w:fldCharType="separate"/>
      </w:r>
      <w:r w:rsidRPr="00EE503A">
        <w:rPr>
          <w:rStyle w:val="Hyperlink"/>
          <w:rFonts w:asciiTheme="minorHAnsi" w:eastAsiaTheme="minorHAnsi" w:hAnsiTheme="minorHAnsi"/>
        </w:rPr>
        <w:t>Nākošā mēneša ierosināto atslēgumu grafiks objektā</w:t>
      </w:r>
      <w:r>
        <w:tab/>
      </w:r>
      <w:r>
        <w:fldChar w:fldCharType="begin"/>
      </w:r>
      <w:r>
        <w:instrText xml:space="preserve"> PAGEREF _Toc256000050 \h </w:instrText>
      </w:r>
      <w:r>
        <w:fldChar w:fldCharType="separate"/>
      </w:r>
      <w:r>
        <w:t>18</w:t>
      </w:r>
      <w:r>
        <w:fldChar w:fldCharType="end"/>
      </w:r>
      <w:r>
        <w:fldChar w:fldCharType="end"/>
      </w:r>
    </w:p>
    <w:p>
      <w:pPr>
        <w:pStyle w:val="TOC2"/>
        <w:rPr>
          <w:rFonts w:asciiTheme="minorHAnsi" w:hAnsiTheme="minorHAnsi"/>
          <w:noProof/>
          <w:sz w:val="22"/>
        </w:rPr>
      </w:pPr>
      <w:r>
        <w:fldChar w:fldCharType="begin"/>
      </w:r>
      <w:r>
        <w:instrText xml:space="preserve"> HYPERLINK \l "_Toc256000051" </w:instrText>
      </w:r>
      <w:r>
        <w:fldChar w:fldCharType="separate"/>
      </w:r>
      <w:r w:rsidRPr="00EE503A">
        <w:rPr>
          <w:rStyle w:val="Hyperlink"/>
        </w:rPr>
        <w:t>Pielikums Nr.5</w:t>
      </w:r>
      <w:r>
        <w:tab/>
      </w:r>
      <w:r>
        <w:fldChar w:fldCharType="begin"/>
      </w:r>
      <w:r>
        <w:instrText xml:space="preserve"> PAGEREF _Toc256000051 \h </w:instrText>
      </w:r>
      <w:r>
        <w:fldChar w:fldCharType="separate"/>
      </w:r>
      <w:r>
        <w:t>19</w:t>
      </w:r>
      <w:r>
        <w:fldChar w:fldCharType="end"/>
      </w:r>
      <w:r>
        <w:fldChar w:fldCharType="end"/>
      </w:r>
    </w:p>
    <w:p>
      <w:pPr>
        <w:pStyle w:val="TOC1"/>
        <w:rPr>
          <w:rFonts w:asciiTheme="minorHAnsi" w:hAnsiTheme="minorHAnsi"/>
          <w:noProof/>
          <w:sz w:val="22"/>
        </w:rPr>
      </w:pPr>
      <w:r>
        <w:fldChar w:fldCharType="begin"/>
      </w:r>
      <w:r>
        <w:instrText xml:space="preserve"> HYPERLINK \l "_Toc256000052" </w:instrText>
      </w:r>
      <w:r>
        <w:fldChar w:fldCharType="separate"/>
      </w:r>
      <w:r w:rsidRPr="00EE503A">
        <w:rPr>
          <w:rStyle w:val="Hyperlink"/>
        </w:rPr>
        <w:t>Darbu izpildes projekts (piemērs)</w:t>
      </w:r>
      <w:r>
        <w:tab/>
      </w:r>
      <w:r>
        <w:fldChar w:fldCharType="begin"/>
      </w:r>
      <w:r>
        <w:instrText xml:space="preserve"> PAGEREF _Toc256000052 \h </w:instrText>
      </w:r>
      <w:r>
        <w:fldChar w:fldCharType="separate"/>
      </w:r>
      <w:r>
        <w:t>19</w:t>
      </w:r>
      <w:r>
        <w:fldChar w:fldCharType="end"/>
      </w:r>
      <w:r>
        <w:fldChar w:fldCharType="end"/>
      </w:r>
    </w:p>
    <w:p>
      <w:pPr>
        <w:pStyle w:val="TOC2"/>
        <w:rPr>
          <w:rFonts w:asciiTheme="minorHAnsi" w:hAnsiTheme="minorHAnsi"/>
          <w:noProof/>
          <w:sz w:val="22"/>
        </w:rPr>
      </w:pPr>
      <w:r>
        <w:fldChar w:fldCharType="begin"/>
      </w:r>
      <w:r>
        <w:instrText xml:space="preserve"> HYPERLINK \l "_Toc256000053" </w:instrText>
      </w:r>
      <w:r>
        <w:fldChar w:fldCharType="separate"/>
      </w:r>
      <w:r>
        <w:rPr>
          <w:rStyle w:val="Hyperlink"/>
        </w:rPr>
        <w:t>Pielikums Nr.6</w:t>
      </w:r>
      <w:r>
        <w:tab/>
      </w:r>
      <w:r>
        <w:fldChar w:fldCharType="begin"/>
      </w:r>
      <w:r>
        <w:instrText xml:space="preserve"> PAGEREF _Toc256000053 \h </w:instrText>
      </w:r>
      <w:r>
        <w:fldChar w:fldCharType="separate"/>
      </w:r>
      <w:r>
        <w:t>32</w:t>
      </w:r>
      <w:r>
        <w:fldChar w:fldCharType="end"/>
      </w:r>
      <w:r>
        <w:fldChar w:fldCharType="end"/>
      </w:r>
    </w:p>
    <w:p>
      <w:pPr>
        <w:pStyle w:val="TOC1"/>
        <w:rPr>
          <w:rFonts w:asciiTheme="minorHAnsi" w:hAnsiTheme="minorHAnsi"/>
          <w:noProof/>
          <w:sz w:val="22"/>
        </w:rPr>
      </w:pPr>
      <w:r>
        <w:fldChar w:fldCharType="begin"/>
      </w:r>
      <w:r>
        <w:instrText xml:space="preserve"> HYPERLINK \l "_Toc256000054" </w:instrText>
      </w:r>
      <w:r>
        <w:fldChar w:fldCharType="separate"/>
      </w:r>
      <w:r w:rsidRPr="003E5277">
        <w:rPr>
          <w:rStyle w:val="Hyperlink"/>
        </w:rPr>
        <w:t>AS "Latvenergo" caurlaižu režīma noteikumi (izraksts)</w:t>
      </w:r>
      <w:r>
        <w:tab/>
      </w:r>
      <w:r>
        <w:fldChar w:fldCharType="begin"/>
      </w:r>
      <w:r>
        <w:instrText xml:space="preserve"> PAGEREF _Toc256000054 \h </w:instrText>
      </w:r>
      <w:r>
        <w:fldChar w:fldCharType="separate"/>
      </w:r>
      <w:r>
        <w:t>32</w:t>
      </w:r>
      <w:r>
        <w:fldChar w:fldCharType="end"/>
      </w:r>
      <w:r>
        <w:fldChar w:fldCharType="end"/>
      </w:r>
    </w:p>
    <w:p w:rsidRPr="00EE503A" w:rsidP="00B525DC">
      <w:pPr>
        <w:tabs>
          <w:tab w:val="right" w:leader="dot" w:pos="8364"/>
        </w:tabs>
        <w:spacing w:after="120"/>
        <w:ind w:hanging="360"/>
      </w:pPr>
      <w:r w:rsidRPr="00EE503A">
        <w:fldChar w:fldCharType="end"/>
      </w:r>
      <w:bookmarkStart w:id="7" w:name="_GoBack"/>
      <w:bookmarkEnd w:id="7"/>
    </w:p>
    <w:p w:rsidR="00B525DC" w:rsidRPr="00EE503A" w:rsidP="00B525DC" w14:paraId="3CCEE84C" w14:textId="77777777">
      <w:pPr>
        <w:spacing w:after="200" w:line="276" w:lineRule="auto"/>
      </w:pPr>
      <w:r w:rsidRPr="00EE503A">
        <w:br w:type="page"/>
      </w:r>
    </w:p>
    <w:p w:rsidR="00B525DC" w:rsidRPr="00EE503A" w:rsidP="00B525DC" w14:paraId="68B28B97" w14:textId="77777777">
      <w:pPr>
        <w:pStyle w:val="Heading1"/>
      </w:pPr>
      <w:bookmarkStart w:id="8" w:name="_Toc19275970"/>
      <w:bookmarkStart w:id="9" w:name="_Toc21082802"/>
      <w:bookmarkStart w:id="10" w:name="_Toc256000001"/>
      <w:bookmarkStart w:id="11" w:name="_Toc256000028"/>
      <w:r w:rsidRPr="00EE503A">
        <w:t>1. Saīsinājumi</w:t>
      </w:r>
      <w:bookmarkEnd w:id="11"/>
      <w:bookmarkEnd w:id="10"/>
      <w:bookmarkEnd w:id="8"/>
      <w:bookmarkEnd w:id="9"/>
      <w:r w:rsidRPr="00EE503A">
        <w:t xml:space="preserve"> </w:t>
      </w:r>
    </w:p>
    <w:p w:rsidR="00B525DC" w:rsidRPr="00EE503A" w:rsidP="00793D87" w14:paraId="24A213D9" w14:textId="77777777">
      <w:pPr>
        <w:numPr>
          <w:ilvl w:val="0"/>
          <w:numId w:val="7"/>
        </w:numPr>
        <w:spacing w:after="100" w:afterAutospacing="1" w:line="240" w:lineRule="auto"/>
        <w:ind w:left="567" w:hanging="633"/>
        <w:jc w:val="both"/>
      </w:pPr>
      <w:r w:rsidRPr="00EE503A">
        <w:rPr>
          <w:b/>
        </w:rPr>
        <w:t>AST</w:t>
      </w:r>
      <w:r w:rsidRPr="00EE503A">
        <w:rPr>
          <w:b/>
          <w:bCs/>
        </w:rPr>
        <w:t xml:space="preserve"> </w:t>
      </w:r>
      <w:r w:rsidRPr="00EE503A">
        <w:t>– AS "Augstsprieguma tīkls"</w:t>
      </w:r>
    </w:p>
    <w:p w:rsidR="00B525DC" w:rsidRPr="00EE503A" w:rsidP="00793D87" w14:paraId="78E02633" w14:textId="77777777">
      <w:pPr>
        <w:numPr>
          <w:ilvl w:val="0"/>
          <w:numId w:val="7"/>
        </w:numPr>
        <w:spacing w:after="100" w:afterAutospacing="1" w:line="240" w:lineRule="auto"/>
        <w:ind w:left="567" w:hanging="633"/>
        <w:jc w:val="both"/>
      </w:pPr>
      <w:r w:rsidRPr="00EE503A">
        <w:rPr>
          <w:b/>
        </w:rPr>
        <w:t>LE</w:t>
      </w:r>
      <w:r w:rsidRPr="00EE503A">
        <w:t xml:space="preserve"> – AS ”Latvenergo”</w:t>
      </w:r>
    </w:p>
    <w:p w:rsidR="00B525DC" w:rsidRPr="00EE503A" w:rsidP="00793D87" w14:paraId="4A265F79" w14:textId="77777777">
      <w:pPr>
        <w:numPr>
          <w:ilvl w:val="0"/>
          <w:numId w:val="7"/>
        </w:numPr>
        <w:spacing w:after="100" w:afterAutospacing="1" w:line="240" w:lineRule="auto"/>
        <w:ind w:left="567" w:hanging="633"/>
        <w:jc w:val="both"/>
      </w:pPr>
      <w:r w:rsidRPr="00EE503A">
        <w:rPr>
          <w:b/>
          <w:bCs/>
        </w:rPr>
        <w:t>DU</w:t>
      </w:r>
      <w:r w:rsidRPr="00EE503A">
        <w:t xml:space="preserve"> – AS "Augstsprieguma tīkls" darbuzņēmējs - šīs instrukcijas izpratnē celtniecības-montāžas u.c. organizācijas, </w:t>
      </w:r>
    </w:p>
    <w:p w:rsidR="00B525DC" w:rsidRPr="00EE503A" w:rsidP="00793D87" w14:paraId="7C932289" w14:textId="6442BED4">
      <w:pPr>
        <w:numPr>
          <w:ilvl w:val="0"/>
          <w:numId w:val="7"/>
        </w:numPr>
        <w:spacing w:after="100" w:afterAutospacing="1" w:line="240" w:lineRule="auto"/>
        <w:ind w:left="567" w:hanging="633"/>
        <w:jc w:val="both"/>
      </w:pPr>
      <w:r w:rsidRPr="00EE503A">
        <w:rPr>
          <w:b/>
          <w:bCs/>
          <w:highlight w:val="yellow"/>
        </w:rPr>
        <w:t>DOP</w:t>
      </w:r>
      <w:r w:rsidRPr="00EE503A">
        <w:rPr>
          <w:highlight w:val="yellow"/>
        </w:rPr>
        <w:t xml:space="preserve"> – darba organizācijas projekts, tā nepieciešamību nosaka projektēšanas uzdevums.</w:t>
      </w:r>
    </w:p>
    <w:p w:rsidR="00B525DC" w:rsidRPr="00EE503A" w:rsidP="00793D87" w14:paraId="33A0E0ED" w14:textId="77777777">
      <w:pPr>
        <w:numPr>
          <w:ilvl w:val="0"/>
          <w:numId w:val="7"/>
        </w:numPr>
        <w:spacing w:after="100" w:afterAutospacing="1" w:line="240" w:lineRule="auto"/>
        <w:ind w:left="567" w:hanging="633"/>
        <w:jc w:val="both"/>
        <w:rPr>
          <w:b/>
        </w:rPr>
      </w:pPr>
      <w:r w:rsidRPr="00EE503A">
        <w:rPr>
          <w:b/>
        </w:rPr>
        <w:t xml:space="preserve">DIP– </w:t>
      </w:r>
      <w:r w:rsidRPr="00EE503A">
        <w:t>darba izpildes projekts</w:t>
      </w:r>
    </w:p>
    <w:p w:rsidR="00B525DC" w:rsidRPr="00EE503A" w:rsidP="00793D87" w14:paraId="3DE1A104" w14:textId="77777777">
      <w:pPr>
        <w:numPr>
          <w:ilvl w:val="0"/>
          <w:numId w:val="7"/>
        </w:numPr>
        <w:spacing w:after="100" w:afterAutospacing="1" w:line="240" w:lineRule="auto"/>
        <w:ind w:left="567" w:hanging="633"/>
        <w:jc w:val="both"/>
      </w:pPr>
      <w:r w:rsidRPr="00EE503A">
        <w:rPr>
          <w:b/>
          <w:bCs/>
        </w:rPr>
        <w:t>EPL</w:t>
      </w:r>
      <w:r w:rsidRPr="00EE503A">
        <w:t xml:space="preserve"> – elektropārvades līnija</w:t>
      </w:r>
    </w:p>
    <w:p w:rsidR="00B525DC" w:rsidRPr="00EE503A" w:rsidP="00793D87" w14:paraId="13EAE3C8" w14:textId="77777777">
      <w:pPr>
        <w:numPr>
          <w:ilvl w:val="0"/>
          <w:numId w:val="7"/>
        </w:numPr>
        <w:spacing w:after="100" w:afterAutospacing="1" w:line="240" w:lineRule="auto"/>
        <w:ind w:left="567" w:hanging="633"/>
        <w:jc w:val="both"/>
      </w:pPr>
      <w:r w:rsidRPr="00EE503A">
        <w:rPr>
          <w:b/>
          <w:bCs/>
        </w:rPr>
        <w:t>GL</w:t>
      </w:r>
      <w:r w:rsidRPr="00EE503A">
        <w:t xml:space="preserve"> – gaisvadu līnija</w:t>
      </w:r>
    </w:p>
    <w:p w:rsidR="00B525DC" w:rsidRPr="00EE503A" w:rsidP="00793D87" w14:paraId="35313484" w14:textId="77777777">
      <w:pPr>
        <w:numPr>
          <w:ilvl w:val="0"/>
          <w:numId w:val="7"/>
        </w:numPr>
        <w:spacing w:after="100" w:afterAutospacing="1" w:line="240" w:lineRule="auto"/>
        <w:ind w:left="567" w:hanging="633"/>
        <w:jc w:val="both"/>
      </w:pPr>
      <w:r w:rsidRPr="00EE503A">
        <w:rPr>
          <w:b/>
          <w:bCs/>
        </w:rPr>
        <w:t>KL</w:t>
      </w:r>
      <w:r w:rsidRPr="00EE503A">
        <w:t xml:space="preserve"> - </w:t>
      </w:r>
      <w:r w:rsidRPr="00EE503A">
        <w:t>kabeļlīnija</w:t>
      </w:r>
    </w:p>
    <w:p w:rsidR="00B525DC" w:rsidRPr="00EE503A" w:rsidP="00793D87" w14:paraId="3BB88305" w14:textId="77777777">
      <w:pPr>
        <w:numPr>
          <w:ilvl w:val="0"/>
          <w:numId w:val="7"/>
        </w:numPr>
        <w:spacing w:after="100" w:afterAutospacing="1" w:line="240" w:lineRule="auto"/>
        <w:ind w:left="567" w:hanging="633"/>
        <w:jc w:val="both"/>
      </w:pPr>
      <w:r w:rsidRPr="00EE503A">
        <w:rPr>
          <w:b/>
          <w:bCs/>
        </w:rPr>
        <w:t>SI</w:t>
      </w:r>
      <w:r w:rsidRPr="00EE503A">
        <w:t xml:space="preserve"> – </w:t>
      </w:r>
      <w:r w:rsidRPr="00EE503A">
        <w:t>sadalietaise</w:t>
      </w:r>
    </w:p>
    <w:p w:rsidR="00B525DC" w:rsidRPr="00EE503A" w:rsidP="00793D87" w14:paraId="30873334" w14:textId="77777777">
      <w:pPr>
        <w:numPr>
          <w:ilvl w:val="0"/>
          <w:numId w:val="7"/>
        </w:numPr>
        <w:spacing w:after="100" w:afterAutospacing="1" w:line="240" w:lineRule="auto"/>
        <w:ind w:left="567" w:hanging="633"/>
        <w:jc w:val="both"/>
      </w:pPr>
      <w:r w:rsidRPr="00EE503A">
        <w:rPr>
          <w:b/>
          <w:bCs/>
        </w:rPr>
        <w:t>ĀSI</w:t>
      </w:r>
      <w:r w:rsidRPr="00EE503A">
        <w:t xml:space="preserve"> – āra </w:t>
      </w:r>
      <w:r w:rsidRPr="00EE503A">
        <w:t>sadalietaise</w:t>
      </w:r>
    </w:p>
    <w:p w:rsidR="00B525DC" w:rsidRPr="00EE503A" w:rsidP="00793D87" w14:paraId="4DC42A4E" w14:textId="77777777">
      <w:pPr>
        <w:numPr>
          <w:ilvl w:val="0"/>
          <w:numId w:val="7"/>
        </w:numPr>
        <w:spacing w:after="100" w:afterAutospacing="1" w:line="240" w:lineRule="auto"/>
        <w:ind w:left="567" w:hanging="633"/>
        <w:jc w:val="both"/>
      </w:pPr>
      <w:r w:rsidRPr="00EE503A">
        <w:rPr>
          <w:b/>
          <w:bCs/>
        </w:rPr>
        <w:t>ISI</w:t>
      </w:r>
      <w:r w:rsidRPr="00EE503A">
        <w:t xml:space="preserve"> – iekštelpu </w:t>
      </w:r>
      <w:r w:rsidRPr="00EE503A">
        <w:t>sadalietaise</w:t>
      </w:r>
    </w:p>
    <w:p w:rsidR="00B525DC" w:rsidRPr="00EE503A" w:rsidP="00793D87" w14:paraId="7997D90F" w14:textId="77777777">
      <w:pPr>
        <w:numPr>
          <w:ilvl w:val="0"/>
          <w:numId w:val="7"/>
        </w:numPr>
        <w:spacing w:after="100" w:afterAutospacing="1" w:line="240" w:lineRule="auto"/>
        <w:ind w:left="567" w:hanging="633"/>
        <w:jc w:val="both"/>
      </w:pPr>
      <w:r w:rsidRPr="00EE503A">
        <w:rPr>
          <w:b/>
        </w:rPr>
        <w:t>MK Nr. 1041</w:t>
      </w:r>
      <w:r w:rsidRPr="00EE503A">
        <w:t xml:space="preserve"> – 2013. gada 8. oktobra </w:t>
      </w:r>
      <w:r w:rsidRPr="00EE503A">
        <w:rPr>
          <w:lang w:eastAsia="lv-LV"/>
        </w:rPr>
        <w:t xml:space="preserve">MK noteikumi Nr. 1041 „Noteikumi par obligāti piemērojamo </w:t>
      </w:r>
      <w:r w:rsidRPr="00EE503A">
        <w:rPr>
          <w:lang w:eastAsia="lv-LV"/>
        </w:rPr>
        <w:t>energostandartu</w:t>
      </w:r>
      <w:r w:rsidRPr="00EE503A">
        <w:rPr>
          <w:lang w:eastAsia="lv-LV"/>
        </w:rPr>
        <w:t>, kas nosaka elektroapgādes objektu ekspluatācijas organizatoriskās un tehniskās drošības prasības”</w:t>
      </w:r>
    </w:p>
    <w:p w:rsidR="00B525DC" w:rsidRPr="00EE503A" w:rsidP="00793D87" w14:paraId="516F15C6" w14:textId="77777777">
      <w:pPr>
        <w:numPr>
          <w:ilvl w:val="0"/>
          <w:numId w:val="7"/>
        </w:numPr>
        <w:spacing w:after="100" w:afterAutospacing="1" w:line="240" w:lineRule="auto"/>
        <w:ind w:left="567" w:hanging="633"/>
        <w:jc w:val="both"/>
      </w:pPr>
      <w:r w:rsidRPr="00EE503A">
        <w:rPr>
          <w:b/>
          <w:bCs/>
        </w:rPr>
        <w:t>LEK–002 – “</w:t>
      </w:r>
      <w:r w:rsidRPr="00EE503A">
        <w:t xml:space="preserve"> Energoietaišu tehniskā ekspluatācija”.</w:t>
      </w:r>
    </w:p>
    <w:p w:rsidR="00B525DC" w:rsidRPr="00EE503A" w:rsidP="00793D87" w14:paraId="2DA33A8D" w14:textId="77777777">
      <w:pPr>
        <w:numPr>
          <w:ilvl w:val="0"/>
          <w:numId w:val="7"/>
        </w:numPr>
        <w:spacing w:after="100" w:afterAutospacing="1" w:line="240" w:lineRule="auto"/>
        <w:ind w:left="567" w:hanging="633"/>
        <w:jc w:val="both"/>
      </w:pPr>
      <w:r w:rsidRPr="00EE503A">
        <w:rPr>
          <w:b/>
          <w:bCs/>
        </w:rPr>
        <w:t>LEK–025 –</w:t>
      </w:r>
      <w:r w:rsidRPr="00EE503A">
        <w:t xml:space="preserve"> “Drošības prasības, veicot darbus elektroietaisēs”.</w:t>
      </w:r>
    </w:p>
    <w:p w:rsidR="00B525DC" w:rsidRPr="00EE503A" w:rsidP="00793D87" w14:paraId="6A0A0318" w14:textId="77777777">
      <w:pPr>
        <w:numPr>
          <w:ilvl w:val="0"/>
          <w:numId w:val="7"/>
        </w:numPr>
        <w:spacing w:after="100" w:afterAutospacing="1" w:line="240" w:lineRule="auto"/>
        <w:ind w:left="567" w:hanging="633"/>
        <w:jc w:val="both"/>
      </w:pPr>
      <w:r w:rsidRPr="00EE503A">
        <w:rPr>
          <w:b/>
          <w:bCs/>
        </w:rPr>
        <w:t>LEK-027</w:t>
      </w:r>
      <w:r w:rsidRPr="00EE503A">
        <w:t xml:space="preserve"> </w:t>
      </w:r>
      <w:r w:rsidRPr="00EE503A">
        <w:rPr>
          <w:b/>
          <w:bCs/>
        </w:rPr>
        <w:t>–</w:t>
      </w:r>
      <w:r w:rsidRPr="00EE503A">
        <w:t xml:space="preserve"> “Personāla sagatavošana darbam energoietaisēs”.</w:t>
      </w:r>
    </w:p>
    <w:p w:rsidR="00B525DC" w:rsidRPr="00EE503A" w:rsidP="00B525DC" w14:paraId="1D25A1B0" w14:textId="77777777">
      <w:pPr>
        <w:pStyle w:val="Heading1"/>
      </w:pPr>
      <w:bookmarkStart w:id="12" w:name="_Toc19275971"/>
      <w:bookmarkStart w:id="13" w:name="_Toc21082803"/>
      <w:bookmarkStart w:id="14" w:name="_Toc256000002"/>
      <w:bookmarkStart w:id="15" w:name="_Toc256000029"/>
      <w:r w:rsidRPr="00EE503A">
        <w:t>2. Termini</w:t>
      </w:r>
      <w:bookmarkEnd w:id="15"/>
      <w:bookmarkEnd w:id="14"/>
      <w:bookmarkEnd w:id="12"/>
      <w:bookmarkEnd w:id="13"/>
      <w:r w:rsidRPr="00EE503A">
        <w:t xml:space="preserve"> </w:t>
      </w:r>
    </w:p>
    <w:p w:rsidR="00B525DC" w:rsidRPr="00EE503A" w:rsidP="00793D87" w14:paraId="47B89AFA" w14:textId="77777777">
      <w:pPr>
        <w:numPr>
          <w:ilvl w:val="0"/>
          <w:numId w:val="2"/>
        </w:numPr>
        <w:spacing w:after="0" w:line="240" w:lineRule="auto"/>
        <w:ind w:left="567" w:hanging="567"/>
        <w:jc w:val="both"/>
      </w:pPr>
      <w:r w:rsidRPr="00EE503A">
        <w:rPr>
          <w:b/>
          <w:bCs/>
        </w:rPr>
        <w:t>Ierobežots GL posms</w:t>
      </w:r>
      <w:r w:rsidRPr="00EE503A">
        <w:t xml:space="preserve"> – Uz atslēgtas un abos galos sazemētas GL AST LD darbinieku sagatavots GL posms paredzētajam DU darbam. Sagatavotais GL posms nepārsniedz desmit kilometrus. AST darbinieki, pirms DU pielaišanas pie darba pēc AST Līniju dienesta (LD) izdota norīkojuma, ir uzlikuši papildus pārnesamos zemējumus atbilstoši MK Nr. 1041 un</w:t>
      </w:r>
      <w:r w:rsidRPr="00EE503A">
        <w:rPr>
          <w:b/>
        </w:rPr>
        <w:t xml:space="preserve"> </w:t>
      </w:r>
      <w:r w:rsidRPr="00EE503A">
        <w:t xml:space="preserve">LEK-025 pamatprasībām tieši šā posma ierobežojošos balstos, vai, </w:t>
      </w:r>
      <w:r w:rsidRPr="00EE503A">
        <w:rPr>
          <w:highlight w:val="yellow"/>
        </w:rPr>
        <w:t>ja sagatavojamais posms ir līdz 10 km no apakšstacijas, tad tikai līnijas puses ierobežojošajā balstā.</w:t>
      </w:r>
      <w:r w:rsidRPr="00EE503A">
        <w:t xml:space="preserve"> Šajā posmā, pēc pirmās pielaišanas, kuru veic AST pielaidējs, DU personāls var strādāt, mainot darba vietu posma ietvaros, ja tas paredzēts norīkojuma ailē “Īpaši norādījumi”, patstāvīgi.</w:t>
      </w:r>
    </w:p>
    <w:p w:rsidR="00B525DC" w:rsidRPr="00EE503A" w:rsidP="00B525DC" w14:paraId="101E51F3" w14:textId="77777777">
      <w:pPr>
        <w:spacing w:after="0"/>
        <w:ind w:left="567"/>
      </w:pPr>
    </w:p>
    <w:p w:rsidR="00B525DC" w:rsidRPr="00EE503A" w:rsidP="00793D87" w14:paraId="763A84AE" w14:textId="77777777">
      <w:pPr>
        <w:numPr>
          <w:ilvl w:val="0"/>
          <w:numId w:val="2"/>
        </w:numPr>
        <w:spacing w:after="0" w:line="240" w:lineRule="auto"/>
        <w:ind w:left="567" w:hanging="567"/>
        <w:jc w:val="both"/>
      </w:pPr>
      <w:r w:rsidRPr="00EE503A">
        <w:rPr>
          <w:b/>
          <w:bCs/>
        </w:rPr>
        <w:t>Darbu veikšana saskaņā ar vispārējiem noteikumiem</w:t>
      </w:r>
      <w:r w:rsidRPr="00EE503A">
        <w:t xml:space="preserve"> – darbs elektroietaisēs, kas tiek organizēts, atbilstoši MK Nr. 1041 un LEK-025 pamatprasībām, nepiemērojot īpašus nosacījumus, t.i., norīkojumu izsniedz, dod rīkojumu, darba vietu sagatavo un pielaišanu veic AST darbinieki vispārējā kārtībā.</w:t>
      </w:r>
    </w:p>
    <w:p w:rsidR="00B525DC" w:rsidRPr="00EE503A" w:rsidP="00B525DC" w14:paraId="3E010A43" w14:textId="77777777">
      <w:pPr>
        <w:spacing w:after="0"/>
        <w:ind w:left="567"/>
        <w:rPr>
          <w:b/>
          <w:bCs/>
        </w:rPr>
      </w:pPr>
    </w:p>
    <w:p w:rsidR="00B525DC" w:rsidRPr="00EE503A" w:rsidP="00793D87" w14:paraId="48F37A57" w14:textId="77777777">
      <w:pPr>
        <w:numPr>
          <w:ilvl w:val="0"/>
          <w:numId w:val="2"/>
        </w:numPr>
        <w:spacing w:after="0" w:line="240" w:lineRule="auto"/>
        <w:ind w:left="567" w:hanging="567"/>
        <w:jc w:val="both"/>
        <w:rPr>
          <w:b/>
          <w:bCs/>
        </w:rPr>
      </w:pPr>
      <w:r w:rsidRPr="00EE503A">
        <w:rPr>
          <w:b/>
          <w:bCs/>
        </w:rPr>
        <w:t>Sadalietaise</w:t>
      </w:r>
      <w:r w:rsidRPr="00EE503A">
        <w:rPr>
          <w:b/>
          <w:bCs/>
        </w:rPr>
        <w:t xml:space="preserve"> </w:t>
      </w:r>
      <w:r w:rsidRPr="00EE503A">
        <w:rPr>
          <w:bCs/>
        </w:rPr>
        <w:t>– elektroietaise, kurā notiek elektroenerģijas sadalīšana viena sprieguma līmenī. Tā parasti sastāv no kopnēm un pievienojumos ieslēgtiem komutācijas, aizsardzības un citiem aparātiem ieskaitot teritoriju vai telpu (atbilstoši LEK 025).</w:t>
      </w:r>
    </w:p>
    <w:p w:rsidR="00B525DC" w:rsidRPr="00EE503A" w:rsidP="00B525DC" w14:paraId="3FA938D1" w14:textId="77777777">
      <w:pPr>
        <w:spacing w:after="0"/>
        <w:ind w:left="567"/>
      </w:pPr>
    </w:p>
    <w:p w:rsidR="00B525DC" w:rsidRPr="00EE503A" w:rsidP="00793D87" w14:paraId="59F58244" w14:textId="236F8A33">
      <w:pPr>
        <w:numPr>
          <w:ilvl w:val="0"/>
          <w:numId w:val="2"/>
        </w:numPr>
        <w:spacing w:after="0" w:line="240" w:lineRule="auto"/>
        <w:ind w:left="567" w:hanging="567"/>
        <w:jc w:val="both"/>
      </w:pPr>
      <w:r w:rsidRPr="00EE503A">
        <w:rPr>
          <w:b/>
        </w:rPr>
        <w:t>Lietotājs</w:t>
      </w:r>
      <w:r w:rsidRPr="00EE503A">
        <w:t xml:space="preserve"> – Juridiskās personas atbilstoši noslēgtajam pārvades tīkla lietošanas līgumam (tīklu pakalpojuma vai cits) ar AST.</w:t>
      </w:r>
    </w:p>
    <w:p w:rsidR="00B525DC" w:rsidRPr="00EE503A" w14:paraId="3A934A76" w14:textId="6F9FBC4E">
      <w:pPr>
        <w:rPr>
          <w:rFonts w:eastAsia="Times New Roman" w:cs="Times New Roman"/>
          <w:b/>
          <w:sz w:val="28"/>
          <w:szCs w:val="24"/>
        </w:rPr>
      </w:pPr>
      <w:r w:rsidRPr="00EE503A">
        <w:br w:type="page"/>
      </w:r>
    </w:p>
    <w:p w:rsidR="00B525DC" w:rsidRPr="00EE503A" w:rsidP="00B525DC" w14:paraId="3F9C6FF4" w14:textId="77777777">
      <w:pPr>
        <w:pStyle w:val="Heading1"/>
      </w:pPr>
      <w:bookmarkStart w:id="16" w:name="_Toc21082804"/>
      <w:bookmarkStart w:id="17" w:name="_Toc256000003"/>
      <w:bookmarkStart w:id="18" w:name="_Toc256000030"/>
      <w:r w:rsidRPr="00EE503A">
        <w:t>3. Vispārējā informācija</w:t>
      </w:r>
      <w:bookmarkEnd w:id="18"/>
      <w:bookmarkEnd w:id="17"/>
      <w:bookmarkEnd w:id="16"/>
    </w:p>
    <w:p w:rsidR="00B525DC" w:rsidRPr="00EE503A" w:rsidP="00793D87" w14:paraId="6F7FAA5F" w14:textId="77777777">
      <w:pPr>
        <w:numPr>
          <w:ilvl w:val="0"/>
          <w:numId w:val="4"/>
        </w:numPr>
        <w:spacing w:after="0" w:line="240" w:lineRule="auto"/>
        <w:ind w:left="567" w:hanging="567"/>
        <w:jc w:val="both"/>
      </w:pPr>
      <w:r w:rsidRPr="00EE503A">
        <w:t xml:space="preserve">Visa veida darbi AST ekspluatācijā esošās elektroietaisēs jāveic saskaņā ar MK Nr. 1041, LEK-025, kā arī citu spēkā esošo normatīvo dokumentu prasībām. </w:t>
      </w:r>
    </w:p>
    <w:p w:rsidR="00B525DC" w:rsidRPr="00EE503A" w:rsidP="00B525DC" w14:paraId="0FB7EA56" w14:textId="77777777">
      <w:pPr>
        <w:spacing w:after="0"/>
        <w:ind w:left="567" w:hanging="567"/>
      </w:pPr>
    </w:p>
    <w:p w:rsidR="00B525DC" w:rsidRPr="00EE503A" w:rsidP="00793D87" w14:paraId="1DA5A768" w14:textId="77777777">
      <w:pPr>
        <w:numPr>
          <w:ilvl w:val="0"/>
          <w:numId w:val="4"/>
        </w:numPr>
        <w:spacing w:after="0" w:line="240" w:lineRule="auto"/>
        <w:ind w:left="567" w:hanging="567"/>
        <w:jc w:val="both"/>
      </w:pPr>
      <w:r w:rsidRPr="00EE503A">
        <w:t>DU atbild par savu darbinieku profesionālo kvalifikāciju, obligāto veselības pārbaužu un vakcināciju veikšanu un apmācību pirmās palīdzības sniegšanā, kā arī par apmācību darba aizsardzības un ugunsdrošības jautājumos, individuālo aizsardzības līdzekļu nodrošināšanu un lietošanu..</w:t>
      </w:r>
    </w:p>
    <w:p w:rsidR="00B525DC" w:rsidRPr="00EE503A" w:rsidP="00B525DC" w14:paraId="7714032A" w14:textId="77777777">
      <w:pPr>
        <w:spacing w:after="0"/>
        <w:ind w:left="567" w:hanging="567"/>
      </w:pPr>
    </w:p>
    <w:p w:rsidR="00B525DC" w:rsidRPr="00EE503A" w:rsidP="00793D87" w14:paraId="55CA5FE9" w14:textId="20B95FBB">
      <w:pPr>
        <w:numPr>
          <w:ilvl w:val="0"/>
          <w:numId w:val="4"/>
        </w:numPr>
        <w:spacing w:after="0" w:line="240" w:lineRule="auto"/>
        <w:ind w:left="567" w:hanging="567"/>
        <w:jc w:val="both"/>
      </w:pPr>
      <w:r w:rsidRPr="00EE503A">
        <w:t>DU atbildīgajam p</w:t>
      </w:r>
      <w:r w:rsidRPr="00EE503A">
        <w:rPr>
          <w:spacing w:val="-1"/>
        </w:rPr>
        <w:t>a</w:t>
      </w:r>
      <w:r w:rsidRPr="00EE503A">
        <w:t xml:space="preserve">r </w:t>
      </w:r>
      <w:r w:rsidRPr="00EE503A">
        <w:rPr>
          <w:spacing w:val="2"/>
        </w:rPr>
        <w:t>d</w:t>
      </w:r>
      <w:r w:rsidRPr="00EE503A">
        <w:rPr>
          <w:spacing w:val="-1"/>
        </w:rPr>
        <w:t>a</w:t>
      </w:r>
      <w:r w:rsidRPr="00EE503A">
        <w:t>rba</w:t>
      </w:r>
      <w:r w:rsidRPr="00EE503A">
        <w:rPr>
          <w:spacing w:val="1"/>
        </w:rPr>
        <w:t xml:space="preserve"> </w:t>
      </w:r>
      <w:r w:rsidRPr="00EE503A">
        <w:t>i</w:t>
      </w:r>
      <w:r w:rsidRPr="00EE503A">
        <w:rPr>
          <w:spacing w:val="2"/>
        </w:rPr>
        <w:t>z</w:t>
      </w:r>
      <w:r w:rsidRPr="00EE503A">
        <w:t>pi</w:t>
      </w:r>
      <w:r w:rsidRPr="00EE503A">
        <w:rPr>
          <w:spacing w:val="1"/>
        </w:rPr>
        <w:t>l</w:t>
      </w:r>
      <w:r w:rsidRPr="00EE503A">
        <w:t>di</w:t>
      </w:r>
      <w:r w:rsidRPr="00EE503A">
        <w:rPr>
          <w:spacing w:val="1"/>
        </w:rPr>
        <w:t xml:space="preserve"> </w:t>
      </w:r>
      <w:r w:rsidRPr="00EE503A">
        <w:t xml:space="preserve">ir jābūt tādam kvalificētam darbiniekam, kuram ir piešķirta elektroietaises darba spriegumam atbilstoša elektrodrošības grupa un ir zināšanas par elektroietaisi un tās konstrukciju un darba pieredze uzticēto pienākumu veikšanai. </w:t>
      </w:r>
    </w:p>
    <w:p w:rsidR="00B525DC" w:rsidRPr="00EE503A" w:rsidP="00B525DC" w14:paraId="4FCE5F03" w14:textId="77777777">
      <w:pPr>
        <w:spacing w:after="0"/>
        <w:ind w:left="567" w:hanging="567"/>
      </w:pPr>
    </w:p>
    <w:p w:rsidR="00B525DC" w:rsidRPr="00EE503A" w:rsidP="00793D87" w14:paraId="3B1FC91C" w14:textId="77777777">
      <w:pPr>
        <w:numPr>
          <w:ilvl w:val="0"/>
          <w:numId w:val="4"/>
        </w:numPr>
        <w:spacing w:after="0" w:line="240" w:lineRule="auto"/>
        <w:ind w:left="567" w:hanging="567"/>
        <w:jc w:val="both"/>
      </w:pPr>
      <w:r w:rsidRPr="00EE503A">
        <w:t>DU atbildīgais p</w:t>
      </w:r>
      <w:r w:rsidRPr="00EE503A">
        <w:rPr>
          <w:spacing w:val="-1"/>
        </w:rPr>
        <w:t>a</w:t>
      </w:r>
      <w:r w:rsidRPr="00EE503A">
        <w:t xml:space="preserve">r </w:t>
      </w:r>
      <w:r w:rsidRPr="00EE503A">
        <w:rPr>
          <w:spacing w:val="2"/>
        </w:rPr>
        <w:t>d</w:t>
      </w:r>
      <w:r w:rsidRPr="00EE503A">
        <w:rPr>
          <w:spacing w:val="-1"/>
        </w:rPr>
        <w:t>a</w:t>
      </w:r>
      <w:r w:rsidRPr="00EE503A">
        <w:t>rba</w:t>
      </w:r>
      <w:r w:rsidRPr="00EE503A">
        <w:rPr>
          <w:spacing w:val="1"/>
        </w:rPr>
        <w:t xml:space="preserve"> </w:t>
      </w:r>
      <w:r w:rsidRPr="00EE503A">
        <w:t>i</w:t>
      </w:r>
      <w:r w:rsidRPr="00EE503A">
        <w:rPr>
          <w:spacing w:val="2"/>
        </w:rPr>
        <w:t>z</w:t>
      </w:r>
      <w:r w:rsidRPr="00EE503A">
        <w:t>pi</w:t>
      </w:r>
      <w:r w:rsidRPr="00EE503A">
        <w:rPr>
          <w:spacing w:val="1"/>
        </w:rPr>
        <w:t>l</w:t>
      </w:r>
      <w:r w:rsidRPr="00EE503A">
        <w:t>di v</w:t>
      </w:r>
      <w:r w:rsidRPr="00EE503A">
        <w:rPr>
          <w:spacing w:val="-1"/>
        </w:rPr>
        <w:t>a</w:t>
      </w:r>
      <w:r w:rsidRPr="00EE503A">
        <w:t>r būt</w:t>
      </w:r>
      <w:r w:rsidRPr="00EE503A">
        <w:rPr>
          <w:spacing w:val="1"/>
        </w:rPr>
        <w:t xml:space="preserve"> </w:t>
      </w:r>
      <w:r w:rsidRPr="00EE503A">
        <w:rPr>
          <w:spacing w:val="-1"/>
        </w:rPr>
        <w:t>a</w:t>
      </w:r>
      <w:r w:rsidRPr="00EE503A">
        <w:t>pmā</w:t>
      </w:r>
      <w:r w:rsidRPr="00EE503A">
        <w:rPr>
          <w:spacing w:val="-1"/>
        </w:rPr>
        <w:t>c</w:t>
      </w:r>
      <w:r w:rsidRPr="00EE503A">
        <w:t>ī</w:t>
      </w:r>
      <w:r w:rsidRPr="00EE503A">
        <w:rPr>
          <w:spacing w:val="1"/>
        </w:rPr>
        <w:t>t</w:t>
      </w:r>
      <w:r w:rsidRPr="00EE503A">
        <w:t>s</w:t>
      </w:r>
      <w:r w:rsidRPr="00EE503A">
        <w:rPr>
          <w:spacing w:val="1"/>
        </w:rPr>
        <w:t xml:space="preserve"> </w:t>
      </w:r>
      <w:r w:rsidRPr="00EE503A">
        <w:t>d</w:t>
      </w:r>
      <w:r w:rsidRPr="00EE503A">
        <w:rPr>
          <w:spacing w:val="-1"/>
        </w:rPr>
        <w:t>a</w:t>
      </w:r>
      <w:r w:rsidRPr="00EE503A">
        <w:t>rbini</w:t>
      </w:r>
      <w:r w:rsidRPr="00EE503A">
        <w:rPr>
          <w:spacing w:val="-1"/>
        </w:rPr>
        <w:t>e</w:t>
      </w:r>
      <w:r w:rsidRPr="00EE503A">
        <w:t>ks</w:t>
      </w:r>
      <w:r w:rsidRPr="00EE503A">
        <w:rPr>
          <w:spacing w:val="1"/>
        </w:rPr>
        <w:t xml:space="preserve"> </w:t>
      </w:r>
      <w:r w:rsidRPr="00EE503A">
        <w:rPr>
          <w:spacing w:val="-1"/>
        </w:rPr>
        <w:t>a</w:t>
      </w:r>
      <w:r w:rsidRPr="00EE503A">
        <w:t>r</w:t>
      </w:r>
      <w:r w:rsidRPr="00EE503A">
        <w:rPr>
          <w:spacing w:val="2"/>
        </w:rPr>
        <w:t xml:space="preserve"> </w:t>
      </w:r>
      <w:r w:rsidRPr="00EE503A">
        <w:rPr>
          <w:spacing w:val="-1"/>
        </w:rPr>
        <w:t>e</w:t>
      </w:r>
      <w:r w:rsidRPr="00EE503A">
        <w:t>lektr</w:t>
      </w:r>
      <w:r w:rsidRPr="00EE503A">
        <w:rPr>
          <w:spacing w:val="1"/>
        </w:rPr>
        <w:t>o</w:t>
      </w:r>
      <w:r w:rsidRPr="00EE503A">
        <w:t>iet</w:t>
      </w:r>
      <w:r w:rsidRPr="00EE503A">
        <w:rPr>
          <w:spacing w:val="-1"/>
        </w:rPr>
        <w:t>a</w:t>
      </w:r>
      <w:r w:rsidRPr="00EE503A">
        <w:t>ises</w:t>
      </w:r>
      <w:r w:rsidRPr="00EE503A">
        <w:rPr>
          <w:spacing w:val="1"/>
        </w:rPr>
        <w:t xml:space="preserve"> </w:t>
      </w:r>
      <w:r w:rsidRPr="00EE503A">
        <w:t>d</w:t>
      </w:r>
      <w:r w:rsidRPr="00EE503A">
        <w:rPr>
          <w:spacing w:val="-1"/>
        </w:rPr>
        <w:t>a</w:t>
      </w:r>
      <w:r w:rsidRPr="00EE503A">
        <w:t>r</w:t>
      </w:r>
      <w:r w:rsidRPr="00EE503A">
        <w:rPr>
          <w:spacing w:val="1"/>
        </w:rPr>
        <w:t>b</w:t>
      </w:r>
      <w:r w:rsidRPr="00EE503A">
        <w:t>a spri</w:t>
      </w:r>
      <w:r w:rsidRPr="00EE503A">
        <w:rPr>
          <w:spacing w:val="-1"/>
        </w:rPr>
        <w:t>e</w:t>
      </w:r>
      <w:r w:rsidRPr="00EE503A">
        <w:rPr>
          <w:spacing w:val="-2"/>
        </w:rPr>
        <w:t>g</w:t>
      </w:r>
      <w:r w:rsidRPr="00EE503A">
        <w:t>u</w:t>
      </w:r>
      <w:r w:rsidRPr="00EE503A">
        <w:rPr>
          <w:spacing w:val="3"/>
        </w:rPr>
        <w:t>m</w:t>
      </w:r>
      <w:r w:rsidRPr="00EE503A">
        <w:rPr>
          <w:spacing w:val="-1"/>
        </w:rPr>
        <w:t>a</w:t>
      </w:r>
      <w:r w:rsidRPr="00EE503A">
        <w:t>m atbi</w:t>
      </w:r>
      <w:r w:rsidRPr="00EE503A">
        <w:rPr>
          <w:spacing w:val="1"/>
        </w:rPr>
        <w:t>l</w:t>
      </w:r>
      <w:r w:rsidRPr="00EE503A">
        <w:t>sto</w:t>
      </w:r>
      <w:r w:rsidRPr="00EE503A">
        <w:rPr>
          <w:spacing w:val="1"/>
        </w:rPr>
        <w:t>š</w:t>
      </w:r>
      <w:r w:rsidRPr="00EE503A">
        <w:t xml:space="preserve">u </w:t>
      </w:r>
      <w:r w:rsidRPr="00EE503A">
        <w:rPr>
          <w:spacing w:val="-1"/>
        </w:rPr>
        <w:t>e</w:t>
      </w:r>
      <w:r w:rsidRPr="00EE503A">
        <w:t>lektr</w:t>
      </w:r>
      <w:r w:rsidRPr="00EE503A">
        <w:rPr>
          <w:spacing w:val="-1"/>
        </w:rPr>
        <w:t>o</w:t>
      </w:r>
      <w:r w:rsidRPr="00EE503A">
        <w:t>d</w:t>
      </w:r>
      <w:r w:rsidRPr="00EE503A">
        <w:rPr>
          <w:spacing w:val="-1"/>
        </w:rPr>
        <w:t>r</w:t>
      </w:r>
      <w:r w:rsidRPr="00EE503A">
        <w:t>ošības</w:t>
      </w:r>
      <w:r w:rsidRPr="00EE503A">
        <w:rPr>
          <w:spacing w:val="2"/>
        </w:rPr>
        <w:t xml:space="preserve"> </w:t>
      </w:r>
      <w:r w:rsidRPr="00EE503A">
        <w:rPr>
          <w:spacing w:val="-2"/>
        </w:rPr>
        <w:t>g</w:t>
      </w:r>
      <w:r w:rsidRPr="00EE503A">
        <w:t>rupu</w:t>
      </w:r>
      <w:r w:rsidRPr="00EE503A">
        <w:rPr>
          <w:spacing w:val="-1"/>
        </w:rPr>
        <w:t xml:space="preserve"> </w:t>
      </w:r>
      <w:r w:rsidRPr="00EE503A">
        <w:t>š</w:t>
      </w:r>
      <w:r w:rsidRPr="00EE503A">
        <w:rPr>
          <w:spacing w:val="-1"/>
        </w:rPr>
        <w:t>ā</w:t>
      </w:r>
      <w:r w:rsidRPr="00EE503A">
        <w:t>d</w:t>
      </w:r>
      <w:r w:rsidRPr="00EE503A">
        <w:rPr>
          <w:spacing w:val="3"/>
        </w:rPr>
        <w:t>i</w:t>
      </w:r>
      <w:r w:rsidRPr="00EE503A">
        <w:rPr>
          <w:spacing w:val="-1"/>
        </w:rPr>
        <w:t>e</w:t>
      </w:r>
      <w:r w:rsidRPr="00EE503A">
        <w:t>m da</w:t>
      </w:r>
      <w:r w:rsidRPr="00EE503A">
        <w:rPr>
          <w:spacing w:val="-1"/>
        </w:rPr>
        <w:t>r</w:t>
      </w:r>
      <w:r w:rsidRPr="00EE503A">
        <w:t>biem:</w:t>
      </w:r>
    </w:p>
    <w:p w:rsidR="00B525DC" w:rsidRPr="00EE503A" w:rsidP="00B525DC" w14:paraId="4D731AE7" w14:textId="77777777">
      <w:pPr>
        <w:spacing w:after="0"/>
        <w:ind w:left="993" w:hanging="142"/>
      </w:pPr>
      <w:r w:rsidRPr="00EE503A">
        <w:t>- tehnisk</w:t>
      </w:r>
      <w:r w:rsidRPr="00EE503A">
        <w:rPr>
          <w:spacing w:val="-1"/>
        </w:rPr>
        <w:t>ā</w:t>
      </w:r>
      <w:r w:rsidRPr="00EE503A">
        <w:t>s</w:t>
      </w:r>
      <w:r w:rsidRPr="00EE503A">
        <w:rPr>
          <w:spacing w:val="55"/>
        </w:rPr>
        <w:t xml:space="preserve"> </w:t>
      </w:r>
      <w:r w:rsidRPr="00EE503A">
        <w:rPr>
          <w:spacing w:val="-1"/>
        </w:rPr>
        <w:t>a</w:t>
      </w:r>
      <w:r w:rsidRPr="00EE503A">
        <w:t>pk</w:t>
      </w:r>
      <w:r w:rsidRPr="00EE503A">
        <w:rPr>
          <w:spacing w:val="-1"/>
        </w:rPr>
        <w:t>a</w:t>
      </w:r>
      <w:r w:rsidRPr="00EE503A">
        <w:t>lpošan</w:t>
      </w:r>
      <w:r w:rsidRPr="00EE503A">
        <w:rPr>
          <w:spacing w:val="-1"/>
        </w:rPr>
        <w:t>a</w:t>
      </w:r>
      <w:r w:rsidRPr="00EE503A">
        <w:t>s</w:t>
      </w:r>
      <w:r w:rsidRPr="00EE503A">
        <w:rPr>
          <w:spacing w:val="58"/>
        </w:rPr>
        <w:t xml:space="preserve"> </w:t>
      </w:r>
      <w:r w:rsidRPr="00EE503A">
        <w:t>d</w:t>
      </w:r>
      <w:r w:rsidRPr="00EE503A">
        <w:rPr>
          <w:spacing w:val="-1"/>
        </w:rPr>
        <w:t>a</w:t>
      </w:r>
      <w:r w:rsidRPr="00EE503A">
        <w:t>rbi,</w:t>
      </w:r>
      <w:r w:rsidRPr="00EE503A">
        <w:rPr>
          <w:spacing w:val="55"/>
        </w:rPr>
        <w:t xml:space="preserve"> </w:t>
      </w:r>
      <w:r w:rsidRPr="00EE503A">
        <w:t>k</w:t>
      </w:r>
      <w:r w:rsidRPr="00EE503A">
        <w:rPr>
          <w:spacing w:val="-1"/>
        </w:rPr>
        <w:t>a</w:t>
      </w:r>
      <w:r w:rsidRPr="00EE503A">
        <w:t>s</w:t>
      </w:r>
      <w:r w:rsidRPr="00EE503A">
        <w:rPr>
          <w:spacing w:val="55"/>
        </w:rPr>
        <w:t xml:space="preserve"> </w:t>
      </w:r>
      <w:r w:rsidRPr="00EE503A">
        <w:t>n</w:t>
      </w:r>
      <w:r w:rsidRPr="00EE503A">
        <w:rPr>
          <w:spacing w:val="-1"/>
        </w:rPr>
        <w:t>a</w:t>
      </w:r>
      <w:r w:rsidRPr="00EE503A">
        <w:t>v</w:t>
      </w:r>
      <w:r w:rsidRPr="00EE503A">
        <w:rPr>
          <w:spacing w:val="55"/>
        </w:rPr>
        <w:t xml:space="preserve"> </w:t>
      </w:r>
      <w:r w:rsidRPr="00EE503A">
        <w:t>s</w:t>
      </w:r>
      <w:r w:rsidRPr="00EE503A">
        <w:rPr>
          <w:spacing w:val="-1"/>
        </w:rPr>
        <w:t>a</w:t>
      </w:r>
      <w:r w:rsidRPr="00EE503A">
        <w:t>is</w:t>
      </w:r>
      <w:r w:rsidRPr="00EE503A">
        <w:rPr>
          <w:spacing w:val="3"/>
        </w:rPr>
        <w:t>t</w:t>
      </w:r>
      <w:r w:rsidRPr="00EE503A">
        <w:t>ī</w:t>
      </w:r>
      <w:r w:rsidRPr="00EE503A">
        <w:rPr>
          <w:spacing w:val="1"/>
        </w:rPr>
        <w:t>t</w:t>
      </w:r>
      <w:r w:rsidRPr="00EE503A">
        <w:t>i</w:t>
      </w:r>
      <w:r w:rsidRPr="00EE503A">
        <w:rPr>
          <w:spacing w:val="55"/>
        </w:rPr>
        <w:t xml:space="preserve"> </w:t>
      </w:r>
      <w:r w:rsidRPr="00EE503A">
        <w:rPr>
          <w:spacing w:val="-3"/>
        </w:rPr>
        <w:t>a</w:t>
      </w:r>
      <w:r w:rsidRPr="00EE503A">
        <w:t>r</w:t>
      </w:r>
      <w:r w:rsidRPr="00EE503A">
        <w:rPr>
          <w:spacing w:val="54"/>
        </w:rPr>
        <w:t xml:space="preserve"> </w:t>
      </w:r>
      <w:r w:rsidRPr="00EE503A">
        <w:t>tehnisko</w:t>
      </w:r>
      <w:r w:rsidRPr="00EE503A">
        <w:rPr>
          <w:spacing w:val="55"/>
        </w:rPr>
        <w:t xml:space="preserve"> </w:t>
      </w:r>
      <w:r w:rsidRPr="00EE503A">
        <w:t>p</w:t>
      </w:r>
      <w:r w:rsidRPr="00EE503A">
        <w:rPr>
          <w:spacing w:val="-1"/>
        </w:rPr>
        <w:t>a</w:t>
      </w:r>
      <w:r w:rsidRPr="00EE503A">
        <w:t>s</w:t>
      </w:r>
      <w:r w:rsidRPr="00EE503A">
        <w:rPr>
          <w:spacing w:val="-1"/>
        </w:rPr>
        <w:t>ā</w:t>
      </w:r>
      <w:r w:rsidRPr="00EE503A">
        <w:t>kumu</w:t>
      </w:r>
      <w:r w:rsidRPr="00EE503A">
        <w:rPr>
          <w:spacing w:val="55"/>
        </w:rPr>
        <w:t xml:space="preserve"> </w:t>
      </w:r>
      <w:r w:rsidRPr="00EE503A">
        <w:t>izpildi</w:t>
      </w:r>
      <w:r w:rsidRPr="00EE503A">
        <w:rPr>
          <w:spacing w:val="56"/>
        </w:rPr>
        <w:t xml:space="preserve"> </w:t>
      </w:r>
      <w:r w:rsidRPr="00EE503A">
        <w:t>d</w:t>
      </w:r>
      <w:r w:rsidRPr="00EE503A">
        <w:rPr>
          <w:spacing w:val="-1"/>
        </w:rPr>
        <w:t>a</w:t>
      </w:r>
      <w:r w:rsidRPr="00EE503A">
        <w:t>rba d</w:t>
      </w:r>
      <w:r w:rsidRPr="00EE503A">
        <w:rPr>
          <w:spacing w:val="-1"/>
        </w:rPr>
        <w:t>r</w:t>
      </w:r>
      <w:r w:rsidRPr="00EE503A">
        <w:t>ošai v</w:t>
      </w:r>
      <w:r w:rsidRPr="00EE503A">
        <w:rPr>
          <w:spacing w:val="-1"/>
        </w:rPr>
        <w:t>e</w:t>
      </w:r>
      <w:r w:rsidRPr="00EE503A">
        <w:t>ikšan</w:t>
      </w:r>
      <w:r w:rsidRPr="00EE503A">
        <w:rPr>
          <w:spacing w:val="-1"/>
        </w:rPr>
        <w:t>a</w:t>
      </w:r>
      <w:r w:rsidRPr="00EE503A">
        <w:t>i;</w:t>
      </w:r>
    </w:p>
    <w:p w:rsidR="00B525DC" w:rsidRPr="00EE503A" w:rsidP="00B525DC" w14:paraId="53DBE0B1" w14:textId="77777777">
      <w:pPr>
        <w:spacing w:after="0"/>
        <w:ind w:left="993" w:hanging="142"/>
      </w:pPr>
      <w:r w:rsidRPr="00EE503A">
        <w:t>- ārējo antenu iekārtu montāžas un profilaktiskie darbi uz torņiem un mastiem;</w:t>
      </w:r>
    </w:p>
    <w:p w:rsidR="00B525DC" w:rsidRPr="00EE503A" w:rsidP="00B525DC" w14:paraId="3547B8CC" w14:textId="77777777">
      <w:pPr>
        <w:spacing w:after="0"/>
        <w:ind w:left="993" w:hanging="142"/>
      </w:pPr>
      <w:r w:rsidRPr="00EE503A">
        <w:t xml:space="preserve">- darbi </w:t>
      </w:r>
      <w:r w:rsidRPr="00EE503A">
        <w:t>dispečervadības</w:t>
      </w:r>
      <w:r w:rsidRPr="00EE503A">
        <w:t xml:space="preserve">, telekomunikācijas sekundārajās ķēdēs, RAA iekārtās, ja šīs iekārtas atrodas telpās vai elektroietaisēs, kurās nav </w:t>
      </w:r>
      <w:r w:rsidRPr="00EE503A">
        <w:t>spriegumaktīvu</w:t>
      </w:r>
      <w:r w:rsidRPr="00EE503A">
        <w:t xml:space="preserve"> augstsprieguma daļu, vai tās pilnīgi nožogotas vai arī atrodas tādā augstumā, ka nav vajadzīgs nožogojums;</w:t>
      </w:r>
    </w:p>
    <w:p w:rsidR="00B525DC" w:rsidRPr="00EE503A" w:rsidP="00B525DC" w14:paraId="1B89436D" w14:textId="77777777">
      <w:pPr>
        <w:spacing w:after="0"/>
        <w:ind w:left="993" w:hanging="142"/>
      </w:pPr>
      <w:r w:rsidRPr="00EE503A">
        <w:t>- celtniecības un montāžas darbi, kas veicami zemes līmenī bez celšanas iekārtu vai mehānismu pielietošanas;</w:t>
      </w:r>
    </w:p>
    <w:p w:rsidR="00B525DC" w:rsidRPr="00EE503A" w:rsidP="00B525DC" w14:paraId="7BEC73DA" w14:textId="77777777">
      <w:pPr>
        <w:spacing w:after="0"/>
        <w:ind w:left="993" w:hanging="142"/>
      </w:pPr>
      <w:r w:rsidRPr="00EE503A">
        <w:t>- ja GL aizsargjoslā tiek veikti darbi pielietojot mehānismus un to maksimālais iespējamais augstums (ieskaitot izlices, celšanas mehānismus, u.c., kuri ir tehnoloģiskās iekārtas sastāvdaļa) no zemes līmeņa nepārsniedz 4,5 m.</w:t>
      </w:r>
    </w:p>
    <w:p w:rsidR="00B525DC" w:rsidRPr="00EE503A" w:rsidP="00B525DC" w14:paraId="3925686F" w14:textId="77777777">
      <w:pPr>
        <w:spacing w:after="0"/>
        <w:ind w:left="720"/>
      </w:pPr>
    </w:p>
    <w:p w:rsidR="00B525DC" w:rsidRPr="00EE503A" w:rsidP="00793D87" w14:paraId="71C47D0C" w14:textId="1113C2AE">
      <w:pPr>
        <w:numPr>
          <w:ilvl w:val="0"/>
          <w:numId w:val="4"/>
        </w:numPr>
        <w:spacing w:after="0" w:line="240" w:lineRule="auto"/>
        <w:ind w:left="567" w:hanging="567"/>
        <w:jc w:val="both"/>
      </w:pPr>
      <w:r w:rsidRPr="00EE503A">
        <w:t xml:space="preserve">Ja DU </w:t>
      </w:r>
      <w:r w:rsidRPr="00EE503A" w:rsidR="00793D87">
        <w:t xml:space="preserve">darbiem elektroietaisē </w:t>
      </w:r>
      <w:r w:rsidRPr="00EE503A">
        <w:t xml:space="preserve">nevar nodrošināt </w:t>
      </w:r>
      <w:r w:rsidRPr="00EE503A" w:rsidR="00793D87">
        <w:t>personālu ar atbilstošām elektrodrošības grupām, darbus var organizēt AST uzrauga klātbūtnē.</w:t>
      </w:r>
    </w:p>
    <w:p w:rsidR="00793D87" w:rsidRPr="00EE503A" w:rsidP="00793D87" w14:paraId="3E203719" w14:textId="77777777">
      <w:pPr>
        <w:spacing w:after="0" w:line="240" w:lineRule="auto"/>
        <w:ind w:left="567"/>
        <w:jc w:val="both"/>
      </w:pPr>
    </w:p>
    <w:p w:rsidR="00B525DC" w:rsidRPr="00EE503A" w:rsidP="00793D87" w14:paraId="6B243613" w14:textId="029A3A8A">
      <w:pPr>
        <w:numPr>
          <w:ilvl w:val="0"/>
          <w:numId w:val="4"/>
        </w:numPr>
        <w:spacing w:after="0" w:line="240" w:lineRule="auto"/>
        <w:ind w:left="567" w:hanging="567"/>
        <w:jc w:val="both"/>
      </w:pPr>
      <w:r w:rsidRPr="00EE503A">
        <w:t>Celtniecības, pārbūves un ekspluatācijas darbu organizācijas veidu, atkarībā no šo darbu rakstura, vietējiem apstākļiem, AST uzkrātās pieredzes, un darbuzņēmēja personāla sagatavotības, AST personāls var izvēlēties kādu no šādiem darbu organizācijas veidiem:</w:t>
      </w:r>
    </w:p>
    <w:p w:rsidR="00B525DC" w:rsidRPr="00EE503A" w:rsidP="00B525DC" w14:paraId="673B693E" w14:textId="77777777">
      <w:pPr>
        <w:spacing w:after="0"/>
        <w:ind w:left="567"/>
      </w:pPr>
    </w:p>
    <w:p w:rsidR="00B525DC" w:rsidRPr="00EE503A" w:rsidP="00B525DC" w14:paraId="6D41508E" w14:textId="7D04550E">
      <w:pPr>
        <w:spacing w:after="0"/>
        <w:ind w:left="567"/>
      </w:pPr>
      <w:r w:rsidRPr="00EE503A">
        <w:t>3.</w:t>
      </w:r>
      <w:r w:rsidRPr="00EE503A" w:rsidR="00793D87">
        <w:t>6</w:t>
      </w:r>
      <w:r w:rsidRPr="00EE503A">
        <w:t>.1. Darbus 110-330 </w:t>
      </w:r>
      <w:r w:rsidRPr="00EE503A">
        <w:t>kV</w:t>
      </w:r>
      <w:r w:rsidRPr="00EE503A">
        <w:t xml:space="preserve"> apakšstacijās var organizēt:</w:t>
      </w:r>
    </w:p>
    <w:p w:rsidR="00B525DC" w:rsidRPr="00EE503A" w:rsidP="00B525DC" w14:paraId="7DBC3A0A" w14:textId="77777777">
      <w:pPr>
        <w:spacing w:after="0"/>
        <w:ind w:left="993"/>
      </w:pPr>
      <w:r w:rsidRPr="00EE503A">
        <w:t>- saskaņā ar vispārējiem noteikumiem;</w:t>
      </w:r>
    </w:p>
    <w:p w:rsidR="00B525DC" w:rsidRPr="00EE503A" w:rsidP="00B525DC" w14:paraId="390B858C" w14:textId="77777777">
      <w:pPr>
        <w:spacing w:after="0"/>
        <w:ind w:left="993"/>
      </w:pPr>
      <w:r w:rsidRPr="00EE503A">
        <w:t>- nododot elektroietaises teritoriju vai telpu DU rīcībā;</w:t>
      </w:r>
    </w:p>
    <w:p w:rsidR="00B525DC" w:rsidRPr="00EE503A" w:rsidP="00B525DC" w14:paraId="0A0F25B4" w14:textId="77777777">
      <w:pPr>
        <w:spacing w:after="0"/>
        <w:ind w:left="993"/>
      </w:pPr>
      <w:r w:rsidRPr="00EE503A">
        <w:t>- saskaņā ar ekspluatācijas instrukciju.</w:t>
      </w:r>
    </w:p>
    <w:p w:rsidR="00B525DC" w:rsidRPr="00EE503A" w:rsidP="00B525DC" w14:paraId="022615B4" w14:textId="77777777">
      <w:pPr>
        <w:pStyle w:val="ListParagraph"/>
        <w:numPr>
          <w:ilvl w:val="0"/>
          <w:numId w:val="0"/>
        </w:numPr>
        <w:spacing w:after="0" w:afterAutospacing="0" w:line="240" w:lineRule="auto"/>
        <w:ind w:left="1440"/>
      </w:pPr>
    </w:p>
    <w:p w:rsidR="00B525DC" w:rsidRPr="00EE503A" w:rsidP="00B525DC" w14:paraId="0A1B4D6C" w14:textId="70471F19">
      <w:pPr>
        <w:spacing w:after="0"/>
        <w:ind w:left="567"/>
      </w:pPr>
      <w:r w:rsidRPr="00EE503A">
        <w:t>3.</w:t>
      </w:r>
      <w:r w:rsidRPr="00EE503A" w:rsidR="00793D87">
        <w:t>6</w:t>
      </w:r>
      <w:r w:rsidRPr="00EE503A">
        <w:t>.2. Darbus 110-330 </w:t>
      </w:r>
      <w:r w:rsidRPr="00EE503A">
        <w:t>kV</w:t>
      </w:r>
      <w:r w:rsidRPr="00EE503A">
        <w:t xml:space="preserve"> EPL var organizēt:</w:t>
      </w:r>
    </w:p>
    <w:p w:rsidR="00B525DC" w:rsidRPr="00EE503A" w:rsidP="00B525DC" w14:paraId="5475D019" w14:textId="77777777">
      <w:pPr>
        <w:spacing w:after="0"/>
        <w:ind w:left="1134" w:hanging="141"/>
      </w:pPr>
      <w:r w:rsidRPr="00EE503A">
        <w:t xml:space="preserve">- saskaņā ar vispārējiem noteikumiem; </w:t>
      </w:r>
    </w:p>
    <w:p w:rsidR="00B525DC" w:rsidRPr="00EE503A" w:rsidP="00B525DC" w14:paraId="46BD31D4" w14:textId="342AFFC2">
      <w:pPr>
        <w:spacing w:after="0"/>
        <w:ind w:left="1134" w:hanging="141"/>
      </w:pPr>
      <w:r w:rsidRPr="00EE503A">
        <w:t>- kā darbus ierobežotā GL posmā, izņemot darbus GL “0” pārlaidumos, kur darbi veicami saskaņā ar vispārējiem noteikumiem;</w:t>
      </w:r>
    </w:p>
    <w:p w:rsidR="00B525DC" w:rsidRPr="00EE503A" w:rsidP="00B525DC" w14:paraId="632D6C01" w14:textId="77777777">
      <w:pPr>
        <w:spacing w:after="0"/>
        <w:ind w:left="1134" w:hanging="141"/>
      </w:pPr>
      <w:r w:rsidRPr="00EE503A">
        <w:t>- nododot EPL posmu DU rīcībā;</w:t>
      </w:r>
    </w:p>
    <w:p w:rsidR="00B525DC" w:rsidRPr="00EE503A" w:rsidP="00B525DC" w14:paraId="609541F8" w14:textId="77777777">
      <w:pPr>
        <w:spacing w:after="0"/>
        <w:ind w:left="1134" w:hanging="141"/>
      </w:pPr>
      <w:r w:rsidRPr="00EE503A">
        <w:t>- saskaņā ar ekspluatācijas instrukciju;</w:t>
      </w:r>
    </w:p>
    <w:p w:rsidR="00B525DC" w:rsidRPr="00EE503A" w:rsidP="00B525DC" w14:paraId="5910BE9A" w14:textId="77777777">
      <w:pPr>
        <w:spacing w:after="0"/>
        <w:ind w:left="1134" w:hanging="141"/>
      </w:pPr>
      <w:r w:rsidRPr="00EE503A">
        <w:t>- saskaņā ar atļauju.</w:t>
      </w:r>
    </w:p>
    <w:p w:rsidR="00B525DC" w:rsidRPr="00EE503A" w:rsidP="00B525DC" w14:paraId="726D0F48" w14:textId="77777777">
      <w:pPr>
        <w:spacing w:after="0"/>
        <w:ind w:left="357"/>
        <w:rPr>
          <w:rFonts w:cs="Times New Roman"/>
          <w:sz w:val="24"/>
          <w:szCs w:val="24"/>
        </w:rPr>
      </w:pPr>
    </w:p>
    <w:p w:rsidR="00B525DC" w:rsidRPr="00EE503A" w:rsidP="00B525DC" w14:paraId="5CF0283A" w14:textId="77777777">
      <w:pPr>
        <w:pStyle w:val="Heading1"/>
      </w:pPr>
      <w:bookmarkStart w:id="19" w:name="_Toc21082805"/>
      <w:bookmarkStart w:id="20" w:name="_Toc256000004"/>
      <w:bookmarkStart w:id="21" w:name="_Toc256000031"/>
      <w:r w:rsidRPr="00EE503A">
        <w:t>4. Darba atļaujas pieteikums</w:t>
      </w:r>
      <w:bookmarkEnd w:id="21"/>
      <w:bookmarkEnd w:id="20"/>
      <w:bookmarkEnd w:id="19"/>
    </w:p>
    <w:p w:rsidR="00B05D8E" w:rsidRPr="00EE503A" w:rsidP="00B05D8E" w14:paraId="47AE0D60" w14:textId="77777777">
      <w:pPr>
        <w:numPr>
          <w:ilvl w:val="0"/>
          <w:numId w:val="5"/>
        </w:numPr>
        <w:spacing w:after="0" w:line="240" w:lineRule="auto"/>
        <w:ind w:left="567" w:hanging="567"/>
        <w:jc w:val="both"/>
      </w:pPr>
      <w:r w:rsidRPr="00EE503A">
        <w:t xml:space="preserve">DU, kas veiks darbus AST elektroietaisēs vai to aizsargjoslā, pirms darbu sākšanas, AST jāiesniedz </w:t>
      </w:r>
      <w:r w:rsidRPr="00EE503A">
        <w:rPr>
          <w:b/>
        </w:rPr>
        <w:t xml:space="preserve">darba atļaujas pieteikums </w:t>
      </w:r>
      <w:r w:rsidRPr="00EE503A">
        <w:t xml:space="preserve">(pielikums Nr.2) ar iesaistīto darbinieku sarakstu, norādot viņu vārdu, uzvārdu, personas kodu, elektrodrošības grupu, sertifikāta numuru, kā arī to, kurus no viņiem var nozīmēt par atbildīgiem par darba izpildi, brigādes vadītājiem, ja būs nepieciešams AST uzraugs, un brigādes locekļiem, norādot, kurš būs mehānismu vadītājs, </w:t>
      </w:r>
      <w:r w:rsidRPr="00EE503A">
        <w:t>stropētājs</w:t>
      </w:r>
      <w:r w:rsidRPr="00EE503A">
        <w:t>,</w:t>
      </w:r>
      <w:r w:rsidRPr="00EE503A">
        <w:t xml:space="preserve"> </w:t>
      </w:r>
      <w:r w:rsidRPr="00EE503A">
        <w:t>u.c., ja tādi nepieciešami, veicot darbus. Jāuzrāda konkrēto darbu veikšanai nepieciešamie sertifikātu numuri, atbilstoši līguma prasībām.</w:t>
      </w:r>
    </w:p>
    <w:p w:rsidR="00B05D8E" w:rsidRPr="00EE503A" w:rsidP="00B05D8E" w14:paraId="7A27B449" w14:textId="77777777">
      <w:pPr>
        <w:spacing w:after="0" w:line="240" w:lineRule="auto"/>
        <w:ind w:left="567"/>
        <w:jc w:val="both"/>
      </w:pPr>
    </w:p>
    <w:p w:rsidR="00B525DC" w:rsidRPr="00EE503A" w:rsidP="00B05D8E" w14:paraId="05D85F1D" w14:textId="603C5385">
      <w:pPr>
        <w:numPr>
          <w:ilvl w:val="0"/>
          <w:numId w:val="5"/>
        </w:numPr>
        <w:spacing w:after="0" w:line="240" w:lineRule="auto"/>
        <w:ind w:left="567" w:hanging="567"/>
        <w:jc w:val="both"/>
      </w:pPr>
      <w:r w:rsidRPr="00EE503A">
        <w:rPr>
          <w:highlight w:val="yellow"/>
        </w:rPr>
        <w:t xml:space="preserve">Ja darbs tiks veikts norobežotā teritorijā vai EPL aizsargjoslā, tad  </w:t>
      </w:r>
      <w:r w:rsidRPr="00EE503A">
        <w:rPr>
          <w:b/>
          <w:highlight w:val="yellow"/>
        </w:rPr>
        <w:t xml:space="preserve">darba atļaujas pieteikumā </w:t>
      </w:r>
      <w:r w:rsidRPr="00EE503A">
        <w:rPr>
          <w:highlight w:val="yellow"/>
        </w:rPr>
        <w:t>jānorāda tikai DU pilnvarotā persona, kurai ir tiesības parakstīt</w:t>
      </w:r>
      <w:r w:rsidRPr="00EE503A">
        <w:rPr>
          <w:b/>
          <w:highlight w:val="yellow"/>
        </w:rPr>
        <w:t xml:space="preserve"> </w:t>
      </w:r>
      <w:r w:rsidRPr="00EE503A">
        <w:rPr>
          <w:highlight w:val="yellow"/>
        </w:rPr>
        <w:t>attiecīgi</w:t>
      </w:r>
      <w:r w:rsidRPr="00EE503A">
        <w:rPr>
          <w:b/>
          <w:highlight w:val="yellow"/>
        </w:rPr>
        <w:t xml:space="preserve"> "</w:t>
      </w:r>
      <w:r w:rsidRPr="00EE503A">
        <w:rPr>
          <w:highlight w:val="yellow"/>
        </w:rPr>
        <w:t>Aktu par pielaišanu pie darbiem elektroietaišu teritorijā, telpā, elektrolīnijā vai elektrolīnijas posmā" vai atļauju.</w:t>
      </w:r>
    </w:p>
    <w:p w:rsidR="00B525DC" w:rsidRPr="00EE503A" w:rsidP="00B525DC" w14:paraId="58C57CF4" w14:textId="77777777">
      <w:pPr>
        <w:spacing w:after="0"/>
        <w:ind w:left="567" w:hanging="567"/>
      </w:pPr>
    </w:p>
    <w:p w:rsidR="00B525DC" w:rsidRPr="00EE503A" w:rsidP="00793D87" w14:paraId="2B5776EE" w14:textId="1387D1DD">
      <w:pPr>
        <w:numPr>
          <w:ilvl w:val="0"/>
          <w:numId w:val="5"/>
        </w:numPr>
        <w:spacing w:after="0" w:line="240" w:lineRule="auto"/>
        <w:ind w:left="567" w:hanging="567"/>
        <w:jc w:val="both"/>
        <w:rPr>
          <w:rFonts w:cs="Times New Roman"/>
          <w:sz w:val="24"/>
          <w:szCs w:val="24"/>
        </w:rPr>
      </w:pPr>
      <w:r w:rsidRPr="00EE503A">
        <w:t xml:space="preserve">Ja DU AST objektā veiks ugunsbīstamus darbus, tad darba atļaujas pieteikumā jānorāda DU darbinieka vārds, uzvārds, personas kods, kas būs uzraugs, veicot ugunsbīstamos darbus, un kas sastādīs un izsniegs darba veicējam norīkojumu ugunsbīstamā darba veikšanai pagaidu vietā. Šis DU darbinieks, saskaņojot darbu atļaujas pieteikumu, </w:t>
      </w:r>
      <w:r w:rsidRPr="00EE503A" w:rsidR="00B05D8E">
        <w:t xml:space="preserve">no AST puses </w:t>
      </w:r>
      <w:r w:rsidRPr="00EE503A">
        <w:t>tiek pilnvarots sastādīt un izsniegt darba veicējam norīkojumu ugunsbīstamā darba veikšanai paredzētajā darba vietā AST objektā.</w:t>
      </w:r>
    </w:p>
    <w:p w:rsidR="00B525DC" w:rsidRPr="00EE503A" w:rsidP="00B525DC" w14:paraId="557A5D94" w14:textId="77777777">
      <w:pPr>
        <w:spacing w:after="0"/>
        <w:ind w:left="567" w:hanging="567"/>
        <w:rPr>
          <w:rFonts w:cs="Times New Roman"/>
          <w:sz w:val="24"/>
          <w:szCs w:val="24"/>
        </w:rPr>
      </w:pPr>
    </w:p>
    <w:p w:rsidR="00B525DC" w:rsidRPr="00EE503A" w:rsidP="00793D87" w14:paraId="5264DDCB" w14:textId="77777777">
      <w:pPr>
        <w:numPr>
          <w:ilvl w:val="0"/>
          <w:numId w:val="5"/>
        </w:numPr>
        <w:spacing w:after="0" w:line="240" w:lineRule="auto"/>
        <w:ind w:left="567" w:hanging="567"/>
        <w:jc w:val="both"/>
        <w:rPr>
          <w:b/>
        </w:rPr>
      </w:pPr>
      <w:r w:rsidRPr="00EE503A">
        <w:rPr>
          <w:b/>
        </w:rPr>
        <w:t>Ja DU darba atļaujas pieteikumā norāda vairāk darbinieku, nekā būs pielaišanas pie darba brīdī, tad precīzu brigādes sastāvu DU savlaicīgi norāda norīkojuma izdevējam pirms norīkojuma izrakstīšanas un darbu uzsākšanas.</w:t>
      </w:r>
    </w:p>
    <w:p w:rsidR="00B525DC" w:rsidRPr="00EE503A" w:rsidP="00B525DC" w14:paraId="029D8539" w14:textId="77777777">
      <w:pPr>
        <w:spacing w:after="0"/>
        <w:ind w:left="567" w:hanging="567"/>
        <w:rPr>
          <w:b/>
        </w:rPr>
      </w:pPr>
    </w:p>
    <w:p w:rsidR="00B525DC" w:rsidRPr="00EE503A" w:rsidP="00793D87" w14:paraId="700C9254" w14:textId="420349ED">
      <w:pPr>
        <w:numPr>
          <w:ilvl w:val="0"/>
          <w:numId w:val="5"/>
        </w:numPr>
        <w:spacing w:after="0" w:line="240" w:lineRule="auto"/>
        <w:ind w:left="567" w:hanging="567"/>
        <w:jc w:val="both"/>
      </w:pPr>
      <w:r w:rsidRPr="00EE503A">
        <w:t xml:space="preserve">Mainot vai papildinot darbu izpildē iesaistīto personāla sastāvu, kā arī, ja ir nepieciešams </w:t>
      </w:r>
      <w:r w:rsidRPr="00EE503A">
        <w:t>atslēguma</w:t>
      </w:r>
      <w:r w:rsidRPr="00EE503A">
        <w:t xml:space="preserve"> pagarinājums, DU savlaicīgi jāiesniedz jauns darba atļaujas pieteikums ar visiem darba izpildē iesaistītājiem darbiniekiem. Jaunajā darba atļaujas pieteikumā aiz numura jānorāda anulējamā darba atļaujas pieteikuma </w:t>
      </w:r>
      <w:r w:rsidRPr="00EE503A" w:rsidR="00731F5A">
        <w:t>izdošanas datums</w:t>
      </w:r>
      <w:r w:rsidR="00731F5A">
        <w:t>,</w:t>
      </w:r>
      <w:r w:rsidRPr="00EE503A" w:rsidR="00731F5A">
        <w:t xml:space="preserve"> </w:t>
      </w:r>
      <w:r w:rsidRPr="00EE503A">
        <w:t xml:space="preserve">numurs un anulēšanas iemesls. </w:t>
      </w:r>
      <w:r w:rsidR="00731F5A">
        <w:t xml:space="preserve">Piemērs: (Lūdzu anulēt 29.09.2019 darbu atļaujas pieteikumu Nr.18 sakarā ar brigādes maiņu). </w:t>
      </w:r>
      <w:r w:rsidRPr="00EE503A">
        <w:t>Iepriekš iesniegtais darba atļaujas pieteikums tiek anulēts.</w:t>
      </w:r>
    </w:p>
    <w:p w:rsidR="00B525DC" w:rsidRPr="00EE503A" w:rsidP="00B525DC" w14:paraId="2D568A51" w14:textId="77777777">
      <w:pPr>
        <w:spacing w:after="0"/>
        <w:ind w:left="567" w:hanging="567"/>
      </w:pPr>
    </w:p>
    <w:p w:rsidR="00B525DC" w:rsidRPr="00EE503A" w:rsidP="00793D87" w14:paraId="6C052242" w14:textId="77777777">
      <w:pPr>
        <w:numPr>
          <w:ilvl w:val="0"/>
          <w:numId w:val="5"/>
        </w:numPr>
        <w:spacing w:after="0" w:line="240" w:lineRule="auto"/>
        <w:jc w:val="both"/>
      </w:pPr>
      <w:r w:rsidRPr="00EE503A">
        <w:t>Ja darbi tiks veikti apakšstacijā:</w:t>
      </w:r>
    </w:p>
    <w:p w:rsidR="00B525DC" w:rsidRPr="00EE503A" w:rsidP="00793D87" w14:paraId="1C004034" w14:textId="77777777">
      <w:pPr>
        <w:pStyle w:val="ListParagraph"/>
        <w:numPr>
          <w:ilvl w:val="2"/>
          <w:numId w:val="17"/>
        </w:numPr>
        <w:spacing w:after="0" w:afterAutospacing="0" w:line="240" w:lineRule="auto"/>
        <w:ind w:left="1276"/>
      </w:pPr>
      <w:r w:rsidRPr="00EE503A">
        <w:t xml:space="preserve">Nr.142 (Mārupe), Nr.8 (TEC-2), Nr.2 (Ķeguma HES-1), Nr.2a (Ķeguma HES-2) papildus instrukcijā noteiktajai kārtībai, DU jārīkojas atbilstoši pielikumam Nr.6. </w:t>
      </w:r>
    </w:p>
    <w:p w:rsidR="00B525DC" w:rsidRPr="00EE503A" w:rsidP="00793D87" w14:paraId="50ABD90A" w14:textId="5007982B">
      <w:pPr>
        <w:pStyle w:val="ListParagraph"/>
        <w:numPr>
          <w:ilvl w:val="2"/>
          <w:numId w:val="17"/>
        </w:numPr>
        <w:spacing w:after="0" w:afterAutospacing="0" w:line="240" w:lineRule="auto"/>
        <w:ind w:left="1276"/>
      </w:pPr>
      <w:r w:rsidRPr="00EE503A">
        <w:t xml:space="preserve">Nr. 136 (Bolderāja 2) papildus instrukcijā noteiktajai kārtībai, DU jārīkojas atbilstoši SIA </w:t>
      </w:r>
      <w:r w:rsidR="00AC2B34">
        <w:t>"</w:t>
      </w:r>
      <w:r w:rsidRPr="00EE503A">
        <w:t>Kronospan</w:t>
      </w:r>
      <w:r w:rsidRPr="00EE503A">
        <w:t xml:space="preserve"> -Rīga</w:t>
      </w:r>
      <w:r w:rsidR="00AC2B34">
        <w:t>"</w:t>
      </w:r>
      <w:r w:rsidRPr="00EE503A">
        <w:t xml:space="preserve"> kārtībai. </w:t>
      </w:r>
    </w:p>
    <w:p w:rsidR="00B525DC" w:rsidRPr="00EE503A" w:rsidP="00793D87" w14:paraId="6BB23FC7" w14:textId="3F62D9B6">
      <w:pPr>
        <w:pStyle w:val="ListParagraph"/>
        <w:numPr>
          <w:ilvl w:val="2"/>
          <w:numId w:val="17"/>
        </w:numPr>
        <w:spacing w:after="0" w:afterAutospacing="0" w:line="240" w:lineRule="auto"/>
        <w:ind w:left="1276"/>
      </w:pPr>
      <w:r w:rsidRPr="00EE503A">
        <w:t>Nr. 119 (Bastejkalns), Nr.132 (Daugavgrīva) papildus instrukcijā noteiktajai kārtībai, DU jārīkojas atbilstoši SIA</w:t>
      </w:r>
      <w:r w:rsidR="00AC2B34">
        <w:t xml:space="preserve"> "</w:t>
      </w:r>
      <w:r w:rsidRPr="00EE503A">
        <w:t>Rīgas ūdens</w:t>
      </w:r>
      <w:r w:rsidR="00AC2B34">
        <w:t>"</w:t>
      </w:r>
      <w:r w:rsidRPr="00EE503A">
        <w:t xml:space="preserve"> kārtībai. </w:t>
      </w:r>
    </w:p>
    <w:p w:rsidR="00B525DC" w:rsidRPr="00EE503A" w:rsidP="00793D87" w14:paraId="3045ABC2" w14:textId="14CB3A2F">
      <w:pPr>
        <w:pStyle w:val="ListParagraph"/>
        <w:numPr>
          <w:ilvl w:val="2"/>
          <w:numId w:val="17"/>
        </w:numPr>
        <w:spacing w:after="0" w:afterAutospacing="0" w:line="240" w:lineRule="auto"/>
        <w:ind w:left="1276"/>
      </w:pPr>
      <w:r w:rsidRPr="00EE503A">
        <w:t xml:space="preserve">Nr. 165 (Ventamonjaks) papildus instrukcijā noteiktajai kārtībai, DU jārīkojas atbilstoši SIA </w:t>
      </w:r>
      <w:r w:rsidR="00AC2B34">
        <w:t>"</w:t>
      </w:r>
      <w:r w:rsidRPr="00EE503A">
        <w:t>Ventamonjaks serviss</w:t>
      </w:r>
      <w:r w:rsidR="00AC2B34">
        <w:t>"</w:t>
      </w:r>
      <w:r w:rsidRPr="00EE503A">
        <w:t xml:space="preserve"> noteiktai kārtībai. </w:t>
      </w:r>
    </w:p>
    <w:p w:rsidR="00B525DC" w:rsidRPr="00EE503A" w:rsidP="00793D87" w14:paraId="7BDAEBB1" w14:textId="77777777">
      <w:pPr>
        <w:pStyle w:val="ListParagraph"/>
        <w:numPr>
          <w:ilvl w:val="2"/>
          <w:numId w:val="17"/>
        </w:numPr>
        <w:spacing w:after="0" w:afterAutospacing="0" w:line="240" w:lineRule="auto"/>
        <w:ind w:left="1276"/>
      </w:pPr>
      <w:r w:rsidRPr="00EE503A">
        <w:t>Nr.67 (Liepājas metalurgs) papildus instrukcijā noteiktajai kārtībai, DU jārīkojas atbilstoši teritorijas īpašnieka noteiktai kārtībai.</w:t>
      </w:r>
    </w:p>
    <w:p w:rsidR="00B525DC" w:rsidRPr="00EE503A" w:rsidP="00B525DC" w14:paraId="1890EAAD" w14:textId="77777777">
      <w:pPr>
        <w:spacing w:after="0"/>
        <w:ind w:left="567" w:hanging="567"/>
      </w:pPr>
    </w:p>
    <w:p w:rsidR="00B525DC" w:rsidRPr="00EE503A" w:rsidP="00793D87" w14:paraId="0A87AE9D" w14:textId="37A85A42">
      <w:pPr>
        <w:numPr>
          <w:ilvl w:val="0"/>
          <w:numId w:val="5"/>
        </w:numPr>
        <w:spacing w:after="0" w:line="240" w:lineRule="auto"/>
        <w:ind w:left="567" w:hanging="567"/>
        <w:jc w:val="both"/>
      </w:pPr>
      <w:r w:rsidRPr="00EE503A">
        <w:t xml:space="preserve">Darba atļaujas pieteikumā norādāmais laiks ir no iekārtas atslēgšanas līdz tās ieslēgšanai darbā, saskaņā ar iesniegto grafiku (p. 6.1.). Laiks </w:t>
      </w:r>
      <w:r w:rsidRPr="00EE503A">
        <w:t>pārslēgumiem</w:t>
      </w:r>
      <w:r w:rsidRPr="00EE503A">
        <w:t xml:space="preserve"> jāparedz pieteikuma laikā.</w:t>
      </w:r>
    </w:p>
    <w:p w:rsidR="00B525DC" w:rsidRPr="00EE503A" w:rsidP="00B525DC" w14:paraId="1242869E" w14:textId="77777777">
      <w:pPr>
        <w:spacing w:after="0"/>
        <w:ind w:left="567"/>
      </w:pPr>
    </w:p>
    <w:p w:rsidR="00B525DC" w:rsidRPr="00EE503A" w:rsidP="00793D87" w14:paraId="1D331D1D" w14:textId="77777777">
      <w:pPr>
        <w:numPr>
          <w:ilvl w:val="0"/>
          <w:numId w:val="5"/>
        </w:numPr>
        <w:spacing w:after="0" w:line="240" w:lineRule="auto"/>
        <w:ind w:left="567" w:hanging="567"/>
        <w:jc w:val="both"/>
      </w:pPr>
      <w:r w:rsidRPr="00EE503A">
        <w:t xml:space="preserve">Avārijas atjaunošanas laiks ir maksimālais laiks darba atļaujas pieteikuma laikā, kurā, nepieciešamības gadījumā, remontā izvesto pievienojumu ir jāvar ievest darbā. </w:t>
      </w:r>
    </w:p>
    <w:p w:rsidR="00B525DC" w:rsidRPr="00EE503A" w:rsidP="00B525DC" w14:paraId="4CF0A079" w14:textId="77777777">
      <w:pPr>
        <w:spacing w:after="0"/>
        <w:ind w:left="567" w:hanging="567"/>
      </w:pPr>
    </w:p>
    <w:p w:rsidR="00B525DC" w:rsidRPr="00EE503A" w:rsidP="00793D87" w14:paraId="464931FA" w14:textId="776AE798">
      <w:pPr>
        <w:numPr>
          <w:ilvl w:val="0"/>
          <w:numId w:val="5"/>
        </w:numPr>
        <w:spacing w:after="0" w:line="240" w:lineRule="auto"/>
        <w:ind w:left="567" w:hanging="567"/>
        <w:jc w:val="both"/>
      </w:pPr>
      <w:r w:rsidRPr="00EE503A">
        <w:t xml:space="preserve">DU par avārijas atjaunošanas laiku jāuzskata tas laiks, kurš nepieciešams, lai jebkurā diennakts laikā DU var sakārtot darba vietu tā, lai operatīvais personāls varētu uzsākt operatīvos </w:t>
      </w:r>
      <w:r w:rsidRPr="00EE503A">
        <w:t>pārslēgumus</w:t>
      </w:r>
      <w:r w:rsidRPr="00EE503A">
        <w:t xml:space="preserve"> un ievest darbā remontā esošo pievienojumu</w:t>
      </w:r>
      <w:r w:rsidR="00C81595">
        <w:t>.</w:t>
      </w:r>
    </w:p>
    <w:p w:rsidR="00B525DC" w:rsidRPr="00EE503A" w:rsidP="00B525DC" w14:paraId="010F0C81" w14:textId="77777777">
      <w:pPr>
        <w:spacing w:after="0"/>
        <w:ind w:left="567" w:hanging="567"/>
      </w:pPr>
    </w:p>
    <w:p w:rsidR="00B525DC" w:rsidRPr="00EE503A" w:rsidP="00793D87" w14:paraId="395F6BAF" w14:textId="710AB087">
      <w:pPr>
        <w:numPr>
          <w:ilvl w:val="0"/>
          <w:numId w:val="5"/>
        </w:numPr>
        <w:spacing w:after="0" w:line="240" w:lineRule="auto"/>
        <w:ind w:left="567" w:hanging="567"/>
        <w:jc w:val="both"/>
      </w:pPr>
      <w:r w:rsidRPr="00EE503A">
        <w:t xml:space="preserve"> Laiks, kas nepieciešams ievest darbā remontā esošo pievienojumu, vai otrādi</w:t>
      </w:r>
      <w:r w:rsidR="00C81595">
        <w:t xml:space="preserve"> izvest remontā, orientējoši</w:t>
      </w:r>
      <w:r w:rsidRPr="00EE503A">
        <w:t xml:space="preserve">, ir viena stunda. </w:t>
      </w:r>
    </w:p>
    <w:p w:rsidR="00B525DC" w:rsidRPr="00EE503A" w:rsidP="00B525DC" w14:paraId="1CB2E29B" w14:textId="77777777">
      <w:pPr>
        <w:spacing w:after="0"/>
        <w:ind w:left="567" w:hanging="567"/>
      </w:pPr>
    </w:p>
    <w:p w:rsidR="00B525DC" w:rsidRPr="00EE503A" w:rsidP="00793D87" w14:paraId="15AC24EF" w14:textId="77777777">
      <w:pPr>
        <w:numPr>
          <w:ilvl w:val="0"/>
          <w:numId w:val="5"/>
        </w:numPr>
        <w:spacing w:after="0" w:line="240" w:lineRule="auto"/>
        <w:ind w:left="567" w:hanging="567"/>
        <w:jc w:val="both"/>
      </w:pPr>
      <w:r w:rsidRPr="00EE503A">
        <w:t>Darbus jācenšas jāorganizē tā, lai pārtraucot darbu (uz nakti), elektroietaise tiktu atstāta tādā stāvokli, lai nepieciešamības gadījumā to var ievest darbā, vai to var izdarīt maksimāli īsā laikā.</w:t>
      </w:r>
    </w:p>
    <w:p w:rsidR="00B525DC" w:rsidRPr="00EE503A" w:rsidP="00B525DC" w14:paraId="0811A963" w14:textId="77777777">
      <w:pPr>
        <w:spacing w:after="0"/>
        <w:ind w:left="567" w:hanging="567"/>
      </w:pPr>
    </w:p>
    <w:p w:rsidR="00B525DC" w:rsidRPr="00EE503A" w:rsidP="00793D87" w14:paraId="289BF629" w14:textId="77777777">
      <w:pPr>
        <w:numPr>
          <w:ilvl w:val="0"/>
          <w:numId w:val="5"/>
        </w:numPr>
        <w:spacing w:after="0" w:line="240" w:lineRule="auto"/>
        <w:ind w:left="567" w:hanging="567"/>
        <w:jc w:val="both"/>
      </w:pPr>
      <w:r w:rsidRPr="00EE503A">
        <w:t xml:space="preserve">Ja darbi jāveic elektroietaisē, bet nav nepieciešams atslēgt EPL vai elektroiekārtas, katram konkrētam darbam, vai to kopumam, DU iesniedz darba atļaujas pieteikumu ne vēlāk kā </w:t>
      </w:r>
      <w:r w:rsidRPr="00EE503A">
        <w:rPr>
          <w:b/>
        </w:rPr>
        <w:t>4 darba dienas</w:t>
      </w:r>
      <w:r w:rsidRPr="00EE503A">
        <w:t xml:space="preserve"> pirms darba sākuma. </w:t>
      </w:r>
    </w:p>
    <w:p w:rsidR="00B525DC" w:rsidRPr="00EE503A" w:rsidP="00B525DC" w14:paraId="023F4968" w14:textId="77777777">
      <w:pPr>
        <w:spacing w:after="0"/>
        <w:ind w:left="567" w:hanging="567"/>
      </w:pPr>
    </w:p>
    <w:p w:rsidR="00B525DC" w:rsidRPr="00EE503A" w:rsidP="00793D87" w14:paraId="50EFCB56" w14:textId="77777777">
      <w:pPr>
        <w:numPr>
          <w:ilvl w:val="0"/>
          <w:numId w:val="5"/>
        </w:numPr>
        <w:spacing w:after="0" w:line="240" w:lineRule="auto"/>
        <w:ind w:left="567" w:hanging="567"/>
        <w:jc w:val="both"/>
      </w:pPr>
      <w:r w:rsidRPr="00EE503A">
        <w:t xml:space="preserve">Ja nepieciešams atslēgt EPL vai elektroiekārtas, katram konkrētam darbam vai to kopumam, DU iesniedz darba atļaujas pieteikumu ne vēlāk kā </w:t>
      </w:r>
      <w:r w:rsidRPr="00EE503A">
        <w:rPr>
          <w:b/>
        </w:rPr>
        <w:t>6 darba dienas</w:t>
      </w:r>
      <w:r w:rsidRPr="00EE503A">
        <w:t xml:space="preserve"> pirms darba sākuma.</w:t>
      </w:r>
    </w:p>
    <w:p w:rsidR="00B525DC" w:rsidRPr="00EE503A" w:rsidP="00B525DC" w14:paraId="1A5870B2" w14:textId="77777777">
      <w:pPr>
        <w:spacing w:after="0"/>
        <w:ind w:left="567" w:hanging="567"/>
      </w:pPr>
    </w:p>
    <w:p w:rsidR="00B525DC" w:rsidRPr="00EE503A" w:rsidP="00793D87" w14:paraId="4DE82DF6" w14:textId="77777777">
      <w:pPr>
        <w:numPr>
          <w:ilvl w:val="0"/>
          <w:numId w:val="5"/>
        </w:numPr>
        <w:spacing w:after="0" w:line="240" w:lineRule="auto"/>
        <w:ind w:left="567" w:hanging="567"/>
        <w:jc w:val="both"/>
      </w:pPr>
      <w:r w:rsidRPr="00EE503A">
        <w:t xml:space="preserve"> Darbu atļaujas pieteikumi, kas saistīti ar patērētāju atslēgšanu jānodod </w:t>
      </w:r>
      <w:r w:rsidRPr="00EE503A">
        <w:rPr>
          <w:b/>
        </w:rPr>
        <w:t>20 dienas</w:t>
      </w:r>
      <w:r w:rsidRPr="00EE503A">
        <w:t xml:space="preserve"> pirms darbu sākuma.</w:t>
      </w:r>
    </w:p>
    <w:p w:rsidR="00B525DC" w:rsidRPr="00EE503A" w:rsidP="00B525DC" w14:paraId="5F381347" w14:textId="77777777">
      <w:pPr>
        <w:spacing w:after="0"/>
        <w:ind w:left="567" w:hanging="567"/>
      </w:pPr>
    </w:p>
    <w:p w:rsidR="00B525DC" w:rsidRPr="00EE503A" w:rsidP="00793D87" w14:paraId="05486DA1" w14:textId="77777777">
      <w:pPr>
        <w:numPr>
          <w:ilvl w:val="0"/>
          <w:numId w:val="5"/>
        </w:numPr>
        <w:spacing w:after="0" w:afterAutospacing="1" w:line="240" w:lineRule="auto"/>
        <w:ind w:left="567" w:hanging="567"/>
        <w:jc w:val="both"/>
      </w:pPr>
      <w:r w:rsidRPr="00EE503A">
        <w:t xml:space="preserve">Pirms, vai vienlaicīgi ar darba atļaujas pieteikumu, DU iesniedz jau ar AST saskaņotu darba organizācijas dokumentāciju (DIP, vai citu). </w:t>
      </w:r>
      <w:r w:rsidRPr="00EE503A">
        <w:rPr>
          <w:b/>
        </w:rPr>
        <w:t>Darba organizācijas dokumentācijas Iesniegšanas datums jānorāda darba atļaujas pieteikumā.</w:t>
      </w:r>
    </w:p>
    <w:p w:rsidR="00B525DC" w:rsidRPr="00EE503A" w:rsidP="00B525DC" w14:paraId="46A25D01" w14:textId="77777777">
      <w:pPr>
        <w:pStyle w:val="Heading1"/>
      </w:pPr>
      <w:bookmarkStart w:id="22" w:name="_Toc21082806"/>
      <w:bookmarkStart w:id="23" w:name="_Toc256000005"/>
      <w:bookmarkStart w:id="24" w:name="_Toc256000032"/>
      <w:r w:rsidRPr="00EE503A">
        <w:t>5. Darba organizācijas dokumentācija (DIP, vai cita)</w:t>
      </w:r>
      <w:bookmarkEnd w:id="24"/>
      <w:bookmarkEnd w:id="23"/>
      <w:bookmarkEnd w:id="22"/>
    </w:p>
    <w:p w:rsidR="00B525DC" w:rsidRPr="00EE503A" w:rsidP="00B525DC" w14:paraId="635373C1" w14:textId="77777777">
      <w:pPr>
        <w:spacing w:after="0"/>
        <w:ind w:left="567" w:hanging="567"/>
      </w:pPr>
    </w:p>
    <w:p w:rsidR="00B525DC" w:rsidRPr="00EE503A" w:rsidP="00793D87" w14:paraId="138C8E9B" w14:textId="77777777">
      <w:pPr>
        <w:numPr>
          <w:ilvl w:val="0"/>
          <w:numId w:val="6"/>
        </w:numPr>
        <w:spacing w:after="0" w:line="240" w:lineRule="auto"/>
        <w:ind w:left="567" w:hanging="567"/>
        <w:jc w:val="both"/>
      </w:pPr>
      <w:r w:rsidRPr="00EE503A">
        <w:t xml:space="preserve">DIP -  nepieciešamību nosaka pielikums Nr.1. </w:t>
      </w:r>
    </w:p>
    <w:p w:rsidR="00B525DC" w:rsidRPr="00EE503A" w:rsidP="00B525DC" w14:paraId="12477B78" w14:textId="77777777">
      <w:pPr>
        <w:spacing w:after="0"/>
        <w:ind w:left="567" w:hanging="567"/>
        <w:rPr>
          <w:color w:val="000000"/>
          <w:lang w:eastAsia="lv-LV"/>
        </w:rPr>
      </w:pPr>
    </w:p>
    <w:p w:rsidR="00B525DC" w:rsidRPr="00EE503A" w:rsidP="00933E79" w14:paraId="5B58760C" w14:textId="6A8CF9BA">
      <w:pPr>
        <w:numPr>
          <w:ilvl w:val="0"/>
          <w:numId w:val="19"/>
        </w:numPr>
        <w:spacing w:after="0" w:line="240" w:lineRule="auto"/>
        <w:ind w:left="1134" w:hanging="785"/>
        <w:jc w:val="both"/>
      </w:pPr>
      <w:r w:rsidRPr="00EE503A">
        <w:t>Galvenās DIP s</w:t>
      </w:r>
      <w:r w:rsidR="00043987">
        <w:t>a</w:t>
      </w:r>
      <w:r w:rsidRPr="00EE503A">
        <w:t>daļas ir :</w:t>
      </w:r>
    </w:p>
    <w:p w:rsidR="00B525DC" w:rsidRPr="00EE503A" w:rsidP="00933E79" w14:paraId="6BB580D3" w14:textId="5E648921">
      <w:pPr>
        <w:pStyle w:val="ListParagraph"/>
        <w:numPr>
          <w:ilvl w:val="2"/>
          <w:numId w:val="17"/>
        </w:numPr>
        <w:spacing w:after="0" w:line="240" w:lineRule="auto"/>
        <w:ind w:left="1985"/>
      </w:pPr>
      <w:r w:rsidRPr="00EE503A">
        <w:t>Projekta informatīvā daļa;</w:t>
      </w:r>
    </w:p>
    <w:p w:rsidR="00B525DC" w:rsidRPr="00EE503A" w:rsidP="00933E79" w14:paraId="2D1C1005" w14:textId="17D82B49">
      <w:pPr>
        <w:pStyle w:val="ListParagraph"/>
        <w:numPr>
          <w:ilvl w:val="2"/>
          <w:numId w:val="17"/>
        </w:numPr>
        <w:spacing w:after="0" w:afterAutospacing="0" w:line="240" w:lineRule="auto"/>
        <w:ind w:left="1985"/>
      </w:pPr>
      <w:r w:rsidRPr="00EE503A">
        <w:t>Darba organizācija;</w:t>
      </w:r>
    </w:p>
    <w:p w:rsidR="00B525DC" w:rsidRPr="00EE503A" w:rsidP="00933E79" w14:paraId="289F62EA" w14:textId="05A6E30A">
      <w:pPr>
        <w:pStyle w:val="ListParagraph"/>
        <w:numPr>
          <w:ilvl w:val="2"/>
          <w:numId w:val="17"/>
        </w:numPr>
        <w:spacing w:after="0" w:afterAutospacing="0" w:line="240" w:lineRule="auto"/>
        <w:ind w:left="1985"/>
      </w:pPr>
      <w:r w:rsidRPr="00EE503A">
        <w:t>Darbu organizācijas plāns;</w:t>
      </w:r>
    </w:p>
    <w:p w:rsidR="00B525DC" w:rsidRPr="00EE503A" w:rsidP="00933E79" w14:paraId="05A26F59" w14:textId="3EE19D60">
      <w:pPr>
        <w:pStyle w:val="ListParagraph"/>
        <w:numPr>
          <w:ilvl w:val="2"/>
          <w:numId w:val="17"/>
        </w:numPr>
        <w:spacing w:after="0" w:afterAutospacing="0" w:line="240" w:lineRule="auto"/>
        <w:ind w:left="1985"/>
      </w:pPr>
      <w:r w:rsidRPr="00EE503A">
        <w:t>Pagaidu inženiertīkli;</w:t>
      </w:r>
    </w:p>
    <w:p w:rsidR="00B525DC" w:rsidRPr="00EE503A" w:rsidP="00933E79" w14:paraId="43964F9F" w14:textId="3884D327">
      <w:pPr>
        <w:pStyle w:val="ListParagraph"/>
        <w:numPr>
          <w:ilvl w:val="2"/>
          <w:numId w:val="17"/>
        </w:numPr>
        <w:spacing w:after="0" w:afterAutospacing="0" w:line="240" w:lineRule="auto"/>
        <w:ind w:left="1985"/>
      </w:pPr>
      <w:r w:rsidRPr="00EE503A">
        <w:t>Darba drošības un veselības aizsardzības pasākumi;</w:t>
      </w:r>
    </w:p>
    <w:p w:rsidR="00B525DC" w:rsidRPr="00EE503A" w:rsidP="00933E79" w14:paraId="787959A1" w14:textId="6B61A4CD">
      <w:pPr>
        <w:pStyle w:val="ListParagraph"/>
        <w:numPr>
          <w:ilvl w:val="2"/>
          <w:numId w:val="17"/>
        </w:numPr>
        <w:spacing w:after="0" w:afterAutospacing="0" w:line="240" w:lineRule="auto"/>
        <w:ind w:left="1985"/>
      </w:pPr>
      <w:r w:rsidRPr="00EE503A">
        <w:t>Darbinieku saraksts, kuri iepazinušies ar DIP.</w:t>
      </w:r>
    </w:p>
    <w:p w:rsidR="00B525DC" w:rsidRPr="00EE503A" w:rsidP="00B525DC" w14:paraId="627071A5" w14:textId="77777777">
      <w:pPr>
        <w:pStyle w:val="ListParagraph"/>
        <w:numPr>
          <w:ilvl w:val="0"/>
          <w:numId w:val="0"/>
        </w:numPr>
        <w:spacing w:after="0" w:afterAutospacing="0" w:line="240" w:lineRule="auto"/>
        <w:ind w:left="709"/>
      </w:pPr>
    </w:p>
    <w:p w:rsidR="00B525DC" w:rsidRPr="00EE503A" w:rsidP="00B525DC" w14:paraId="0EC4A009" w14:textId="77777777">
      <w:pPr>
        <w:spacing w:after="0"/>
        <w:ind w:left="709" w:hanging="567"/>
      </w:pPr>
    </w:p>
    <w:p w:rsidR="00B525DC" w:rsidRPr="00EE503A" w:rsidP="00933E79" w14:paraId="283C2BA0" w14:textId="77777777">
      <w:pPr>
        <w:numPr>
          <w:ilvl w:val="0"/>
          <w:numId w:val="19"/>
        </w:numPr>
        <w:spacing w:after="0" w:line="240" w:lineRule="auto"/>
        <w:ind w:left="1134" w:hanging="785"/>
        <w:jc w:val="both"/>
      </w:pPr>
      <w:r w:rsidRPr="00EE503A">
        <w:t xml:space="preserve">Pielikumā Nr.5, </w:t>
      </w:r>
      <w:r w:rsidRPr="00EE503A">
        <w:rPr>
          <w:b/>
        </w:rPr>
        <w:t>kā piemērs</w:t>
      </w:r>
      <w:r w:rsidRPr="00EE503A">
        <w:t>, dota DIP forma, kuru var pielietot, veicot celtniecības, montāžas, remontu, u.c. darbus AST teritorijā, elektroietaisē vai aizsargjoslā, kā arī to var piemērot mazāka apjoma darbiem, izslēdzot šajos darbos nevajadzīgās sadaļas vai aizstājot tās ar piemērotākām sadaļām.</w:t>
      </w:r>
    </w:p>
    <w:p w:rsidR="00B525DC" w:rsidRPr="00EE503A" w:rsidP="00B525DC" w14:paraId="27624F00" w14:textId="77777777">
      <w:pPr>
        <w:spacing w:after="0"/>
        <w:ind w:left="1134" w:hanging="785"/>
      </w:pPr>
    </w:p>
    <w:p w:rsidR="00B525DC" w:rsidRPr="00EE503A" w:rsidP="00933E79" w14:paraId="017D7D7C" w14:textId="0AB0A930">
      <w:pPr>
        <w:numPr>
          <w:ilvl w:val="0"/>
          <w:numId w:val="19"/>
        </w:numPr>
        <w:spacing w:after="0" w:line="240" w:lineRule="auto"/>
        <w:ind w:left="1134" w:hanging="785"/>
        <w:jc w:val="both"/>
      </w:pPr>
      <w:r w:rsidRPr="00EE503A">
        <w:rPr>
          <w:color w:val="000000"/>
          <w:highlight w:val="yellow"/>
          <w:lang w:eastAsia="lv-LV"/>
        </w:rPr>
        <w:t>Gatavojot DIP sadaļu - darba organizācijas plāns, nepieciešams ievērot DOP, ja tāds ir, prasības. DIP ir jāsaskaņo ar DOP, ja tāds ir, izstrādātāju</w:t>
      </w:r>
      <w:r w:rsidR="00DF795C">
        <w:rPr>
          <w:color w:val="000000"/>
          <w:lang w:eastAsia="lv-LV"/>
        </w:rPr>
        <w:t>.</w:t>
      </w:r>
    </w:p>
    <w:p w:rsidR="00B525DC" w:rsidRPr="00EE503A" w:rsidP="00B525DC" w14:paraId="4643A04A" w14:textId="77777777">
      <w:pPr>
        <w:spacing w:after="0"/>
        <w:ind w:left="1134" w:hanging="785"/>
      </w:pPr>
    </w:p>
    <w:p w:rsidR="00B525DC" w:rsidRPr="00EE503A" w:rsidP="00933E79" w14:paraId="2B691119" w14:textId="77777777">
      <w:pPr>
        <w:numPr>
          <w:ilvl w:val="0"/>
          <w:numId w:val="19"/>
        </w:numPr>
        <w:spacing w:after="0" w:line="240" w:lineRule="auto"/>
        <w:ind w:left="1134" w:hanging="785"/>
        <w:jc w:val="both"/>
      </w:pPr>
      <w:r w:rsidRPr="00EE503A">
        <w:t xml:space="preserve">Darbu veikšanai norobežotā teritorijā nav nepieciešams izstrādāt DIP. </w:t>
      </w:r>
    </w:p>
    <w:p w:rsidR="00B525DC" w:rsidRPr="00EE503A" w:rsidP="00B525DC" w14:paraId="78C1C5B1" w14:textId="77777777">
      <w:pPr>
        <w:spacing w:after="0"/>
        <w:ind w:left="1134"/>
      </w:pPr>
    </w:p>
    <w:p w:rsidR="00B525DC" w:rsidRPr="00EE503A" w:rsidP="00933E79" w14:paraId="3CCA20CB" w14:textId="77777777">
      <w:pPr>
        <w:numPr>
          <w:ilvl w:val="0"/>
          <w:numId w:val="19"/>
        </w:numPr>
        <w:spacing w:after="0" w:line="240" w:lineRule="auto"/>
        <w:ind w:left="1134" w:hanging="785"/>
        <w:jc w:val="both"/>
      </w:pPr>
      <w:r w:rsidRPr="00EE503A">
        <w:t>DIP saskaņošanas un apstiprināšanas kārtība:</w:t>
      </w:r>
    </w:p>
    <w:p w:rsidR="00B525DC" w:rsidRPr="00EE503A" w:rsidP="00B525DC" w14:paraId="3158F193" w14:textId="77777777">
      <w:pPr>
        <w:pStyle w:val="ListParagraph"/>
        <w:numPr>
          <w:ilvl w:val="0"/>
          <w:numId w:val="0"/>
        </w:numPr>
        <w:spacing w:after="0" w:afterAutospacing="0" w:line="240" w:lineRule="auto"/>
        <w:ind w:left="1276" w:hanging="425"/>
      </w:pPr>
      <w:r w:rsidRPr="00EE503A">
        <w:t>no DU puses:</w:t>
      </w:r>
    </w:p>
    <w:p w:rsidR="00B525DC" w:rsidRPr="00EE503A" w:rsidP="00933E79" w14:paraId="3C386879" w14:textId="3901E778">
      <w:pPr>
        <w:pStyle w:val="ListParagraph"/>
        <w:numPr>
          <w:ilvl w:val="2"/>
          <w:numId w:val="17"/>
        </w:numPr>
        <w:spacing w:after="0" w:afterAutospacing="0" w:line="240" w:lineRule="auto"/>
        <w:ind w:left="1843"/>
      </w:pPr>
      <w:r w:rsidRPr="00EE503A">
        <w:t xml:space="preserve">saskaņo darba aizsardzības speciālists, </w:t>
      </w:r>
    </w:p>
    <w:p w:rsidR="00B525DC" w:rsidRPr="00EE503A" w:rsidP="00933E79" w14:paraId="5B0CBC27" w14:textId="36491BAF">
      <w:pPr>
        <w:pStyle w:val="ListParagraph"/>
        <w:numPr>
          <w:ilvl w:val="2"/>
          <w:numId w:val="17"/>
        </w:numPr>
        <w:spacing w:after="0" w:afterAutospacing="0" w:line="240" w:lineRule="auto"/>
        <w:ind w:left="1843"/>
      </w:pPr>
      <w:r w:rsidRPr="00EE503A">
        <w:t xml:space="preserve">saskaņo atbildīgās struktūrvienības vadītājs, </w:t>
      </w:r>
    </w:p>
    <w:p w:rsidR="00B525DC" w:rsidRPr="00EE503A" w:rsidP="00933E79" w14:paraId="129B07FA" w14:textId="4B910E54">
      <w:pPr>
        <w:pStyle w:val="ListParagraph"/>
        <w:numPr>
          <w:ilvl w:val="2"/>
          <w:numId w:val="17"/>
        </w:numPr>
        <w:spacing w:after="0" w:afterAutospacing="0" w:line="240" w:lineRule="auto"/>
        <w:ind w:left="1843"/>
      </w:pPr>
      <w:r w:rsidRPr="00EE503A">
        <w:rPr>
          <w:highlight w:val="yellow"/>
        </w:rPr>
        <w:t>ja nepieciešams, saskaņo DOP izstrādātājs,</w:t>
      </w:r>
    </w:p>
    <w:p w:rsidR="00B525DC" w:rsidRPr="00EE503A" w:rsidP="00933E79" w14:paraId="608DB332" w14:textId="392BF69E">
      <w:pPr>
        <w:pStyle w:val="ListParagraph"/>
        <w:numPr>
          <w:ilvl w:val="2"/>
          <w:numId w:val="17"/>
        </w:numPr>
        <w:spacing w:after="0" w:afterAutospacing="0" w:line="240" w:lineRule="auto"/>
        <w:ind w:left="1843"/>
      </w:pPr>
      <w:r w:rsidRPr="00EE503A">
        <w:t>apstiprina atbildīgā persona,</w:t>
      </w:r>
    </w:p>
    <w:p w:rsidR="00B525DC" w:rsidRPr="00EE503A" w:rsidP="00B525DC" w14:paraId="73F16C9B" w14:textId="77777777">
      <w:pPr>
        <w:pStyle w:val="ListParagraph"/>
        <w:numPr>
          <w:ilvl w:val="0"/>
          <w:numId w:val="0"/>
        </w:numPr>
        <w:spacing w:after="0" w:afterAutospacing="0" w:line="240" w:lineRule="auto"/>
        <w:ind w:left="1276" w:hanging="425"/>
      </w:pPr>
      <w:r w:rsidRPr="00EE503A">
        <w:t>no AST puses saskaņo:</w:t>
      </w:r>
    </w:p>
    <w:p w:rsidR="00B525DC" w:rsidRPr="00EE503A" w:rsidP="00933E79" w14:paraId="0FE06069" w14:textId="60F4EF70">
      <w:pPr>
        <w:pStyle w:val="ListParagraph"/>
        <w:numPr>
          <w:ilvl w:val="2"/>
          <w:numId w:val="17"/>
        </w:numPr>
        <w:spacing w:after="0" w:afterAutospacing="0" w:line="240" w:lineRule="auto"/>
        <w:ind w:left="1843"/>
      </w:pPr>
      <w:r w:rsidRPr="00EE503A">
        <w:t>atbildīgā dienesta grupas/ iecirkņa vadītājs,</w:t>
      </w:r>
    </w:p>
    <w:p w:rsidR="00B525DC" w:rsidRPr="00EE503A" w:rsidP="00933E79" w14:paraId="2DDF576A" w14:textId="7DF66E95">
      <w:pPr>
        <w:pStyle w:val="ListParagraph"/>
        <w:numPr>
          <w:ilvl w:val="2"/>
          <w:numId w:val="17"/>
        </w:numPr>
        <w:spacing w:after="0" w:afterAutospacing="0" w:line="240" w:lineRule="auto"/>
        <w:ind w:left="1843"/>
      </w:pPr>
      <w:r w:rsidRPr="00EE503A">
        <w:t>atbildīgā dienesta vadītājs vai inženieris,</w:t>
      </w:r>
    </w:p>
    <w:p w:rsidR="00B525DC" w:rsidRPr="00EE503A" w:rsidP="00933E79" w14:paraId="6C294AFB" w14:textId="0174C3FD">
      <w:pPr>
        <w:pStyle w:val="ListParagraph"/>
        <w:numPr>
          <w:ilvl w:val="2"/>
          <w:numId w:val="17"/>
        </w:numPr>
        <w:spacing w:after="0" w:afterAutospacing="0" w:line="240" w:lineRule="auto"/>
        <w:ind w:left="1843"/>
      </w:pPr>
      <w:r w:rsidRPr="00EE503A">
        <w:t>Valdes loceklis (ekspluatācijas virziens) vai Tehniskās ekspluatācijas departamenta vadītājs.</w:t>
      </w:r>
    </w:p>
    <w:p w:rsidR="00B525DC" w:rsidRPr="00EE503A" w:rsidP="00B525DC" w14:paraId="072E7859" w14:textId="77777777">
      <w:pPr>
        <w:spacing w:after="0"/>
        <w:ind w:left="709" w:hanging="567"/>
      </w:pPr>
    </w:p>
    <w:p w:rsidR="00B525DC" w:rsidRPr="00EE503A" w:rsidP="00933E79" w14:paraId="1CCB96DF" w14:textId="0BDCCF56">
      <w:pPr>
        <w:numPr>
          <w:ilvl w:val="0"/>
          <w:numId w:val="19"/>
        </w:numPr>
        <w:spacing w:after="0" w:line="240" w:lineRule="auto"/>
        <w:ind w:left="1134" w:hanging="850"/>
        <w:jc w:val="both"/>
      </w:pPr>
      <w:r w:rsidRPr="00EE503A">
        <w:rPr>
          <w:b/>
        </w:rPr>
        <w:t xml:space="preserve">DIP sadaļas "darba organizācijas plāns" </w:t>
      </w:r>
      <w:r w:rsidRPr="00043987">
        <w:rPr>
          <w:b/>
        </w:rPr>
        <w:t>grafiskā daļa ir jāsaskaņo ar AST atbildīgā dienesta grupas vai iecirkņa vadītāju</w:t>
      </w:r>
      <w:r w:rsidRPr="00043987" w:rsidR="00043987">
        <w:rPr>
          <w:b/>
        </w:rPr>
        <w:t xml:space="preserve"> </w:t>
      </w:r>
      <w:r w:rsidRPr="00043987" w:rsidR="00043987">
        <w:rPr>
          <w:b/>
          <w:highlight w:val="yellow"/>
        </w:rPr>
        <w:t>un tajā uzrādīto šķērsojošo komunikāciju īpašniekiem</w:t>
      </w:r>
      <w:r w:rsidRPr="00043987">
        <w:rPr>
          <w:b/>
          <w:highlight w:val="yellow"/>
        </w:rPr>
        <w:t>.</w:t>
      </w:r>
      <w:r w:rsidR="00043987">
        <w:rPr>
          <w:b/>
        </w:rPr>
        <w:t xml:space="preserve"> </w:t>
      </w:r>
    </w:p>
    <w:p w:rsidR="00B525DC" w:rsidRPr="00EE503A" w:rsidP="00B525DC" w14:paraId="4967A6C1" w14:textId="77777777">
      <w:pPr>
        <w:spacing w:after="0"/>
        <w:ind w:left="1134" w:hanging="850"/>
      </w:pPr>
    </w:p>
    <w:p w:rsidR="00B525DC" w:rsidRPr="00EE503A" w:rsidP="00933E79" w14:paraId="2875075E" w14:textId="77777777">
      <w:pPr>
        <w:numPr>
          <w:ilvl w:val="0"/>
          <w:numId w:val="19"/>
        </w:numPr>
        <w:spacing w:after="0" w:line="240" w:lineRule="auto"/>
        <w:ind w:left="1134" w:hanging="850"/>
        <w:jc w:val="both"/>
      </w:pPr>
      <w:r w:rsidRPr="00EE503A">
        <w:t xml:space="preserve">Ja apakšstacijā darbs tiek organizēts kā darbs tālu no </w:t>
      </w:r>
      <w:r w:rsidRPr="00EE503A">
        <w:t>spriegumaktīvām</w:t>
      </w:r>
      <w:r w:rsidRPr="00EE503A">
        <w:t xml:space="preserve"> daļām, tad par to jābūt norādei DIP.</w:t>
      </w:r>
    </w:p>
    <w:p w:rsidR="00B525DC" w:rsidRPr="00EE503A" w:rsidP="00B525DC" w14:paraId="2CA85F0A" w14:textId="77777777">
      <w:pPr>
        <w:spacing w:after="0"/>
        <w:ind w:left="1134" w:hanging="850"/>
      </w:pPr>
    </w:p>
    <w:p w:rsidR="00B525DC" w:rsidRPr="00EE503A" w:rsidP="00933E79" w14:paraId="5252DDD2" w14:textId="77777777">
      <w:pPr>
        <w:numPr>
          <w:ilvl w:val="0"/>
          <w:numId w:val="19"/>
        </w:numPr>
        <w:spacing w:after="0" w:line="240" w:lineRule="auto"/>
        <w:ind w:left="1134" w:hanging="850"/>
        <w:jc w:val="both"/>
      </w:pPr>
      <w:r w:rsidRPr="00EE503A">
        <w:t xml:space="preserve">Darbuzņēmējam darbu izpildes tehnoloģija un darbu organizācijas dokumentācija, ja tāda ir nepieciešama, jāsaskaņo ar šķērsojošo komunikāciju īpašniekiem (arī darbiem SI), gadījumos, kad darbu izpilde var apdraudēt šo komunikāciju elementus vai pastāv cita bīstamība. </w:t>
      </w:r>
    </w:p>
    <w:p w:rsidR="00B525DC" w:rsidRPr="00EE503A" w:rsidP="00B525DC" w14:paraId="50149D4D" w14:textId="77777777">
      <w:pPr>
        <w:spacing w:after="0"/>
        <w:ind w:left="1134" w:hanging="850"/>
      </w:pPr>
    </w:p>
    <w:p w:rsidR="00B525DC" w:rsidRPr="00EE503A" w:rsidP="00933E79" w14:paraId="41E36EE9" w14:textId="77777777">
      <w:pPr>
        <w:numPr>
          <w:ilvl w:val="0"/>
          <w:numId w:val="19"/>
        </w:numPr>
        <w:spacing w:after="0" w:line="240" w:lineRule="auto"/>
        <w:ind w:left="1134" w:hanging="850"/>
        <w:jc w:val="both"/>
      </w:pPr>
      <w:r w:rsidRPr="00EE503A">
        <w:t xml:space="preserve">Ja, strādājot AST elektroietaisēs, DU pielietotā veikšanas tehnoloģija var radīt darba vides risku AST personālam, DIP jāparedz pasākumi šī riska novēršanai vai samazināšanai, kā arī AST personāla instruktāža par nenovērstajiem riska faktoriem. </w:t>
      </w:r>
    </w:p>
    <w:p w:rsidR="00B525DC" w:rsidRPr="00EE503A" w:rsidP="00B525DC" w14:paraId="4D22B59D" w14:textId="77777777">
      <w:pPr>
        <w:spacing w:after="0"/>
        <w:ind w:left="284"/>
      </w:pPr>
    </w:p>
    <w:p w:rsidR="00B525DC" w:rsidRPr="00EE503A" w:rsidP="00793D87" w14:paraId="479E2120" w14:textId="77777777">
      <w:pPr>
        <w:numPr>
          <w:ilvl w:val="0"/>
          <w:numId w:val="6"/>
        </w:numPr>
        <w:spacing w:after="0" w:line="240" w:lineRule="auto"/>
        <w:ind w:left="567" w:hanging="567"/>
        <w:jc w:val="both"/>
        <w:rPr>
          <w:highlight w:val="yellow"/>
        </w:rPr>
      </w:pPr>
      <w:r w:rsidRPr="00EE503A">
        <w:rPr>
          <w:highlight w:val="yellow"/>
        </w:rPr>
        <w:t>Skice – grafisks darba organizācijas plāns. Skice izmantojama, ja:</w:t>
      </w:r>
    </w:p>
    <w:p w:rsidR="00B525DC" w:rsidRPr="00EE503A" w:rsidP="006E0A1F" w14:paraId="1869A158" w14:textId="23614BD0">
      <w:pPr>
        <w:pStyle w:val="ListParagraph"/>
        <w:numPr>
          <w:ilvl w:val="2"/>
          <w:numId w:val="17"/>
        </w:numPr>
        <w:spacing w:after="0" w:afterAutospacing="0" w:line="240" w:lineRule="auto"/>
        <w:ind w:left="1843"/>
        <w:rPr>
          <w:highlight w:val="yellow"/>
        </w:rPr>
      </w:pPr>
      <w:r w:rsidRPr="00EE503A">
        <w:rPr>
          <w:highlight w:val="yellow"/>
        </w:rPr>
        <w:t>darbi tiek veikti norobežotā teritorijā. Tā ietver norobežotās teritorijas plānojumu un, ja nepieciešams, pārvietošanās maršrutus uz norobežoto teritoriju un no tās.</w:t>
      </w:r>
    </w:p>
    <w:p w:rsidR="00B525DC" w:rsidRPr="00EE503A" w:rsidP="006E0A1F" w14:paraId="275F62D8" w14:textId="64CB833D">
      <w:pPr>
        <w:pStyle w:val="ListParagraph"/>
        <w:numPr>
          <w:ilvl w:val="2"/>
          <w:numId w:val="18"/>
        </w:numPr>
        <w:spacing w:after="0" w:afterAutospacing="0" w:line="240" w:lineRule="auto"/>
        <w:ind w:left="1843"/>
        <w:rPr>
          <w:highlight w:val="yellow"/>
        </w:rPr>
      </w:pPr>
      <w:r w:rsidRPr="00EE503A">
        <w:rPr>
          <w:highlight w:val="yellow"/>
        </w:rPr>
        <w:t>darbu veikšanai nav nepieciešams DIP</w:t>
      </w:r>
      <w:r w:rsidR="00043987">
        <w:rPr>
          <w:highlight w:val="yellow"/>
        </w:rPr>
        <w:t xml:space="preserve"> (neizpildās pielikumā Nr.1 noteiktās prasības)</w:t>
      </w:r>
      <w:r w:rsidRPr="00EE503A">
        <w:rPr>
          <w:highlight w:val="yellow"/>
        </w:rPr>
        <w:t>, bet ir nepieciešams noteikt darba vietas teritoriju un pārvietošanās maršrutus uz darba vietu un no tās</w:t>
      </w:r>
      <w:r w:rsidR="00043987">
        <w:rPr>
          <w:highlight w:val="yellow"/>
        </w:rPr>
        <w:t xml:space="preserve">, piemēram gadījumos, ja darbi apakšstacijas teritorijā tiek </w:t>
      </w:r>
      <w:r w:rsidRPr="00C27857" w:rsidR="00043987">
        <w:rPr>
          <w:highlight w:val="yellow"/>
        </w:rPr>
        <w:t xml:space="preserve">plānoti </w:t>
      </w:r>
      <w:r w:rsidR="00043987">
        <w:rPr>
          <w:highlight w:val="yellow"/>
        </w:rPr>
        <w:t xml:space="preserve">tikai </w:t>
      </w:r>
      <w:r w:rsidRPr="00C27857" w:rsidR="00043987">
        <w:rPr>
          <w:highlight w:val="yellow"/>
        </w:rPr>
        <w:t xml:space="preserve">tālu no </w:t>
      </w:r>
      <w:r w:rsidRPr="00C27857" w:rsidR="00043987">
        <w:rPr>
          <w:highlight w:val="yellow"/>
        </w:rPr>
        <w:t>spriegumaktīvām</w:t>
      </w:r>
      <w:r w:rsidRPr="00C27857" w:rsidR="00043987">
        <w:rPr>
          <w:highlight w:val="yellow"/>
        </w:rPr>
        <w:t xml:space="preserve"> daļām.</w:t>
      </w:r>
    </w:p>
    <w:p w:rsidR="00B525DC" w:rsidRPr="00EE503A" w:rsidP="00B525DC" w14:paraId="115FC2F3" w14:textId="77777777">
      <w:pPr>
        <w:spacing w:after="0"/>
        <w:ind w:left="567"/>
        <w:rPr>
          <w:highlight w:val="yellow"/>
        </w:rPr>
      </w:pPr>
    </w:p>
    <w:p w:rsidR="00B525DC" w:rsidRPr="00EE503A" w:rsidP="00793D87" w14:paraId="21C6ACE3" w14:textId="77777777">
      <w:pPr>
        <w:numPr>
          <w:ilvl w:val="0"/>
          <w:numId w:val="18"/>
        </w:numPr>
        <w:spacing w:after="0" w:line="240" w:lineRule="auto"/>
        <w:ind w:left="1134" w:hanging="785"/>
        <w:jc w:val="both"/>
        <w:rPr>
          <w:color w:val="000000"/>
          <w:highlight w:val="yellow"/>
          <w:lang w:eastAsia="lv-LV"/>
        </w:rPr>
      </w:pPr>
      <w:r w:rsidRPr="00EE503A">
        <w:rPr>
          <w:color w:val="000000"/>
          <w:highlight w:val="yellow"/>
          <w:lang w:eastAsia="lv-LV"/>
        </w:rPr>
        <w:t xml:space="preserve">Skice jāsaskaņo ar attiecīgi Apakšstaciju dienesta grupas vai Līniju dienesta iecirkņa vadītāju.  </w:t>
      </w:r>
    </w:p>
    <w:p w:rsidR="00B525DC" w:rsidRPr="00EE503A" w:rsidP="00B525DC" w14:paraId="5DE33450" w14:textId="77777777">
      <w:pPr>
        <w:spacing w:after="0"/>
        <w:ind w:left="1134"/>
        <w:rPr>
          <w:color w:val="000000"/>
          <w:highlight w:val="yellow"/>
          <w:lang w:eastAsia="lv-LV"/>
        </w:rPr>
      </w:pPr>
    </w:p>
    <w:p w:rsidR="00B525DC" w:rsidRPr="00EE503A" w:rsidP="00B525DC" w14:paraId="67C0538C" w14:textId="77777777">
      <w:pPr>
        <w:spacing w:after="0"/>
        <w:ind w:left="567" w:hanging="567"/>
      </w:pPr>
    </w:p>
    <w:p w:rsidR="00B525DC" w:rsidRPr="00EE503A" w:rsidP="00B525DC" w14:paraId="58521878" w14:textId="77777777">
      <w:pPr>
        <w:pStyle w:val="Heading1"/>
      </w:pPr>
      <w:bookmarkStart w:id="25" w:name="_Toc21082807"/>
      <w:bookmarkStart w:id="26" w:name="_Toc256000006"/>
      <w:bookmarkStart w:id="27" w:name="_Toc256000033"/>
      <w:r w:rsidRPr="00EE503A">
        <w:t>6. Elektroietaišu atslēgumu plānošana</w:t>
      </w:r>
      <w:bookmarkEnd w:id="27"/>
      <w:bookmarkEnd w:id="26"/>
      <w:bookmarkEnd w:id="25"/>
    </w:p>
    <w:p w:rsidR="00B525DC" w:rsidRPr="00EE503A" w:rsidP="00793D87" w14:paraId="6081A209" w14:textId="77777777">
      <w:pPr>
        <w:numPr>
          <w:ilvl w:val="0"/>
          <w:numId w:val="8"/>
        </w:numPr>
        <w:spacing w:after="0" w:line="240" w:lineRule="auto"/>
        <w:ind w:left="567" w:hanging="567"/>
        <w:jc w:val="both"/>
      </w:pPr>
      <w:r w:rsidRPr="00EE503A">
        <w:t>DU, lietotājam</w:t>
      </w:r>
      <w:r w:rsidRPr="00EE503A">
        <w:rPr>
          <w:szCs w:val="16"/>
        </w:rPr>
        <w:t xml:space="preserve">, lietotāja darbuzņēmēja </w:t>
      </w:r>
      <w:r w:rsidRPr="00EE503A">
        <w:rPr>
          <w:bCs/>
          <w:iCs/>
        </w:rPr>
        <w:t>personālam,</w:t>
      </w:r>
      <w:r w:rsidRPr="00EE503A">
        <w:t xml:space="preserve"> kam darbu veikšanai ir nepieciešams AST iekārtas atslēgums, jāiesniedz AST atbildīgajai personai par līguma izpildi, vai projekta vadītājam, ja tāds ir, ierosinājums nākamā mēneša </w:t>
      </w:r>
      <w:r w:rsidRPr="00EE503A">
        <w:t>atslēguma</w:t>
      </w:r>
      <w:r w:rsidRPr="00EE503A">
        <w:t xml:space="preserve"> grafikam atbilstoši pielikumam Nr. 4. Ierosinājumi darbu veikšanai nepieciešamajiem AST iekārtas </w:t>
      </w:r>
      <w:r w:rsidRPr="00EE503A">
        <w:t>atslēgumiem</w:t>
      </w:r>
      <w:r w:rsidRPr="00EE503A">
        <w:t xml:space="preserve"> uz 330 </w:t>
      </w:r>
      <w:r w:rsidRPr="00EE503A">
        <w:t>kV</w:t>
      </w:r>
      <w:r w:rsidRPr="00EE503A">
        <w:t xml:space="preserve"> iekārtu jāiesniedz vēlākais līdz iepriekšējā </w:t>
      </w:r>
      <w:r w:rsidRPr="00EE503A">
        <w:rPr>
          <w:b/>
        </w:rPr>
        <w:t>mēneša 1. datumam</w:t>
      </w:r>
      <w:r w:rsidRPr="00EE503A">
        <w:t xml:space="preserve"> un 110 </w:t>
      </w:r>
      <w:r w:rsidRPr="00EE503A">
        <w:t>kV</w:t>
      </w:r>
      <w:r w:rsidRPr="00EE503A">
        <w:t xml:space="preserve"> iekārtai līdz iepriekšējā </w:t>
      </w:r>
      <w:r w:rsidRPr="00EE503A">
        <w:rPr>
          <w:b/>
        </w:rPr>
        <w:t>mēneša 4. datumam</w:t>
      </w:r>
      <w:r w:rsidRPr="00EE503A">
        <w:t>.</w:t>
      </w:r>
    </w:p>
    <w:p w:rsidR="00B525DC" w:rsidRPr="00EE503A" w:rsidP="00B525DC" w14:paraId="6832296E" w14:textId="77777777">
      <w:pPr>
        <w:spacing w:after="0"/>
        <w:ind w:left="567" w:hanging="567"/>
      </w:pPr>
    </w:p>
    <w:p w:rsidR="00B525DC" w:rsidRPr="00EE503A" w:rsidP="00793D87" w14:paraId="676C4BF5" w14:textId="77777777">
      <w:pPr>
        <w:numPr>
          <w:ilvl w:val="0"/>
          <w:numId w:val="8"/>
        </w:numPr>
        <w:spacing w:after="0" w:line="240" w:lineRule="auto"/>
        <w:ind w:left="567" w:hanging="567"/>
        <w:jc w:val="both"/>
      </w:pPr>
      <w:r w:rsidRPr="00EE503A">
        <w:t>AST, pēc darba atļaujas pieteikuma saņemšanas:</w:t>
      </w:r>
    </w:p>
    <w:p w:rsidR="00B525DC" w:rsidRPr="00EE503A" w:rsidP="00793D87" w14:paraId="40AADE87" w14:textId="77777777">
      <w:pPr>
        <w:pStyle w:val="ListParagraph"/>
        <w:numPr>
          <w:ilvl w:val="0"/>
          <w:numId w:val="3"/>
        </w:numPr>
        <w:spacing w:after="0" w:afterAutospacing="0" w:line="240" w:lineRule="auto"/>
        <w:ind w:left="1134" w:hanging="567"/>
      </w:pPr>
      <w:r w:rsidRPr="00EE503A">
        <w:t xml:space="preserve">to izskata un, ievērojot energosistēmas režīma prasības, uz vizēta darba atļaujas pieteikuma pamata kārto </w:t>
      </w:r>
      <w:r w:rsidRPr="00EE503A">
        <w:t>atslēguma</w:t>
      </w:r>
      <w:r w:rsidRPr="00EE503A">
        <w:t xml:space="preserve"> pieteikumu;</w:t>
      </w:r>
    </w:p>
    <w:p w:rsidR="00B525DC" w:rsidRPr="00EE503A" w:rsidP="00793D87" w14:paraId="7627C9CA" w14:textId="77777777">
      <w:pPr>
        <w:pStyle w:val="ListParagraph"/>
        <w:numPr>
          <w:ilvl w:val="0"/>
          <w:numId w:val="3"/>
        </w:numPr>
        <w:spacing w:after="0" w:afterAutospacing="0" w:line="240" w:lineRule="auto"/>
        <w:ind w:left="1134" w:hanging="567"/>
      </w:pPr>
      <w:r w:rsidRPr="00EE503A">
        <w:t xml:space="preserve">ja atslēgums darbu veikšanai ir iespējams, tad atļauju par darba iespējamību pieprasītajā laikā dod AST DD elektrotīklu dispečers pa tālruni </w:t>
      </w:r>
      <w:r w:rsidRPr="00EE503A">
        <w:t>atslēguma</w:t>
      </w:r>
      <w:r w:rsidRPr="00EE503A">
        <w:t xml:space="preserve"> pieteikuma iesniedzējam; </w:t>
      </w:r>
    </w:p>
    <w:p w:rsidR="00B525DC" w:rsidRPr="00EE503A" w:rsidP="00793D87" w14:paraId="6F754809" w14:textId="0424B8AF">
      <w:pPr>
        <w:pStyle w:val="ListParagraph"/>
        <w:numPr>
          <w:ilvl w:val="0"/>
          <w:numId w:val="3"/>
        </w:numPr>
        <w:spacing w:after="0" w:afterAutospacing="0" w:line="240" w:lineRule="auto"/>
        <w:ind w:left="1134" w:hanging="567"/>
      </w:pPr>
      <w:r w:rsidRPr="00EE503A">
        <w:t>ja plānotais darbs pieprasītajā laikā sistēmas režīma vai kādu citu iemeslu dēļ nav iespējams, attiecīgais AST DD elektrotīklu dispečers par to dod atbildi DU (pa tālruni, fakss u.c.) ne vēlāk, kā līdz plkst. 12:00 iepriekšējā dienā pirms darba sākuma (izņemot gadījumus, kad DU personāls tiek iesaistīts avārijas seku likvidēšanā).</w:t>
      </w:r>
    </w:p>
    <w:p w:rsidR="00B525DC" w:rsidRPr="00EE503A" w:rsidP="00B525DC" w14:paraId="015972A4" w14:textId="77777777">
      <w:pPr>
        <w:pStyle w:val="ListParagraph"/>
        <w:numPr>
          <w:ilvl w:val="0"/>
          <w:numId w:val="0"/>
        </w:numPr>
        <w:spacing w:after="0" w:afterAutospacing="0" w:line="240" w:lineRule="auto"/>
        <w:ind w:left="567" w:hanging="567"/>
      </w:pPr>
    </w:p>
    <w:p w:rsidR="00B525DC" w:rsidRPr="00EE503A" w:rsidP="00793D87" w14:paraId="5F8FAA4F" w14:textId="77777777">
      <w:pPr>
        <w:numPr>
          <w:ilvl w:val="0"/>
          <w:numId w:val="8"/>
        </w:numPr>
        <w:spacing w:after="0" w:line="240" w:lineRule="auto"/>
        <w:ind w:left="567" w:hanging="567"/>
        <w:jc w:val="both"/>
        <w:rPr>
          <w:b/>
        </w:rPr>
      </w:pPr>
      <w:r w:rsidRPr="00EE503A">
        <w:rPr>
          <w:b/>
        </w:rPr>
        <w:t xml:space="preserve">Ja dēļ režīma pārvades tīklā atslēgums nav pieļaujams, AST atļauto </w:t>
      </w:r>
      <w:r w:rsidRPr="00EE503A">
        <w:rPr>
          <w:b/>
        </w:rPr>
        <w:t>atslēguma</w:t>
      </w:r>
      <w:r w:rsidRPr="00EE503A">
        <w:rPr>
          <w:b/>
        </w:rPr>
        <w:t xml:space="preserve"> pieteikumu var atteikt jebkurā laikā.</w:t>
      </w:r>
    </w:p>
    <w:p w:rsidR="00B525DC" w:rsidRPr="00EE503A" w:rsidP="00B525DC" w14:paraId="25858366" w14:textId="77777777">
      <w:pPr>
        <w:spacing w:after="0"/>
        <w:ind w:left="360"/>
        <w:rPr>
          <w:rFonts w:cs="Times New Roman"/>
          <w:sz w:val="24"/>
          <w:szCs w:val="24"/>
          <w:lang w:val="x-none"/>
        </w:rPr>
      </w:pPr>
    </w:p>
    <w:p w:rsidR="00B525DC" w:rsidRPr="00EE503A" w:rsidP="00B525DC" w14:paraId="0E0EB82C" w14:textId="77777777">
      <w:pPr>
        <w:pStyle w:val="Heading1"/>
      </w:pPr>
      <w:bookmarkStart w:id="28" w:name="_Toc21082808"/>
      <w:bookmarkStart w:id="29" w:name="_Toc256000007"/>
      <w:bookmarkStart w:id="30" w:name="_Toc256000034"/>
      <w:r w:rsidRPr="00EE503A">
        <w:t>7. Lietotāja (LE, ST, u.c.) darba organizācija AST teritorijā</w:t>
      </w:r>
      <w:bookmarkEnd w:id="30"/>
      <w:bookmarkEnd w:id="29"/>
      <w:bookmarkEnd w:id="28"/>
    </w:p>
    <w:p w:rsidR="00B525DC" w:rsidRPr="00EE503A" w:rsidP="00793D87" w14:paraId="65BC3AD6" w14:textId="77777777">
      <w:pPr>
        <w:pStyle w:val="ListParagraph"/>
        <w:numPr>
          <w:ilvl w:val="0"/>
          <w:numId w:val="9"/>
        </w:numPr>
        <w:spacing w:line="240" w:lineRule="auto"/>
        <w:ind w:left="567" w:hanging="567"/>
        <w:rPr>
          <w:lang w:eastAsia="lv-LV"/>
        </w:rPr>
      </w:pPr>
      <w:r w:rsidRPr="00EE503A">
        <w:t>Ja lietotājs</w:t>
      </w:r>
      <w:r w:rsidRPr="00EE503A">
        <w:rPr>
          <w:szCs w:val="16"/>
        </w:rPr>
        <w:t xml:space="preserve">, lietotāja darbuzņēmēja </w:t>
      </w:r>
      <w:r w:rsidRPr="00EE503A">
        <w:rPr>
          <w:bCs/>
          <w:iCs/>
        </w:rPr>
        <w:t xml:space="preserve">personāls vēlas </w:t>
      </w:r>
      <w:r w:rsidRPr="00EE503A">
        <w:rPr>
          <w:lang w:eastAsia="lv-LV"/>
        </w:rPr>
        <w:t xml:space="preserve">veikt izbūves darbus </w:t>
      </w:r>
      <w:r w:rsidRPr="00EE503A">
        <w:t>AST</w:t>
      </w:r>
      <w:r w:rsidRPr="00EE503A">
        <w:rPr>
          <w:lang w:eastAsia="lv-LV"/>
        </w:rPr>
        <w:t xml:space="preserve"> valdījumā esošā 330 </w:t>
      </w:r>
      <w:r w:rsidRPr="00EE503A">
        <w:rPr>
          <w:lang w:eastAsia="lv-LV"/>
        </w:rPr>
        <w:t>kV</w:t>
      </w:r>
      <w:r w:rsidRPr="00EE503A">
        <w:rPr>
          <w:lang w:eastAsia="lv-LV"/>
        </w:rPr>
        <w:t xml:space="preserve"> vai 110 </w:t>
      </w:r>
      <w:r w:rsidRPr="00EE503A">
        <w:rPr>
          <w:lang w:eastAsia="lv-LV"/>
        </w:rPr>
        <w:t>kV</w:t>
      </w:r>
      <w:r w:rsidRPr="00EE503A">
        <w:rPr>
          <w:lang w:eastAsia="lv-LV"/>
        </w:rPr>
        <w:t xml:space="preserve"> </w:t>
      </w:r>
      <w:r w:rsidRPr="00EE503A">
        <w:rPr>
          <w:lang w:eastAsia="lv-LV"/>
        </w:rPr>
        <w:t>sadalietaisē</w:t>
      </w:r>
      <w:r w:rsidRPr="00EE503A">
        <w:rPr>
          <w:lang w:eastAsia="lv-LV"/>
        </w:rPr>
        <w:t xml:space="preserve"> vai EPL, darbs veicams pēc AST izdota norīkojuma vai rīkojuma, vai kā darbs norobežotā teritorijā.</w:t>
      </w:r>
      <w:r w:rsidRPr="00EE503A">
        <w:rPr>
          <w:bCs/>
          <w:iCs/>
        </w:rPr>
        <w:t xml:space="preserve"> </w:t>
      </w:r>
      <w:r w:rsidRPr="00EE503A">
        <w:rPr>
          <w:lang w:eastAsia="lv-LV"/>
        </w:rPr>
        <w:t xml:space="preserve">Norīkojumu vai rīkojumu raksta AST atbildīgais par darba organizāciju, </w:t>
      </w:r>
      <w:r w:rsidRPr="00EE503A">
        <w:rPr>
          <w:highlight w:val="yellow"/>
          <w:lang w:eastAsia="lv-LV"/>
        </w:rPr>
        <w:t xml:space="preserve">balstoties uz darba atļaujas pieteikumu p.4. un saskaņotu </w:t>
      </w:r>
      <w:bookmarkStart w:id="31" w:name="_Hlk20486703"/>
      <w:r w:rsidRPr="00EE503A">
        <w:rPr>
          <w:highlight w:val="yellow"/>
          <w:lang w:eastAsia="lv-LV"/>
        </w:rPr>
        <w:t xml:space="preserve">darba organizācijas dokumentāciju </w:t>
      </w:r>
      <w:bookmarkEnd w:id="31"/>
      <w:r w:rsidRPr="00EE503A">
        <w:rPr>
          <w:highlight w:val="yellow"/>
          <w:lang w:eastAsia="lv-LV"/>
        </w:rPr>
        <w:t>(DIP, skice vai cits) p.5.</w:t>
      </w:r>
      <w:r w:rsidRPr="00EE503A">
        <w:rPr>
          <w:lang w:eastAsia="lv-LV"/>
        </w:rPr>
        <w:t xml:space="preserve"> Ja darbi notiek cita sprieguma </w:t>
      </w:r>
      <w:r w:rsidRPr="00EE503A">
        <w:rPr>
          <w:lang w:eastAsia="lv-LV"/>
        </w:rPr>
        <w:t>sadalietaisē</w:t>
      </w:r>
      <w:r w:rsidRPr="00EE503A">
        <w:rPr>
          <w:lang w:eastAsia="lv-LV"/>
        </w:rPr>
        <w:t>, darbi tiek organizēti atbilstoši tās valdītāja noteiktai kārtībai.</w:t>
      </w:r>
    </w:p>
    <w:p w:rsidR="00B525DC" w:rsidRPr="00EE503A" w:rsidP="00B525DC" w14:paraId="012A0F32" w14:textId="77777777">
      <w:pPr>
        <w:pStyle w:val="ListParagraph"/>
        <w:numPr>
          <w:ilvl w:val="0"/>
          <w:numId w:val="0"/>
        </w:numPr>
        <w:spacing w:line="240" w:lineRule="auto"/>
        <w:ind w:left="567"/>
        <w:rPr>
          <w:lang w:eastAsia="lv-LV"/>
        </w:rPr>
      </w:pPr>
    </w:p>
    <w:p w:rsidR="00B525DC" w:rsidRPr="00EE503A" w:rsidP="00793D87" w14:paraId="45959069" w14:textId="77777777">
      <w:pPr>
        <w:pStyle w:val="ListParagraph"/>
        <w:numPr>
          <w:ilvl w:val="0"/>
          <w:numId w:val="9"/>
        </w:numPr>
        <w:spacing w:line="240" w:lineRule="auto"/>
        <w:ind w:left="567" w:hanging="567"/>
        <w:rPr>
          <w:lang w:eastAsia="lv-LV"/>
        </w:rPr>
      </w:pPr>
      <w:r w:rsidRPr="00EE503A">
        <w:rPr>
          <w:lang w:eastAsia="lv-LV"/>
        </w:rPr>
        <w:t xml:space="preserve">Darbus norobežotā teritorijā veic atbilstoši kā DU p.11, vai p.12. </w:t>
      </w:r>
    </w:p>
    <w:p w:rsidR="00B525DC" w:rsidRPr="00EE503A" w:rsidP="00B525DC" w14:paraId="15D1DC2C" w14:textId="77777777">
      <w:pPr>
        <w:pStyle w:val="ListParagraph"/>
        <w:numPr>
          <w:ilvl w:val="0"/>
          <w:numId w:val="0"/>
        </w:numPr>
        <w:spacing w:line="240" w:lineRule="auto"/>
        <w:ind w:left="567"/>
        <w:rPr>
          <w:lang w:eastAsia="lv-LV"/>
        </w:rPr>
      </w:pPr>
    </w:p>
    <w:p w:rsidR="00B525DC" w:rsidRPr="00EE503A" w:rsidP="00793D87" w14:paraId="2EF842A0" w14:textId="77777777">
      <w:pPr>
        <w:pStyle w:val="ListParagraph"/>
        <w:numPr>
          <w:ilvl w:val="0"/>
          <w:numId w:val="9"/>
        </w:numPr>
        <w:spacing w:line="240" w:lineRule="auto"/>
        <w:ind w:left="567" w:hanging="567"/>
      </w:pPr>
      <w:r w:rsidRPr="00EE503A">
        <w:t>Ja lietotājs</w:t>
      </w:r>
      <w:r w:rsidRPr="00EE503A">
        <w:rPr>
          <w:szCs w:val="16"/>
        </w:rPr>
        <w:t>, lietotāja darbuzņēmējs un/vai klienta</w:t>
      </w:r>
      <w:r w:rsidRPr="00EE503A">
        <w:rPr>
          <w:bCs/>
          <w:iCs/>
        </w:rPr>
        <w:t xml:space="preserve"> personāls</w:t>
      </w:r>
      <w:r w:rsidRPr="00EE503A">
        <w:t xml:space="preserve"> veic darbus </w:t>
      </w:r>
      <w:r w:rsidRPr="00EE503A">
        <w:rPr>
          <w:lang w:eastAsia="lv-LV"/>
        </w:rPr>
        <w:t xml:space="preserve">330 </w:t>
      </w:r>
      <w:r w:rsidRPr="00EE503A">
        <w:rPr>
          <w:lang w:eastAsia="lv-LV"/>
        </w:rPr>
        <w:t>kV</w:t>
      </w:r>
      <w:r w:rsidRPr="00EE503A">
        <w:rPr>
          <w:lang w:eastAsia="lv-LV"/>
        </w:rPr>
        <w:t xml:space="preserve"> vai 110 </w:t>
      </w:r>
      <w:r w:rsidRPr="00EE503A">
        <w:rPr>
          <w:lang w:eastAsia="lv-LV"/>
        </w:rPr>
        <w:t>kV</w:t>
      </w:r>
      <w:r w:rsidRPr="00EE503A">
        <w:t xml:space="preserve"> EPL aizsargjoslā, AST atbildīgais dienests izsniedz atļauju šo darbu veikšanai, norādot veicamos pasākumus darba vietas sagatavošanai, ja tie nav minēti </w:t>
      </w:r>
      <w:r w:rsidRPr="00EE503A">
        <w:rPr>
          <w:lang w:eastAsia="lv-LV"/>
        </w:rPr>
        <w:t>darba organizācijas dokumentācijā</w:t>
      </w:r>
      <w:r w:rsidRPr="00EE503A">
        <w:t xml:space="preserve">, kā arī īpašos norādījumus drošai darbu veikšanai.  </w:t>
      </w:r>
    </w:p>
    <w:p w:rsidR="00B525DC" w:rsidRPr="00EE503A" w:rsidP="00B525DC" w14:paraId="0520C846" w14:textId="77777777">
      <w:pPr>
        <w:pStyle w:val="ListParagraph"/>
        <w:numPr>
          <w:ilvl w:val="0"/>
          <w:numId w:val="0"/>
        </w:numPr>
        <w:spacing w:line="240" w:lineRule="auto"/>
        <w:ind w:left="567"/>
      </w:pPr>
    </w:p>
    <w:p w:rsidR="00B525DC" w:rsidRPr="00EE503A" w:rsidP="00793D87" w14:paraId="55AFD83B" w14:textId="77777777">
      <w:pPr>
        <w:pStyle w:val="ListParagraph"/>
        <w:numPr>
          <w:ilvl w:val="0"/>
          <w:numId w:val="9"/>
        </w:numPr>
        <w:spacing w:line="240" w:lineRule="auto"/>
        <w:ind w:left="567" w:hanging="567"/>
        <w:rPr>
          <w:highlight w:val="yellow"/>
        </w:rPr>
      </w:pPr>
      <w:r w:rsidRPr="00EE503A">
        <w:rPr>
          <w:highlight w:val="yellow"/>
        </w:rPr>
        <w:t>Ja darbu veikšanai būs nepieciešams AST iekārtas atslēgums, jārīkojas atbilstoši p.6.</w:t>
      </w:r>
    </w:p>
    <w:p w:rsidR="00B525DC" w:rsidRPr="00EE503A" w:rsidP="00B525DC" w14:paraId="56072F1E" w14:textId="77777777">
      <w:pPr>
        <w:pStyle w:val="ListParagraph"/>
        <w:numPr>
          <w:ilvl w:val="0"/>
          <w:numId w:val="0"/>
        </w:numPr>
        <w:spacing w:line="240" w:lineRule="auto"/>
        <w:ind w:left="567"/>
        <w:rPr>
          <w:highlight w:val="yellow"/>
        </w:rPr>
      </w:pPr>
    </w:p>
    <w:p w:rsidR="00B525DC" w:rsidRPr="00EE503A" w:rsidP="00793D87" w14:paraId="6CA76A03" w14:textId="77777777">
      <w:pPr>
        <w:pStyle w:val="ListParagraph"/>
        <w:numPr>
          <w:ilvl w:val="0"/>
          <w:numId w:val="9"/>
        </w:numPr>
        <w:spacing w:line="240" w:lineRule="auto"/>
        <w:ind w:left="567" w:hanging="567"/>
        <w:rPr>
          <w:highlight w:val="yellow"/>
          <w:lang w:eastAsia="lv-LV"/>
        </w:rPr>
      </w:pPr>
      <w:r w:rsidRPr="00EE503A">
        <w:rPr>
          <w:highlight w:val="yellow"/>
        </w:rPr>
        <w:t xml:space="preserve">Ja </w:t>
      </w:r>
      <w:r w:rsidRPr="00EE503A">
        <w:rPr>
          <w:highlight w:val="yellow"/>
          <w:lang w:eastAsia="lv-LV"/>
        </w:rPr>
        <w:t>darbs veicams pēc AST izdota norīkojuma vai rīkojuma,</w:t>
      </w:r>
      <w:r w:rsidRPr="00EE503A">
        <w:rPr>
          <w:highlight w:val="yellow"/>
        </w:rPr>
        <w:t xml:space="preserve"> lietotājs</w:t>
      </w:r>
      <w:r w:rsidRPr="00EE503A">
        <w:rPr>
          <w:szCs w:val="16"/>
          <w:highlight w:val="yellow"/>
        </w:rPr>
        <w:t xml:space="preserve">, lietotāja darbuzņēmēja </w:t>
      </w:r>
      <w:r w:rsidRPr="00EE503A">
        <w:rPr>
          <w:bCs/>
          <w:iCs/>
          <w:highlight w:val="yellow"/>
        </w:rPr>
        <w:t>personāls</w:t>
      </w:r>
      <w:r w:rsidRPr="00EE503A">
        <w:rPr>
          <w:highlight w:val="yellow"/>
        </w:rPr>
        <w:t xml:space="preserve"> ir atbildīgs par to</w:t>
      </w:r>
      <w:r w:rsidRPr="00EE503A">
        <w:rPr>
          <w:highlight w:val="yellow"/>
          <w:lang w:eastAsia="lv-LV"/>
        </w:rPr>
        <w:t>,</w:t>
      </w:r>
      <w:r w:rsidRPr="00EE503A">
        <w:rPr>
          <w:highlight w:val="yellow"/>
        </w:rPr>
        <w:t xml:space="preserve"> lai </w:t>
      </w:r>
      <w:r w:rsidRPr="00EE503A">
        <w:rPr>
          <w:highlight w:val="yellow"/>
          <w:lang w:eastAsia="lv-LV"/>
        </w:rPr>
        <w:t xml:space="preserve">darba atļaujas pieteikumā minētie </w:t>
      </w:r>
      <w:r w:rsidRPr="00EE503A">
        <w:rPr>
          <w:highlight w:val="yellow"/>
        </w:rPr>
        <w:t>darbinieki ierastos uz p. 13.5. minēto instruktāžu. Lietotājs</w:t>
      </w:r>
      <w:r w:rsidRPr="00EE503A">
        <w:rPr>
          <w:szCs w:val="16"/>
          <w:highlight w:val="yellow"/>
        </w:rPr>
        <w:t xml:space="preserve">, lietotāja darbuzņēmēja </w:t>
      </w:r>
      <w:r w:rsidRPr="00EE503A">
        <w:rPr>
          <w:bCs/>
          <w:iCs/>
          <w:highlight w:val="yellow"/>
        </w:rPr>
        <w:t>personāls</w:t>
      </w:r>
      <w:r w:rsidRPr="00EE503A">
        <w:rPr>
          <w:highlight w:val="yellow"/>
        </w:rPr>
        <w:t xml:space="preserve"> savlaicīgi vienojas ar atbildīgo par darbu organizāciju par instruktāžas laiku un vietu.</w:t>
      </w:r>
    </w:p>
    <w:p w:rsidR="00B525DC" w:rsidRPr="00EE503A" w:rsidP="00B525DC" w14:paraId="6D9AE64E" w14:textId="77777777">
      <w:pPr>
        <w:pStyle w:val="ListParagraph"/>
        <w:numPr>
          <w:ilvl w:val="0"/>
          <w:numId w:val="0"/>
        </w:numPr>
        <w:spacing w:line="240" w:lineRule="auto"/>
        <w:ind w:left="567"/>
        <w:rPr>
          <w:lang w:eastAsia="lv-LV"/>
        </w:rPr>
      </w:pPr>
    </w:p>
    <w:p w:rsidR="00B525DC" w:rsidRPr="00EE503A" w:rsidP="00793D87" w14:paraId="6A8229DB" w14:textId="77777777">
      <w:pPr>
        <w:pStyle w:val="ListParagraph"/>
        <w:numPr>
          <w:ilvl w:val="0"/>
          <w:numId w:val="9"/>
        </w:numPr>
        <w:spacing w:line="240" w:lineRule="auto"/>
        <w:ind w:left="567" w:hanging="567"/>
      </w:pPr>
      <w:r w:rsidRPr="00EE503A">
        <w:rPr>
          <w:lang w:eastAsia="lv-LV"/>
        </w:rPr>
        <w:t xml:space="preserve">Ja lietotāja, </w:t>
      </w:r>
      <w:r w:rsidRPr="00EE503A">
        <w:rPr>
          <w:szCs w:val="16"/>
        </w:rPr>
        <w:t xml:space="preserve">lietotāja darbuzņēmēja </w:t>
      </w:r>
      <w:r w:rsidRPr="00EE503A">
        <w:rPr>
          <w:lang w:eastAsia="lv-LV"/>
        </w:rPr>
        <w:t xml:space="preserve">personāls strādā </w:t>
      </w:r>
      <w:r w:rsidRPr="00EE503A">
        <w:t>AST</w:t>
      </w:r>
      <w:r w:rsidRPr="00EE503A">
        <w:rPr>
          <w:lang w:eastAsia="lv-LV"/>
        </w:rPr>
        <w:t xml:space="preserve"> valdījumā esošā teritorijā un/vai  330 </w:t>
      </w:r>
      <w:r w:rsidRPr="00EE503A">
        <w:rPr>
          <w:lang w:eastAsia="lv-LV"/>
        </w:rPr>
        <w:t>kV</w:t>
      </w:r>
      <w:r w:rsidRPr="00EE503A">
        <w:rPr>
          <w:lang w:eastAsia="lv-LV"/>
        </w:rPr>
        <w:t xml:space="preserve"> vai 110 </w:t>
      </w:r>
      <w:r w:rsidRPr="00EE503A">
        <w:rPr>
          <w:lang w:eastAsia="lv-LV"/>
        </w:rPr>
        <w:t>kV</w:t>
      </w:r>
      <w:r w:rsidRPr="00EE503A">
        <w:rPr>
          <w:lang w:eastAsia="lv-LV"/>
        </w:rPr>
        <w:t xml:space="preserve"> </w:t>
      </w:r>
      <w:r w:rsidRPr="00EE503A">
        <w:rPr>
          <w:lang w:eastAsia="lv-LV"/>
        </w:rPr>
        <w:t>sadalietaisē</w:t>
      </w:r>
      <w:r w:rsidRPr="00EE503A">
        <w:rPr>
          <w:b/>
          <w:bCs/>
          <w:lang w:eastAsia="lv-LV"/>
        </w:rPr>
        <w:t xml:space="preserve"> </w:t>
      </w:r>
      <w:r w:rsidRPr="00EE503A">
        <w:rPr>
          <w:bCs/>
          <w:lang w:eastAsia="lv-LV"/>
        </w:rPr>
        <w:t>pie savā valdījumā esošas ietaises</w:t>
      </w:r>
      <w:r w:rsidRPr="00EE503A">
        <w:rPr>
          <w:lang w:eastAsia="lv-LV"/>
        </w:rPr>
        <w:t>, darbs veicams lietotāja noteiktā kārtībā.</w:t>
      </w:r>
    </w:p>
    <w:p w:rsidR="00B525DC" w:rsidRPr="00EE503A" w:rsidP="00B525DC" w14:paraId="1E8CA993" w14:textId="77777777">
      <w:pPr>
        <w:pStyle w:val="ListParagraph"/>
        <w:numPr>
          <w:ilvl w:val="0"/>
          <w:numId w:val="0"/>
        </w:numPr>
        <w:spacing w:line="240" w:lineRule="auto"/>
        <w:ind w:left="567"/>
      </w:pPr>
    </w:p>
    <w:p w:rsidR="00B525DC" w:rsidRPr="00EE503A" w:rsidP="00B525DC" w14:paraId="15523F47" w14:textId="2D13D235">
      <w:pPr>
        <w:pStyle w:val="Heading1"/>
      </w:pPr>
      <w:bookmarkStart w:id="32" w:name="_Toc21082809"/>
      <w:bookmarkStart w:id="33" w:name="_Toc256000008"/>
      <w:bookmarkStart w:id="34" w:name="_Toc256000035"/>
      <w:r w:rsidRPr="00EE503A">
        <w:t>8. Prasības DU ārvalstu personālam un tulkam</w:t>
      </w:r>
      <w:bookmarkEnd w:id="34"/>
      <w:bookmarkEnd w:id="33"/>
      <w:bookmarkEnd w:id="32"/>
    </w:p>
    <w:p w:rsidR="00B525DC" w:rsidRPr="00EE503A" w:rsidP="00793D87" w14:paraId="0F52363A" w14:textId="77777777">
      <w:pPr>
        <w:pStyle w:val="ListParagraph"/>
        <w:numPr>
          <w:ilvl w:val="0"/>
          <w:numId w:val="10"/>
        </w:numPr>
        <w:spacing w:line="240" w:lineRule="auto"/>
        <w:ind w:left="567" w:hanging="567"/>
        <w:rPr>
          <w:lang w:eastAsia="lv-LV"/>
        </w:rPr>
      </w:pPr>
      <w:r w:rsidRPr="00EE503A">
        <w:rPr>
          <w:lang w:eastAsia="lv-LV"/>
        </w:rPr>
        <w:t>Ja DU izmanto darbam ārvalstu firmu personālu, tad darba aizsardzības jautājumos, veicot darbus AST elektroietaisēs, DU jāievēro MK Nr. 1041 un LEK-025 un šīs instrukcijas prasības. Ārvalstu darbinieku apmācību un sagatavošanu veic DU.</w:t>
      </w:r>
    </w:p>
    <w:p w:rsidR="00B525DC" w:rsidRPr="00EE503A" w:rsidP="00B525DC" w14:paraId="5FF701B8" w14:textId="77777777">
      <w:pPr>
        <w:pStyle w:val="ListParagraph"/>
        <w:numPr>
          <w:ilvl w:val="0"/>
          <w:numId w:val="0"/>
        </w:numPr>
        <w:spacing w:line="240" w:lineRule="auto"/>
        <w:ind w:left="567"/>
        <w:rPr>
          <w:lang w:eastAsia="lv-LV"/>
        </w:rPr>
      </w:pPr>
    </w:p>
    <w:p w:rsidR="00B525DC" w:rsidRPr="00EE503A" w:rsidP="00793D87" w14:paraId="2209E7F5" w14:textId="77777777">
      <w:pPr>
        <w:pStyle w:val="ListParagraph"/>
        <w:numPr>
          <w:ilvl w:val="0"/>
          <w:numId w:val="10"/>
        </w:numPr>
        <w:spacing w:line="240" w:lineRule="auto"/>
        <w:ind w:left="567" w:hanging="567"/>
        <w:rPr>
          <w:lang w:eastAsia="lv-LV"/>
        </w:rPr>
      </w:pPr>
      <w:r w:rsidRPr="00EE503A">
        <w:rPr>
          <w:lang w:eastAsia="lv-LV"/>
        </w:rPr>
        <w:t>Ja darbus AST elektroietaisēs veic atsevišķi ārvalstu firmu darbinieki, kuri nav apmācīti par MK Nr. 1041 un LEK-025 prasībām, darbi jāveic atbilstoši MK Nr. 1041 un LEK-025 norādījumam par uzrauga nozīmēšanu darbiniekiem, kuriem nav tiesības patstāvīgi strādāt elektroietaisēs.</w:t>
      </w:r>
    </w:p>
    <w:p w:rsidR="00B525DC" w:rsidRPr="00EE503A" w:rsidP="00B525DC" w14:paraId="71145BFF" w14:textId="77777777">
      <w:pPr>
        <w:pStyle w:val="ListParagraph"/>
        <w:numPr>
          <w:ilvl w:val="0"/>
          <w:numId w:val="0"/>
        </w:numPr>
        <w:spacing w:line="240" w:lineRule="auto"/>
        <w:ind w:left="567"/>
        <w:rPr>
          <w:lang w:eastAsia="lv-LV"/>
        </w:rPr>
      </w:pPr>
    </w:p>
    <w:p w:rsidR="00B525DC" w:rsidRPr="00EE503A" w:rsidP="00793D87" w14:paraId="351A361B" w14:textId="77777777">
      <w:pPr>
        <w:pStyle w:val="ListParagraph"/>
        <w:numPr>
          <w:ilvl w:val="0"/>
          <w:numId w:val="10"/>
        </w:numPr>
        <w:spacing w:line="240" w:lineRule="auto"/>
        <w:ind w:left="567" w:hanging="567"/>
        <w:rPr>
          <w:highlight w:val="yellow"/>
          <w:lang w:eastAsia="lv-LV"/>
        </w:rPr>
      </w:pPr>
      <w:r w:rsidRPr="00EE503A">
        <w:rPr>
          <w:highlight w:val="yellow"/>
          <w:lang w:eastAsia="lv-LV"/>
        </w:rPr>
        <w:t>Ja darba procesā komunikācijai tiek nodrošināts tulks, tulkam:</w:t>
      </w:r>
    </w:p>
    <w:p w:rsidR="00B525DC" w:rsidRPr="00EE503A" w:rsidP="00793D87" w14:paraId="499A7603" w14:textId="6C65F6EC">
      <w:pPr>
        <w:pStyle w:val="ListParagraph"/>
        <w:numPr>
          <w:ilvl w:val="0"/>
          <w:numId w:val="3"/>
        </w:numPr>
        <w:spacing w:line="240" w:lineRule="auto"/>
        <w:rPr>
          <w:highlight w:val="yellow"/>
          <w:lang w:eastAsia="lv-LV"/>
        </w:rPr>
      </w:pPr>
      <w:r w:rsidRPr="00EE503A">
        <w:rPr>
          <w:highlight w:val="yellow"/>
          <w:lang w:eastAsia="lv-LV"/>
        </w:rPr>
        <w:t xml:space="preserve">jāpiedalās </w:t>
      </w:r>
      <w:r w:rsidR="00144BB7">
        <w:rPr>
          <w:highlight w:val="yellow"/>
          <w:lang w:eastAsia="lv-LV"/>
        </w:rPr>
        <w:t xml:space="preserve">AST veiktajā </w:t>
      </w:r>
      <w:r w:rsidRPr="00EE503A">
        <w:rPr>
          <w:highlight w:val="yellow"/>
          <w:lang w:eastAsia="lv-LV"/>
        </w:rPr>
        <w:t>DU personāla sākotnējā instruktāžā;</w:t>
      </w:r>
    </w:p>
    <w:p w:rsidR="00B525DC" w:rsidRPr="00EE503A" w:rsidP="00793D87" w14:paraId="45AE2084" w14:textId="1B967B6B">
      <w:pPr>
        <w:pStyle w:val="ListParagraph"/>
        <w:numPr>
          <w:ilvl w:val="0"/>
          <w:numId w:val="3"/>
        </w:numPr>
        <w:spacing w:line="240" w:lineRule="auto"/>
        <w:rPr>
          <w:highlight w:val="yellow"/>
          <w:lang w:eastAsia="lv-LV"/>
        </w:rPr>
      </w:pPr>
      <w:r w:rsidRPr="00EE503A">
        <w:rPr>
          <w:highlight w:val="yellow"/>
          <w:lang w:eastAsia="lv-LV"/>
        </w:rPr>
        <w:t xml:space="preserve">jāpiedalās </w:t>
      </w:r>
      <w:r w:rsidR="00144BB7">
        <w:rPr>
          <w:highlight w:val="yellow"/>
          <w:lang w:eastAsia="lv-LV"/>
        </w:rPr>
        <w:t xml:space="preserve">AST veiktajā </w:t>
      </w:r>
      <w:r w:rsidRPr="00EE503A">
        <w:rPr>
          <w:highlight w:val="yellow"/>
          <w:lang w:eastAsia="lv-LV"/>
        </w:rPr>
        <w:t>mērķa instruktāžā darba vietā;</w:t>
      </w:r>
    </w:p>
    <w:p w:rsidR="00B525DC" w:rsidRPr="00EE503A" w:rsidP="00793D87" w14:paraId="4422301C" w14:textId="77777777">
      <w:pPr>
        <w:pStyle w:val="ListParagraph"/>
        <w:numPr>
          <w:ilvl w:val="0"/>
          <w:numId w:val="3"/>
        </w:numPr>
        <w:spacing w:line="240" w:lineRule="auto"/>
        <w:rPr>
          <w:highlight w:val="yellow"/>
          <w:lang w:eastAsia="lv-LV"/>
        </w:rPr>
      </w:pPr>
      <w:r w:rsidRPr="00EE503A">
        <w:rPr>
          <w:highlight w:val="yellow"/>
          <w:lang w:eastAsia="lv-LV"/>
        </w:rPr>
        <w:t>jāpiedalās gadījumos, kad AST personālam nepieciešams kontaktēties ar DU.</w:t>
      </w:r>
    </w:p>
    <w:p w:rsidR="00B525DC" w:rsidRPr="00EE503A" w:rsidP="00793D87" w14:paraId="6E9C78F0" w14:textId="77777777">
      <w:pPr>
        <w:pStyle w:val="ListParagraph"/>
        <w:numPr>
          <w:ilvl w:val="0"/>
          <w:numId w:val="3"/>
        </w:numPr>
        <w:spacing w:line="240" w:lineRule="auto"/>
        <w:rPr>
          <w:highlight w:val="yellow"/>
          <w:lang w:eastAsia="lv-LV"/>
        </w:rPr>
      </w:pPr>
      <w:r w:rsidRPr="00EE503A">
        <w:rPr>
          <w:highlight w:val="yellow"/>
          <w:lang w:eastAsia="lv-LV"/>
        </w:rPr>
        <w:t>jāpiedalās DU personāla iepazīstināšanā ar darba organizācijas dokumentāciju.</w:t>
      </w:r>
    </w:p>
    <w:p w:rsidR="00B525DC" w:rsidRPr="00EE503A" w:rsidP="00B525DC" w14:paraId="03D87611" w14:textId="77777777">
      <w:pPr>
        <w:pStyle w:val="ListParagraph"/>
        <w:numPr>
          <w:ilvl w:val="0"/>
          <w:numId w:val="0"/>
        </w:numPr>
        <w:spacing w:line="240" w:lineRule="auto"/>
        <w:ind w:left="567"/>
        <w:rPr>
          <w:lang w:eastAsia="lv-LV"/>
        </w:rPr>
      </w:pPr>
    </w:p>
    <w:p w:rsidR="00B525DC" w:rsidRPr="00EE503A" w:rsidP="00B525DC" w14:paraId="22362CCA" w14:textId="77777777">
      <w:pPr>
        <w:pStyle w:val="Heading1"/>
        <w:rPr>
          <w:rFonts w:eastAsia="Calibri"/>
          <w:lang w:eastAsia="lv-LV"/>
        </w:rPr>
      </w:pPr>
      <w:bookmarkStart w:id="35" w:name="_Toc21082810"/>
      <w:bookmarkStart w:id="36" w:name="_Toc256000009"/>
      <w:bookmarkStart w:id="37" w:name="_Toc256000036"/>
      <w:r w:rsidRPr="00EE503A">
        <w:rPr>
          <w:rFonts w:eastAsia="Calibri"/>
          <w:lang w:eastAsia="lv-LV"/>
        </w:rPr>
        <w:t>9. Darbs 110-330 </w:t>
      </w:r>
      <w:r w:rsidRPr="00EE503A">
        <w:rPr>
          <w:rFonts w:eastAsia="Calibri"/>
          <w:lang w:eastAsia="lv-LV"/>
        </w:rPr>
        <w:t>kV</w:t>
      </w:r>
      <w:r w:rsidRPr="00EE503A">
        <w:rPr>
          <w:rFonts w:eastAsia="Calibri"/>
          <w:lang w:eastAsia="lv-LV"/>
        </w:rPr>
        <w:t xml:space="preserve"> apakšstacijās</w:t>
      </w:r>
      <w:bookmarkEnd w:id="37"/>
      <w:bookmarkEnd w:id="36"/>
      <w:bookmarkEnd w:id="35"/>
      <w:r w:rsidRPr="00EE503A">
        <w:rPr>
          <w:rFonts w:eastAsia="Calibri"/>
          <w:lang w:eastAsia="lv-LV"/>
        </w:rPr>
        <w:t xml:space="preserve"> </w:t>
      </w:r>
    </w:p>
    <w:p w:rsidR="00B525DC" w:rsidRPr="00EE503A" w:rsidP="00793D87" w14:paraId="13610738" w14:textId="77777777">
      <w:pPr>
        <w:numPr>
          <w:ilvl w:val="0"/>
          <w:numId w:val="11"/>
        </w:numPr>
        <w:spacing w:after="0" w:line="240" w:lineRule="auto"/>
        <w:ind w:left="567" w:hanging="567"/>
        <w:jc w:val="both"/>
        <w:rPr>
          <w:rFonts w:eastAsia="Calibri" w:cs="Times New Roman"/>
          <w:u w:val="single"/>
          <w:lang w:eastAsia="lv-LV"/>
        </w:rPr>
      </w:pPr>
      <w:r w:rsidRPr="00EE503A">
        <w:rPr>
          <w:rFonts w:eastAsia="Calibri" w:cs="Times New Roman"/>
          <w:lang w:eastAsia="lv-LV"/>
        </w:rPr>
        <w:t>Ja DU personāls strādā AST darbā esošās 110-330 </w:t>
      </w:r>
      <w:r w:rsidRPr="00EE503A">
        <w:rPr>
          <w:rFonts w:eastAsia="Calibri" w:cs="Times New Roman"/>
          <w:lang w:eastAsia="lv-LV"/>
        </w:rPr>
        <w:t>kV</w:t>
      </w:r>
      <w:r w:rsidRPr="00EE503A">
        <w:rPr>
          <w:rFonts w:eastAsia="Calibri" w:cs="Times New Roman"/>
          <w:lang w:eastAsia="lv-LV"/>
        </w:rPr>
        <w:t xml:space="preserve"> apakšstacijās saskaņā ar vispārīgiem nosacījumiem,  norīkojumu vai rīkojumu raksta AST atbildīgais par darba organizāciju, balstoties uz saskaņotu DU darba atļaujas pieteikumu (pielikums Nr.2) un saskaņotu darba organizācijas dokumentāciju (DIP, vai citu), ja to paredz šī instrukcija.</w:t>
      </w:r>
    </w:p>
    <w:p w:rsidR="00B525DC" w:rsidRPr="00EE503A" w:rsidP="00B525DC" w14:paraId="0C5EADEA" w14:textId="77777777">
      <w:pPr>
        <w:spacing w:after="0"/>
        <w:ind w:left="567"/>
        <w:rPr>
          <w:rFonts w:eastAsia="Calibri" w:cs="Times New Roman"/>
          <w:lang w:eastAsia="lv-LV"/>
        </w:rPr>
      </w:pPr>
    </w:p>
    <w:p w:rsidR="00B525DC" w:rsidRPr="00EE503A" w:rsidP="00793D87" w14:paraId="274290D3"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 xml:space="preserve">Brigādes pielaišanu pie darba veic AST personāls ar pielaidēja tiesībām šajā elektroietaisē atbilstoši saskaņotai darba organizācijas dokumentācijai (DIP, vai cita). Atkārtotu pielaišanu sagatavotā darba vietā veic DU atbildīgais par darba izpildi patstāvīgi, ja tas paredzēts norīkojuma ailē “Īpaši norādījumi”. </w:t>
      </w:r>
    </w:p>
    <w:p w:rsidR="00B525DC" w:rsidRPr="00EE503A" w:rsidP="00B525DC" w14:paraId="3FBAA593" w14:textId="77777777">
      <w:pPr>
        <w:spacing w:after="0"/>
        <w:ind w:left="567"/>
        <w:rPr>
          <w:rFonts w:eastAsia="Calibri" w:cs="Times New Roman"/>
          <w:lang w:eastAsia="lv-LV"/>
        </w:rPr>
      </w:pPr>
    </w:p>
    <w:p w:rsidR="00B525DC" w:rsidRPr="00EE503A" w:rsidP="00793D87" w14:paraId="766ED7B5"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 xml:space="preserve"> Sagatavojot DU brigādei darba vietu un pielaižot pie darba, AST personāls atbild:</w:t>
      </w:r>
    </w:p>
    <w:p w:rsidR="00B525DC" w:rsidRPr="00EE503A" w:rsidP="00793D87" w14:paraId="15563CC2" w14:textId="77097995">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izpildīto tehnisko pasākumu darba vietas sagatavošanai, darba zonas izdalīšanai (iekārtas atslēgšanu, zemējumu uzlikšanu, iežogojumu iekārtošanu u.c</w:t>
      </w:r>
      <w:r w:rsidR="00144BB7">
        <w:rPr>
          <w:rFonts w:eastAsia="Calibri" w:asciiTheme="minorHAnsi" w:hAnsiTheme="minorHAnsi" w:cs="Times New Roman"/>
          <w:i w:val="0"/>
          <w:iCs w:val="0"/>
          <w:color w:val="auto"/>
          <w:lang w:eastAsia="lv-LV"/>
        </w:rPr>
        <w:t>.</w:t>
      </w:r>
      <w:r w:rsidRPr="00EE503A">
        <w:rPr>
          <w:rFonts w:eastAsia="Calibri" w:asciiTheme="minorHAnsi" w:hAnsiTheme="minorHAnsi" w:cs="Times New Roman"/>
          <w:i w:val="0"/>
          <w:iCs w:val="0"/>
          <w:color w:val="auto"/>
          <w:lang w:eastAsia="lv-LV"/>
        </w:rPr>
        <w:t>) pietiekamību, pilnīgumu un pareizību;</w:t>
      </w:r>
    </w:p>
    <w:p w:rsidR="00B525DC" w:rsidRPr="00EE503A" w:rsidP="00793D87" w14:paraId="286597A6"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veiktās mērķa instruktāžas darba vietā DU personālam pilnīgumu, precizitāti un kvalitāti.</w:t>
      </w:r>
    </w:p>
    <w:p w:rsidR="00B525DC" w:rsidRPr="00EE503A" w:rsidP="00B525DC" w14:paraId="5C77857B" w14:textId="77777777">
      <w:pPr>
        <w:spacing w:after="0"/>
        <w:ind w:left="567"/>
        <w:rPr>
          <w:rFonts w:eastAsia="Calibri" w:cs="Times New Roman"/>
          <w:lang w:eastAsia="lv-LV"/>
        </w:rPr>
      </w:pPr>
    </w:p>
    <w:p w:rsidR="00B525DC" w:rsidRPr="00EE503A" w:rsidP="00793D87" w14:paraId="7048B924"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DU personāls atbild:</w:t>
      </w:r>
    </w:p>
    <w:p w:rsidR="00B525DC" w:rsidRPr="00EE503A" w:rsidP="00793D87" w14:paraId="30F384C7"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to, lai darbinieki ierastos uz p. 13.5. minēto instruktāžu. DU savlaicīgi vienojas ar atbildīgo par darbu organizāciju par instruktāžas laiku un vietu.</w:t>
      </w:r>
    </w:p>
    <w:p w:rsidR="00B525DC" w:rsidRPr="00EE503A" w:rsidP="00793D87" w14:paraId="093992F3"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sava personāla atbilstību dotajām tiesībām un elektrodrošības grupām, skaitlisko sastāvu, tā atbilstību izpildāmajiem darbiem, sertificēto speciālistu piedalīšanos attiecīgajos sertificētās jomas darbos;</w:t>
      </w:r>
    </w:p>
    <w:p w:rsidR="00B525DC" w:rsidRPr="00EE503A" w:rsidP="00793D87" w14:paraId="00C720CA"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to, lai DU personāls ievērotu AST personāla norādījumu izpildi, kas saņemti instruktāžā un darba procesa izpildes laikā;</w:t>
      </w:r>
    </w:p>
    <w:p w:rsidR="00B525DC" w:rsidRPr="00EE503A" w:rsidP="00793D87" w14:paraId="724194CF"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darba aizsardzības noteikumu ievērošanu, veicot darbus AST teritorijā, elektroietaisē, vai aizsargjoslā;</w:t>
      </w:r>
    </w:p>
    <w:p w:rsidR="00B525DC" w:rsidRPr="00EE503A" w:rsidP="00793D87" w14:paraId="58F6C894"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brigādes iepazīstināšanu ar darba apstākļiem šajā darba vietā pirms darbu uzsākšanas, kā arī par darba vides riskiem, ko var radīt DU pielietotā darbu izpildes tehnoloģija.</w:t>
      </w:r>
    </w:p>
    <w:p w:rsidR="00B525DC" w:rsidRPr="00EE503A" w:rsidP="00793D87" w14:paraId="0E79B30E"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valsts normatīvo dokumentu prasību ievērošanu, veicot darbus ar bīstamajām iekārtām, un ugunsbīstamos darbus, norīkojuma ugunsbīstamā darba veikšanai pagaidu vietā sastādīšanu;</w:t>
      </w:r>
    </w:p>
    <w:p w:rsidR="00B525DC" w:rsidRPr="00EE503A" w:rsidP="00793D87" w14:paraId="6DD6D907"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savu darba aprīkojuma, kolektīvo un individuālo aizsardzības līdzekļu tehniskā stāvokļa, pietiekamību un to pareizu pielietojumu;</w:t>
      </w:r>
    </w:p>
    <w:p w:rsidR="00B525DC" w:rsidRPr="00EE503A" w:rsidP="00793D87" w14:paraId="6650E38B"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AST personāla uzlikto, zemējumu, plakātu un noslēdzošo ierīču, kā arī darba vietas iežogojuma saglabāšanu;</w:t>
      </w:r>
    </w:p>
    <w:p w:rsidR="00B525DC" w:rsidRPr="00EE503A" w:rsidP="00793D87" w14:paraId="48362B08" w14:textId="5A27453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darba organizācijas dokumentācijā (DIP vai citā) norādīto prasību ievērošanu un norādīto darbu drošas izpildes iespēju;</w:t>
      </w:r>
    </w:p>
    <w:p w:rsidR="00B525DC" w:rsidRPr="00EE503A" w:rsidP="00793D87" w14:paraId="611D9C15"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pareizu darba tehnoloģiju un drošu darba paņēmienu ievērošanu;</w:t>
      </w:r>
    </w:p>
    <w:p w:rsidR="00B525DC" w:rsidRPr="00EE503A" w:rsidP="00793D87" w14:paraId="47F9CB16" w14:textId="77777777">
      <w:pPr>
        <w:pStyle w:val="Heading7"/>
        <w:keepNext w:val="0"/>
        <w:keepLines w:val="0"/>
        <w:numPr>
          <w:ilvl w:val="0"/>
          <w:numId w:val="3"/>
        </w:numPr>
        <w:spacing w:before="0" w:afterAutospacing="0"/>
        <w:ind w:left="1134" w:hanging="567"/>
        <w:rPr>
          <w:rFonts w:eastAsia="Calibri" w:asciiTheme="minorHAnsi" w:hAnsiTheme="minorHAnsi" w:cs="Times New Roman"/>
          <w:i w:val="0"/>
          <w:iCs w:val="0"/>
          <w:color w:val="auto"/>
          <w:lang w:eastAsia="lv-LV"/>
        </w:rPr>
      </w:pPr>
      <w:r w:rsidRPr="00EE503A">
        <w:rPr>
          <w:rFonts w:eastAsia="Calibri" w:asciiTheme="minorHAnsi" w:hAnsiTheme="minorHAnsi" w:cs="Times New Roman"/>
          <w:i w:val="0"/>
          <w:iCs w:val="0"/>
          <w:color w:val="auto"/>
          <w:lang w:eastAsia="lv-LV"/>
        </w:rPr>
        <w:t>par darba izpildes kvalitāti un termiņu ievērošanu.</w:t>
      </w:r>
    </w:p>
    <w:p w:rsidR="00B525DC" w:rsidRPr="00EE503A" w:rsidP="00B525DC" w14:paraId="54F0F5B0" w14:textId="77777777">
      <w:pPr>
        <w:spacing w:after="0"/>
        <w:ind w:left="567"/>
        <w:rPr>
          <w:rFonts w:eastAsia="Calibri" w:cs="Times New Roman"/>
          <w:lang w:eastAsia="lv-LV"/>
        </w:rPr>
      </w:pPr>
    </w:p>
    <w:p w:rsidR="00B525DC" w:rsidRPr="00EE503A" w:rsidP="00793D87" w14:paraId="3B0E53F4" w14:textId="77777777">
      <w:pPr>
        <w:numPr>
          <w:ilvl w:val="0"/>
          <w:numId w:val="11"/>
        </w:numPr>
        <w:spacing w:after="0" w:line="240" w:lineRule="auto"/>
        <w:ind w:left="567" w:hanging="567"/>
        <w:jc w:val="both"/>
        <w:rPr>
          <w:rFonts w:eastAsia="Calibri" w:cs="Times New Roman"/>
          <w:highlight w:val="yellow"/>
          <w:lang w:eastAsia="lv-LV"/>
        </w:rPr>
      </w:pPr>
      <w:r w:rsidRPr="00EE503A">
        <w:rPr>
          <w:rFonts w:eastAsia="Calibri" w:cs="Times New Roman"/>
          <w:lang w:eastAsia="lv-LV"/>
        </w:rPr>
        <w:t xml:space="preserve">Materiālu piegādātāji, vai citi, ar veicamo darbu saistīti apmeklētāji, kas nav minēti darba atļaujas pieteikumā un neveic darbu elektroiekārtās, SI drīkst atrasties īslaicīgi (līdz 30 min.) un pārvietoties atbildīgā par darbu izpildi uzraudzībā. </w:t>
      </w:r>
      <w:r w:rsidRPr="00EE503A">
        <w:rPr>
          <w:rFonts w:eastAsia="Calibri" w:cs="Times New Roman"/>
          <w:highlight w:val="yellow"/>
          <w:lang w:eastAsia="lv-LV"/>
        </w:rPr>
        <w:t>Atbildīgais par darbu izpildi, pirms ielaidis sadales ietaisē šai punktā minētās personas, instruē tās par darba organizācijas dokumentācijas, darba aizsardzības un ugunsdrošības prasībām elektroietaisē, instruktāžu noformējot instruktāžu reģistrējošā dokumentā, un ir atbildīgs par viņu drošību un pamatojumu atrasties konkrētā SI. Šajā punktā minētai materiālu piegādātāju tehnikai jābūt uzrādītai darba organizācijas dokumentācijā, ja to nosaka pielikums Nr.1.</w:t>
      </w:r>
    </w:p>
    <w:p w:rsidR="00B525DC" w:rsidRPr="00EE503A" w:rsidP="00B525DC" w14:paraId="2FB78A83" w14:textId="77777777">
      <w:pPr>
        <w:spacing w:after="0"/>
        <w:ind w:left="567"/>
        <w:rPr>
          <w:rFonts w:eastAsia="Calibri" w:cs="Times New Roman"/>
          <w:lang w:eastAsia="lv-LV"/>
        </w:rPr>
      </w:pPr>
    </w:p>
    <w:p w:rsidR="00B525DC" w:rsidRPr="00EE503A" w:rsidP="00793D87" w14:paraId="2F499962"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Pirms zemes darbu uzsākšanas ir jāievēro komunikāciju īpašnieku prasības par zemes darbu sākšanas nosacījumiem</w:t>
      </w:r>
      <w:r w:rsidRPr="00EE503A">
        <w:rPr>
          <w:rFonts w:cs="Times New Roman"/>
          <w:color w:val="000000"/>
          <w:sz w:val="24"/>
          <w:szCs w:val="24"/>
          <w:lang w:eastAsia="lv-LV"/>
        </w:rPr>
        <w:t xml:space="preserve">. </w:t>
      </w:r>
      <w:r w:rsidRPr="00EE503A">
        <w:rPr>
          <w:rFonts w:eastAsia="Calibri" w:cs="Times New Roman"/>
          <w:lang w:eastAsia="lv-LV"/>
        </w:rPr>
        <w:t xml:space="preserve">Pirms zemes darbu veikšanas kabeļu aizsargjoslā, ir jāveic kabeļu </w:t>
      </w:r>
      <w:r w:rsidRPr="00EE503A">
        <w:rPr>
          <w:rFonts w:eastAsia="Calibri" w:cs="Times New Roman"/>
          <w:lang w:eastAsia="lv-LV"/>
        </w:rPr>
        <w:t>skatrakums</w:t>
      </w:r>
      <w:r w:rsidRPr="00EE503A">
        <w:rPr>
          <w:rFonts w:eastAsia="Calibri" w:cs="Times New Roman"/>
          <w:lang w:eastAsia="lv-LV"/>
        </w:rPr>
        <w:t xml:space="preserve">. Ja konstatēts, ka kabelis atrodas 0,7 m dziļumā vai dziļāk, tad zemes virskārtas noņemšanu līdz 0,3 m dziļumam virs kabeļa ir atļauts veikt ar zemes rakšanas mašīnām vai </w:t>
      </w:r>
      <w:r w:rsidRPr="00EE503A">
        <w:rPr>
          <w:rFonts w:eastAsia="Calibri" w:cs="Times New Roman"/>
          <w:lang w:eastAsia="lv-LV"/>
        </w:rPr>
        <w:t>triecieninstrumentiem</w:t>
      </w:r>
      <w:r w:rsidRPr="00EE503A">
        <w:rPr>
          <w:rFonts w:eastAsia="Calibri" w:cs="Times New Roman"/>
          <w:lang w:eastAsia="lv-LV"/>
        </w:rPr>
        <w:t xml:space="preserve">. Ja kabelis nav 0.7m dziļumā vai dziļāk, rakšanas darbi jāveic ar rokas zemes rakšanas instrumentiem. </w:t>
      </w:r>
      <w:r w:rsidRPr="00EE503A">
        <w:rPr>
          <w:rFonts w:eastAsia="Calibri" w:cs="Times New Roman"/>
          <w:lang w:eastAsia="lv-LV"/>
        </w:rPr>
        <w:t>Skatrakumus</w:t>
      </w:r>
      <w:r w:rsidRPr="00EE503A">
        <w:rPr>
          <w:rFonts w:eastAsia="Calibri" w:cs="Times New Roman"/>
          <w:lang w:eastAsia="lv-LV"/>
        </w:rPr>
        <w:t xml:space="preserve"> veic kabeļa valdītāja pārstāvja tiešā uzraudzībā. Lietot </w:t>
      </w:r>
      <w:r w:rsidRPr="00EE503A">
        <w:rPr>
          <w:rFonts w:eastAsia="Calibri" w:cs="Times New Roman"/>
          <w:lang w:eastAsia="lv-LV"/>
        </w:rPr>
        <w:t>triecienmehānismus</w:t>
      </w:r>
      <w:r w:rsidRPr="00EE503A">
        <w:rPr>
          <w:rFonts w:eastAsia="Calibri" w:cs="Times New Roman"/>
          <w:lang w:eastAsia="lv-LV"/>
        </w:rPr>
        <w:t xml:space="preserve"> un </w:t>
      </w:r>
      <w:r w:rsidRPr="00EE503A">
        <w:rPr>
          <w:rFonts w:eastAsia="Calibri" w:cs="Times New Roman"/>
          <w:lang w:eastAsia="lv-LV"/>
        </w:rPr>
        <w:t>vibromehānismus</w:t>
      </w:r>
      <w:r w:rsidRPr="00EE503A">
        <w:rPr>
          <w:rFonts w:eastAsia="Calibri" w:cs="Times New Roman"/>
          <w:lang w:eastAsia="lv-LV"/>
        </w:rPr>
        <w:t xml:space="preserve"> kabeļu aizsargjoslā atļauts, tikai saskaņojot ar kabeļa valdītāju.</w:t>
      </w:r>
    </w:p>
    <w:p w:rsidR="00B525DC" w:rsidRPr="00EE503A" w:rsidP="00B525DC" w14:paraId="358E1D9E" w14:textId="77777777">
      <w:pPr>
        <w:spacing w:after="0"/>
        <w:ind w:left="567"/>
        <w:rPr>
          <w:rFonts w:eastAsia="Calibri" w:cs="Times New Roman"/>
          <w:lang w:eastAsia="lv-LV"/>
        </w:rPr>
      </w:pPr>
    </w:p>
    <w:p w:rsidR="00B525DC" w:rsidRPr="00EE503A" w:rsidP="00793D87" w14:paraId="28130826"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SI celšanas iekārtām</w:t>
      </w:r>
      <w:r w:rsidRPr="00EE503A">
        <w:rPr>
          <w:rFonts w:eastAsia="Calibri" w:cs="Times New Roman"/>
          <w:lang w:eastAsia="lv-LV"/>
        </w:rPr>
        <w:t xml:space="preserve"> </w:t>
      </w:r>
      <w:r w:rsidRPr="00EE503A">
        <w:rPr>
          <w:rFonts w:eastAsia="Calibri" w:cs="Times New Roman"/>
          <w:lang w:eastAsia="lv-LV"/>
        </w:rPr>
        <w:t xml:space="preserve">ar </w:t>
      </w:r>
      <w:r w:rsidRPr="00EE503A">
        <w:rPr>
          <w:rFonts w:eastAsia="Calibri" w:cs="Times New Roman"/>
          <w:lang w:eastAsia="lv-LV"/>
        </w:rPr>
        <w:t>pneimoriteņiem</w:t>
      </w:r>
      <w:r w:rsidRPr="00EE503A">
        <w:rPr>
          <w:rFonts w:eastAsia="Calibri" w:cs="Times New Roman"/>
          <w:lang w:eastAsia="lv-LV"/>
        </w:rPr>
        <w:t xml:space="preserve">, veicot darbus, jābūt sazemētām ar </w:t>
      </w:r>
      <w:r w:rsidRPr="00EE503A">
        <w:rPr>
          <w:rFonts w:eastAsia="Calibri" w:cs="Times New Roman"/>
          <w:lang w:eastAsia="lv-LV"/>
        </w:rPr>
        <w:t>zemētājvada</w:t>
      </w:r>
      <w:r w:rsidRPr="00EE503A">
        <w:rPr>
          <w:rFonts w:eastAsia="Calibri" w:cs="Times New Roman"/>
          <w:lang w:eastAsia="lv-LV"/>
        </w:rPr>
        <w:t xml:space="preserve"> šķērsgriezumu, kas atbilst pārnesamā zemējuma šķērsgriezumam darba vietā. Par nepieciešamo šķērsgriezumu informāciju sniedz atbildīgā dienesta grupas vadītājs vai meistars. Pacēlājiem vai </w:t>
      </w:r>
      <w:r w:rsidRPr="00EE503A">
        <w:rPr>
          <w:rFonts w:eastAsia="Calibri" w:cs="Times New Roman"/>
          <w:lang w:eastAsia="lv-LV"/>
        </w:rPr>
        <w:t>celšanas iekārtām</w:t>
      </w:r>
      <w:r w:rsidRPr="00EE503A">
        <w:rPr>
          <w:rFonts w:eastAsia="Calibri" w:cs="Times New Roman"/>
          <w:lang w:eastAsia="lv-LV"/>
        </w:rPr>
        <w:t xml:space="preserve"> </w:t>
      </w:r>
      <w:r w:rsidRPr="00EE503A">
        <w:rPr>
          <w:rFonts w:eastAsia="Calibri" w:cs="Times New Roman"/>
          <w:lang w:eastAsia="lv-LV"/>
        </w:rPr>
        <w:t xml:space="preserve">ar </w:t>
      </w:r>
      <w:r w:rsidRPr="00EE503A">
        <w:rPr>
          <w:rFonts w:eastAsia="Calibri" w:cs="Times New Roman"/>
          <w:lang w:eastAsia="lv-LV"/>
        </w:rPr>
        <w:t>pneimoriteņiem</w:t>
      </w:r>
      <w:r w:rsidRPr="00EE503A">
        <w:rPr>
          <w:rFonts w:eastAsia="Calibri" w:cs="Times New Roman"/>
          <w:lang w:eastAsia="lv-LV"/>
        </w:rPr>
        <w:t xml:space="preserve"> paredzētā </w:t>
      </w:r>
      <w:r w:rsidRPr="00EE503A">
        <w:rPr>
          <w:rFonts w:eastAsia="Calibri" w:cs="Times New Roman"/>
          <w:lang w:eastAsia="lv-LV"/>
        </w:rPr>
        <w:t>zemētājvada</w:t>
      </w:r>
      <w:r w:rsidRPr="00EE503A">
        <w:rPr>
          <w:rFonts w:eastAsia="Calibri" w:cs="Times New Roman"/>
          <w:lang w:eastAsia="lv-LV"/>
        </w:rPr>
        <w:t xml:space="preserve"> šķērsgriezumam, jābūt norādītam DIP. Atbilstoša šķērsgriezuma pārnesamo zemējumu savām celšanas iekārtām</w:t>
      </w:r>
      <w:r w:rsidRPr="00EE503A">
        <w:rPr>
          <w:rFonts w:eastAsia="Calibri" w:cs="Times New Roman"/>
          <w:lang w:eastAsia="lv-LV"/>
        </w:rPr>
        <w:t xml:space="preserve"> </w:t>
      </w:r>
      <w:r w:rsidRPr="00EE503A">
        <w:rPr>
          <w:rFonts w:eastAsia="Calibri" w:cs="Times New Roman"/>
          <w:lang w:eastAsia="lv-LV"/>
        </w:rPr>
        <w:t xml:space="preserve">ar </w:t>
      </w:r>
      <w:r w:rsidRPr="00EE503A">
        <w:rPr>
          <w:rFonts w:eastAsia="Calibri" w:cs="Times New Roman"/>
          <w:lang w:eastAsia="lv-LV"/>
        </w:rPr>
        <w:t>pneimoriteņiem</w:t>
      </w:r>
      <w:r w:rsidRPr="00EE503A">
        <w:rPr>
          <w:rFonts w:eastAsia="Calibri" w:cs="Times New Roman"/>
          <w:lang w:eastAsia="lv-LV"/>
        </w:rPr>
        <w:t xml:space="preserve"> nodrošina DU.</w:t>
      </w:r>
    </w:p>
    <w:p w:rsidR="00B525DC" w:rsidRPr="00EE503A" w:rsidP="00B525DC" w14:paraId="7D2C53CC" w14:textId="77777777">
      <w:pPr>
        <w:spacing w:after="0"/>
        <w:ind w:left="567"/>
        <w:rPr>
          <w:rFonts w:eastAsia="Calibri" w:cs="Times New Roman"/>
          <w:lang w:eastAsia="lv-LV"/>
        </w:rPr>
      </w:pPr>
    </w:p>
    <w:p w:rsidR="00B525DC" w:rsidP="00793D87" w14:paraId="2897A994" w14:textId="588E7CFA">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Ja</w:t>
      </w:r>
      <w:r w:rsidR="0087099C">
        <w:rPr>
          <w:rFonts w:eastAsia="Calibri" w:cs="Times New Roman"/>
          <w:lang w:eastAsia="lv-LV"/>
        </w:rPr>
        <w:t>,</w:t>
      </w:r>
      <w:r w:rsidRPr="00EE503A">
        <w:rPr>
          <w:rFonts w:eastAsia="Calibri" w:cs="Times New Roman"/>
          <w:lang w:eastAsia="lv-LV"/>
        </w:rPr>
        <w:t xml:space="preserve"> strādājot AST valdījumā esošās elektroietaisēs</w:t>
      </w:r>
      <w:r w:rsidR="00144BB7">
        <w:rPr>
          <w:rFonts w:eastAsia="Calibri" w:cs="Times New Roman"/>
          <w:lang w:eastAsia="lv-LV"/>
        </w:rPr>
        <w:t>,</w:t>
      </w:r>
      <w:r w:rsidRPr="00EE503A">
        <w:rPr>
          <w:rFonts w:eastAsia="Calibri" w:cs="Times New Roman"/>
          <w:lang w:eastAsia="lv-LV"/>
        </w:rPr>
        <w:t xml:space="preserve"> DU ir nepieciešams patstāvīgi iekļūt objektā (vadības ēka vai SI), lai veiktu darbu izpildi, tad attiecīgās elektroietaises atslēgas izsniedz AST darbinieks, kurš veic DU instruktāžu, atbildīgajam par darbu izpildi ar ierakstu atslēgu uzskaites un glabāšanas žurnālā.</w:t>
      </w:r>
    </w:p>
    <w:p w:rsidR="00144BB7" w:rsidRPr="00EE503A" w:rsidP="00144BB7" w14:paraId="0A8E7FAF" w14:textId="77777777">
      <w:pPr>
        <w:spacing w:after="0" w:line="240" w:lineRule="auto"/>
        <w:ind w:left="567"/>
        <w:jc w:val="both"/>
        <w:rPr>
          <w:rFonts w:eastAsia="Calibri" w:cs="Times New Roman"/>
          <w:lang w:eastAsia="lv-LV"/>
        </w:rPr>
      </w:pPr>
    </w:p>
    <w:p w:rsidR="00B525DC" w:rsidRPr="00EE503A" w:rsidP="00793D87" w14:paraId="5D515EF7" w14:textId="7D591C2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Ja</w:t>
      </w:r>
      <w:r w:rsidR="00144BB7">
        <w:rPr>
          <w:rFonts w:eastAsia="Calibri" w:cs="Times New Roman"/>
          <w:lang w:eastAsia="lv-LV"/>
        </w:rPr>
        <w:t>,</w:t>
      </w:r>
      <w:r w:rsidRPr="00EE503A">
        <w:rPr>
          <w:rFonts w:eastAsia="Calibri" w:cs="Times New Roman"/>
          <w:lang w:eastAsia="lv-LV"/>
        </w:rPr>
        <w:t xml:space="preserve"> strādājot AST valdījumā esošās elektroietaisēs</w:t>
      </w:r>
      <w:r w:rsidR="00144BB7">
        <w:rPr>
          <w:rFonts w:eastAsia="Calibri" w:cs="Times New Roman"/>
          <w:lang w:eastAsia="lv-LV"/>
        </w:rPr>
        <w:t>,</w:t>
      </w:r>
      <w:r w:rsidRPr="00EE503A">
        <w:rPr>
          <w:rFonts w:eastAsia="Calibri" w:cs="Times New Roman"/>
          <w:lang w:eastAsia="lv-LV"/>
        </w:rPr>
        <w:t xml:space="preserve"> DU ir nepieciešams patstāvīgi iekļūt objektā (vadības ēka vai SI), lai veiktu darbu izpildi, un nepieciešams atslēgt apsardzes signalizāciju, DU atbildīgajam par darbu izpildi jāpiesakās un jāsniedz informācija par ierašanās iemeslu dispečeram, kura operatīvajā uzraudzībā ir apakšstacija. Par to jāizdara ieraksts a/st. operatīvajā žurnālā, norādot laiku un uzvārdus, kam paziņots. Ieraksts jāparaksta (ar atšifrējumu).</w:t>
      </w:r>
    </w:p>
    <w:p w:rsidR="00B525DC" w:rsidRPr="00EE503A" w:rsidP="00B525DC" w14:paraId="15B51F85" w14:textId="77777777">
      <w:pPr>
        <w:spacing w:after="0"/>
        <w:ind w:left="567"/>
        <w:rPr>
          <w:rFonts w:eastAsia="Calibri" w:cs="Times New Roman"/>
          <w:lang w:eastAsia="lv-LV"/>
        </w:rPr>
      </w:pPr>
    </w:p>
    <w:p w:rsidR="00B525DC" w:rsidRPr="00EE503A" w:rsidP="00793D87" w14:paraId="6086F978"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DU atbildīgajam par darbu izpildi patstāvīgi uzsākot, pārtraucot darbus darba dienas beigās vai darbus pabeidzot par to ir jāziņo AST DD elektrotīkla dispečeram darbdienās no 07:00 līdz plkst. 19:00, pārējā laikā AST DD sistēmas dežurējošajam dispečeram.</w:t>
      </w:r>
    </w:p>
    <w:p w:rsidR="00B525DC" w:rsidRPr="00EE503A" w:rsidP="00B525DC" w14:paraId="351D6DBA" w14:textId="77777777">
      <w:pPr>
        <w:spacing w:after="0"/>
        <w:ind w:left="567"/>
        <w:rPr>
          <w:rFonts w:eastAsia="Calibri" w:cs="Times New Roman"/>
          <w:lang w:eastAsia="lv-LV"/>
        </w:rPr>
      </w:pPr>
      <w:r w:rsidRPr="00EE503A">
        <w:rPr>
          <w:rFonts w:eastAsia="Calibri" w:cs="Times New Roman"/>
          <w:highlight w:val="yellow"/>
          <w:lang w:eastAsia="lv-LV"/>
        </w:rPr>
        <w:t>Nepieciešamo informāciju par ziņošanas kārtību (telefonu numurus, u.c.) DU sniedz AST darbinieks, kurš saskaņo darba organizācijas dokumentāciju un darbinieks, kurš izsniedz elektroietaises atslēgas.</w:t>
      </w:r>
      <w:r w:rsidRPr="00EE503A">
        <w:rPr>
          <w:rFonts w:eastAsia="Calibri" w:cs="Times New Roman"/>
          <w:lang w:eastAsia="lv-LV"/>
        </w:rPr>
        <w:t xml:space="preserve"> </w:t>
      </w:r>
    </w:p>
    <w:p w:rsidR="00B525DC" w:rsidRPr="00EE503A" w:rsidP="00B525DC" w14:paraId="45073915" w14:textId="77777777">
      <w:pPr>
        <w:spacing w:after="0"/>
        <w:ind w:left="567"/>
        <w:rPr>
          <w:rFonts w:eastAsia="Calibri" w:cs="Times New Roman"/>
          <w:lang w:eastAsia="lv-LV"/>
        </w:rPr>
      </w:pPr>
    </w:p>
    <w:p w:rsidR="00B525DC" w:rsidRPr="00EE503A" w:rsidP="00793D87" w14:paraId="4125C387"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b/>
          <w:lang w:eastAsia="lv-LV"/>
        </w:rPr>
        <w:t>Aizliegts</w:t>
      </w:r>
      <w:r w:rsidRPr="00EE503A">
        <w:rPr>
          <w:rFonts w:eastAsia="Calibri" w:cs="Times New Roman"/>
          <w:lang w:eastAsia="lv-LV"/>
        </w:rPr>
        <w:t xml:space="preserve"> nodot citām personām atslēgas un informāciju par apsardzes signalizāciju.</w:t>
      </w:r>
    </w:p>
    <w:p w:rsidR="00B525DC" w:rsidRPr="00EE503A" w:rsidP="00B525DC" w14:paraId="60CAF745" w14:textId="77777777">
      <w:pPr>
        <w:spacing w:after="0"/>
        <w:ind w:left="567"/>
        <w:rPr>
          <w:rFonts w:eastAsia="Calibri" w:cs="Times New Roman"/>
          <w:lang w:eastAsia="lv-LV"/>
        </w:rPr>
      </w:pPr>
    </w:p>
    <w:p w:rsidR="00B525DC" w:rsidRPr="00EE503A" w:rsidP="00793D87" w14:paraId="657CFB1D"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Pēc darbu pilnīgas pabeigšanas DU atbildīgais par darba izpildi noslēdz norīkojumu un paziņo par to AST pielaidējam un a/st. grupas vadītājam, vai meistaram.</w:t>
      </w:r>
    </w:p>
    <w:p w:rsidR="00B525DC" w:rsidRPr="00EE503A" w:rsidP="00B525DC" w14:paraId="06BA7AB4" w14:textId="77777777">
      <w:pPr>
        <w:spacing w:after="0"/>
        <w:ind w:left="567"/>
        <w:rPr>
          <w:rFonts w:eastAsia="Calibri" w:cs="Times New Roman"/>
          <w:lang w:eastAsia="lv-LV"/>
        </w:rPr>
      </w:pPr>
      <w:r w:rsidRPr="00EE503A">
        <w:rPr>
          <w:rFonts w:eastAsia="Calibri" w:cs="Times New Roman"/>
          <w:lang w:eastAsia="lv-LV"/>
        </w:rPr>
        <w:t xml:space="preserve">   </w:t>
      </w:r>
    </w:p>
    <w:p w:rsidR="00B525DC" w:rsidRPr="00EE503A" w:rsidP="00793D87" w14:paraId="3B0205D6"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Ja nepieciešams aktivizēt signalizāciju, pārtraucot darbu un atstājot apakšstaciju, visi logi jāaizver, visas durvis un vārti jānoslēdz. Par to jāizdara ieraksts apakšstacijas operatīvajā žurnālā, norādot laiku un uzvārdus, kam paziņots (jāpaziņo tam operatīvam personālam, kura operatīvā uzraudzībā a/st. atrodas). Ieraksts jāparaksta. Atstājot apakšstaciju, jāaktivizē signalizācija, jānoslēdz ārējās durvis un vārti.</w:t>
      </w:r>
    </w:p>
    <w:p w:rsidR="00B525DC" w:rsidRPr="00EE503A" w:rsidP="00B525DC" w14:paraId="57A6B04B" w14:textId="77777777">
      <w:pPr>
        <w:spacing w:after="0"/>
        <w:ind w:left="567"/>
        <w:rPr>
          <w:rFonts w:eastAsia="Calibri" w:cs="Times New Roman"/>
          <w:lang w:eastAsia="lv-LV"/>
        </w:rPr>
      </w:pPr>
    </w:p>
    <w:p w:rsidR="00B525DC" w:rsidRPr="00EE503A" w:rsidP="00793D87" w14:paraId="30C60703" w14:textId="77777777">
      <w:pPr>
        <w:numPr>
          <w:ilvl w:val="0"/>
          <w:numId w:val="11"/>
        </w:numPr>
        <w:spacing w:after="0" w:line="240" w:lineRule="auto"/>
        <w:ind w:left="567" w:hanging="567"/>
        <w:jc w:val="both"/>
        <w:rPr>
          <w:rFonts w:eastAsia="Calibri" w:cs="Times New Roman"/>
          <w:lang w:eastAsia="lv-LV"/>
        </w:rPr>
      </w:pPr>
      <w:r w:rsidRPr="00EE503A">
        <w:rPr>
          <w:rFonts w:eastAsia="Calibri" w:cs="Times New Roman"/>
          <w:lang w:eastAsia="lv-LV"/>
        </w:rPr>
        <w:t>AST personāls pieņem a/st. DU paveikto darbu, un noslēdz norīkojumu.</w:t>
      </w:r>
    </w:p>
    <w:p w:rsidR="00B525DC" w:rsidRPr="00EE503A" w:rsidP="00B525DC" w14:paraId="3807C8CB" w14:textId="77777777">
      <w:pPr>
        <w:spacing w:after="0"/>
        <w:ind w:left="567"/>
        <w:rPr>
          <w:rFonts w:eastAsia="Calibri" w:cs="Times New Roman"/>
          <w:lang w:eastAsia="lv-LV"/>
        </w:rPr>
      </w:pPr>
    </w:p>
    <w:p w:rsidR="00B525DC" w:rsidRPr="00EE503A" w:rsidP="00B525DC" w14:paraId="1DAEF142" w14:textId="77777777">
      <w:pPr>
        <w:pStyle w:val="Heading1"/>
      </w:pPr>
      <w:bookmarkStart w:id="38" w:name="_Toc21082811"/>
      <w:bookmarkStart w:id="39" w:name="_Toc256000010"/>
      <w:bookmarkStart w:id="40" w:name="_Toc256000037"/>
      <w:r w:rsidRPr="00EE503A">
        <w:t>10. Darbs 110-330 </w:t>
      </w:r>
      <w:r w:rsidRPr="00EE503A">
        <w:t>kV</w:t>
      </w:r>
      <w:r w:rsidRPr="00EE503A">
        <w:t xml:space="preserve"> EPL</w:t>
      </w:r>
      <w:bookmarkEnd w:id="40"/>
      <w:bookmarkEnd w:id="39"/>
      <w:bookmarkEnd w:id="38"/>
    </w:p>
    <w:p w:rsidR="00B525DC" w:rsidRPr="00EE503A" w:rsidP="00793D87" w14:paraId="5B6A3ED3" w14:textId="77777777">
      <w:pPr>
        <w:numPr>
          <w:ilvl w:val="0"/>
          <w:numId w:val="12"/>
        </w:numPr>
        <w:spacing w:after="0" w:line="240" w:lineRule="auto"/>
        <w:ind w:left="567" w:hanging="567"/>
        <w:jc w:val="both"/>
      </w:pPr>
      <w:r w:rsidRPr="00EE503A">
        <w:t xml:space="preserve">Veicot būvdarbus līnijas aizsargjoslā, DU nodrošina, ka pirms būvdarbu uzsākšanas esošās apbūves apstākļos DU iezīmē un norobežo bīstamās zonas, nosprauž esošo pazemes komunikāciju un citu būvju asis vai iezīmē to robežas, kā arī nodrošina transportam un gājējiem drošu pārvietošanos un pieeju esošajām būvēm un infrastruktūras objektiem. Minētie pasākumi saskaņojami ar zemes gabala īpašnieku, kā arī attiecīgajām uzraudzības institūcijām, komunikāciju un būvju īpašniekiem vai </w:t>
      </w:r>
      <w:r w:rsidRPr="00EE503A">
        <w:t>apsaimniekotājiem</w:t>
      </w:r>
      <w:r w:rsidRPr="00EE503A">
        <w:t xml:space="preserve">. Saskaņojot ar viņiem augstāk minētos pasākumus, DU vienojas cik dienas pirms darbu uzsākšanas, par darbu sākumu un sagaidāmo veikšanas laiku ir jābrīdina (jāinformē) zemes īpašnieki, kā arī darbu veikšanas zonā esošo komunikāciju un būvju īpašnieki vai </w:t>
      </w:r>
      <w:r w:rsidRPr="00EE503A">
        <w:t>apsaimniekotāji</w:t>
      </w:r>
      <w:r w:rsidRPr="00EE503A">
        <w:t xml:space="preserve">. </w:t>
      </w:r>
    </w:p>
    <w:p w:rsidR="00B525DC" w:rsidRPr="00EE503A" w:rsidP="00B525DC" w14:paraId="15F91A4B" w14:textId="77777777">
      <w:pPr>
        <w:spacing w:after="0"/>
        <w:ind w:left="567"/>
      </w:pPr>
    </w:p>
    <w:p w:rsidR="00B525DC" w:rsidRPr="00EE503A" w:rsidP="00793D87" w14:paraId="10726978" w14:textId="77777777">
      <w:pPr>
        <w:numPr>
          <w:ilvl w:val="0"/>
          <w:numId w:val="12"/>
        </w:numPr>
        <w:spacing w:after="0" w:line="240" w:lineRule="auto"/>
        <w:ind w:left="567" w:hanging="567"/>
        <w:jc w:val="both"/>
      </w:pPr>
      <w:r w:rsidRPr="00EE503A">
        <w:t xml:space="preserve">DU pirms atslēgumu un darbu izpildes tehnoloģiju skaņošanas ir jāpārbauda dabā krustojošo līniju un citu komunikāciju stāvokli EPL trasē, kur tiks veikti darbi. </w:t>
      </w:r>
    </w:p>
    <w:p w:rsidR="00B525DC" w:rsidRPr="00EE503A" w:rsidP="00B525DC" w14:paraId="1044D93E" w14:textId="77777777">
      <w:pPr>
        <w:spacing w:after="0"/>
        <w:ind w:left="567"/>
        <w:rPr>
          <w:rFonts w:eastAsia="Calibri" w:cs="Times New Roman"/>
          <w:lang w:eastAsia="lv-LV"/>
        </w:rPr>
      </w:pPr>
    </w:p>
    <w:p w:rsidR="00B525DC" w:rsidRPr="00EE503A" w:rsidP="00793D87" w14:paraId="3C4EDF4A"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 xml:space="preserve">DU organizē krustojošo līniju </w:t>
      </w:r>
      <w:r w:rsidRPr="00EE503A">
        <w:rPr>
          <w:rFonts w:eastAsia="Calibri" w:cs="Times New Roman"/>
          <w:lang w:eastAsia="lv-LV"/>
        </w:rPr>
        <w:t>atslēgumus</w:t>
      </w:r>
      <w:r w:rsidRPr="00EE503A">
        <w:rPr>
          <w:rFonts w:eastAsia="Calibri" w:cs="Times New Roman"/>
          <w:lang w:eastAsia="lv-LV"/>
        </w:rPr>
        <w:t xml:space="preserve">, saskaņo darbus ar krustojošo līniju un inženierkomunikāciju īpašniekiem, kā arī saskaņo nepieciešamos pasākumus ar citām inženierbūvēm, ja tas nepieciešams drošai darbu veikšanai. Par saskaņošanas rezultātiem DU informē norīkojuma vai atļaujas izdevēju rakstiski. </w:t>
      </w:r>
    </w:p>
    <w:p w:rsidR="00B525DC" w:rsidRPr="00EE503A" w:rsidP="00B525DC" w14:paraId="38D8E377" w14:textId="77777777">
      <w:pPr>
        <w:spacing w:after="0"/>
        <w:ind w:left="567"/>
        <w:rPr>
          <w:rFonts w:eastAsia="Calibri" w:cs="Times New Roman"/>
          <w:lang w:eastAsia="lv-LV"/>
        </w:rPr>
      </w:pPr>
    </w:p>
    <w:p w:rsidR="00B525DC" w:rsidRPr="00EE503A" w:rsidP="00793D87" w14:paraId="739B0DF1"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 xml:space="preserve">AST darbinieki izdod norīkojumu darbam elektroietaisē, vai atļauju darbam EPL aizsargjoslā, balstoties uz saskaņotu DU darba atļaujas pieteikumu, saskaņotu darba organizācijas dokumentāciju (DIP, vai citu), ja to paredz šī instrukcija. Gadījumā, ja veicot darbu nepieciešams atslēgt, vai izvest remontā krustojošo elektropārvades līniju, norīkojuma īpašos norādījumos ir jāparedz, ka pārlaidumos ar krustojošām elektropārvades līnijām atbildīgais par darbu izpildi darbus drīkst uzsākt pēc  krustojošās līnijas ekspluatējošā personāla atļaujas uzsākt darbus saņemšanas. </w:t>
      </w:r>
    </w:p>
    <w:p w:rsidR="00B525DC" w:rsidRPr="00EE503A" w:rsidP="00B525DC" w14:paraId="1E72BBDB" w14:textId="77777777">
      <w:pPr>
        <w:spacing w:after="0"/>
        <w:ind w:left="567"/>
        <w:rPr>
          <w:rFonts w:eastAsia="Calibri" w:cs="Times New Roman"/>
          <w:lang w:eastAsia="lv-LV"/>
        </w:rPr>
      </w:pPr>
    </w:p>
    <w:p w:rsidR="00B525DC" w:rsidRPr="00EE503A" w:rsidP="00793D87" w14:paraId="329D8A37"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AST atbildīgais darbinieks, izsniedzot norīkojumu vai rīkojumu DU personālam, atbild:</w:t>
      </w:r>
    </w:p>
    <w:p w:rsidR="00B525DC" w:rsidRPr="00EE503A" w:rsidP="00793D87" w14:paraId="60CC28A9" w14:textId="77777777">
      <w:pPr>
        <w:pStyle w:val="ListParagraph"/>
        <w:numPr>
          <w:ilvl w:val="0"/>
          <w:numId w:val="3"/>
        </w:numPr>
        <w:spacing w:after="0" w:afterAutospacing="0" w:line="240" w:lineRule="auto"/>
        <w:ind w:left="1134" w:hanging="567"/>
        <w:rPr>
          <w:lang w:eastAsia="lv-LV"/>
        </w:rPr>
      </w:pPr>
      <w:r w:rsidRPr="00EE503A">
        <w:rPr>
          <w:lang w:eastAsia="lv-LV"/>
        </w:rPr>
        <w:t xml:space="preserve">par norīkojumā norādīto, saskaņoto darbu drošas izpildes iespēju no </w:t>
      </w:r>
      <w:r w:rsidRPr="00EE503A">
        <w:rPr>
          <w:lang w:eastAsia="lv-LV"/>
        </w:rPr>
        <w:t>elektrobīstamības</w:t>
      </w:r>
      <w:r w:rsidRPr="00EE503A">
        <w:rPr>
          <w:lang w:eastAsia="lv-LV"/>
        </w:rPr>
        <w:t xml:space="preserve"> viedokļa, tehnisko pasākumu pietiekamību un pareizību;</w:t>
      </w:r>
    </w:p>
    <w:p w:rsidR="00B525DC" w:rsidRPr="00EE503A" w:rsidP="00793D87" w14:paraId="1340BC94" w14:textId="77777777">
      <w:pPr>
        <w:pStyle w:val="ListParagraph"/>
        <w:numPr>
          <w:ilvl w:val="0"/>
          <w:numId w:val="3"/>
        </w:numPr>
        <w:spacing w:after="0" w:afterAutospacing="0" w:line="240" w:lineRule="auto"/>
        <w:ind w:left="1134" w:hanging="567"/>
        <w:rPr>
          <w:lang w:eastAsia="lv-LV"/>
        </w:rPr>
      </w:pPr>
      <w:r w:rsidRPr="00EE503A">
        <w:rPr>
          <w:lang w:eastAsia="lv-LV"/>
        </w:rPr>
        <w:t>par brigādes sastāva atbilstību DU iesniegtajam darba atļaujas pieteikumam, MK Nr. 1041, LEK 025 un šīs instrukcijas prasībām;</w:t>
      </w:r>
    </w:p>
    <w:p w:rsidR="00B525DC" w:rsidRPr="00EE503A" w:rsidP="00793D87" w14:paraId="358F43CC" w14:textId="77777777">
      <w:pPr>
        <w:pStyle w:val="ListParagraph"/>
        <w:numPr>
          <w:ilvl w:val="0"/>
          <w:numId w:val="3"/>
        </w:numPr>
        <w:spacing w:after="0" w:afterAutospacing="0" w:line="240" w:lineRule="auto"/>
        <w:ind w:left="1134" w:hanging="567"/>
        <w:rPr>
          <w:lang w:eastAsia="lv-LV"/>
        </w:rPr>
      </w:pPr>
      <w:r w:rsidRPr="00EE503A">
        <w:rPr>
          <w:lang w:eastAsia="lv-LV"/>
        </w:rPr>
        <w:t>par nepieciešamo atbildīgo personu norīkošanu.</w:t>
      </w:r>
    </w:p>
    <w:p w:rsidR="00B525DC" w:rsidRPr="00EE503A" w:rsidP="00B525DC" w14:paraId="5428AE44" w14:textId="77777777">
      <w:pPr>
        <w:pStyle w:val="ListParagraph"/>
        <w:numPr>
          <w:ilvl w:val="0"/>
          <w:numId w:val="0"/>
        </w:numPr>
        <w:spacing w:after="0" w:afterAutospacing="0" w:line="240" w:lineRule="auto"/>
        <w:ind w:left="1134"/>
        <w:rPr>
          <w:lang w:eastAsia="lv-LV"/>
        </w:rPr>
      </w:pPr>
    </w:p>
    <w:p w:rsidR="00B525DC" w:rsidRPr="00EE503A" w:rsidP="00793D87" w14:paraId="37B259A5"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 xml:space="preserve">AST atbildīgais darbinieks, izsniedzot atļauju DU personālam, atbild par atļaujā norādīto, saskaņoto darbu drošas izpildes iespēju no </w:t>
      </w:r>
      <w:r w:rsidRPr="00EE503A">
        <w:rPr>
          <w:rFonts w:eastAsia="Calibri" w:cs="Times New Roman"/>
          <w:lang w:eastAsia="lv-LV"/>
        </w:rPr>
        <w:t>elektrobīstamības</w:t>
      </w:r>
      <w:r w:rsidRPr="00EE503A">
        <w:rPr>
          <w:rFonts w:eastAsia="Calibri" w:cs="Times New Roman"/>
          <w:lang w:eastAsia="lv-LV"/>
        </w:rPr>
        <w:t xml:space="preserve"> viedokļa, tehnisko pasākumu pietiekamību un pareizību;</w:t>
      </w:r>
    </w:p>
    <w:p w:rsidR="00B525DC" w:rsidRPr="00EE503A" w:rsidP="00B525DC" w14:paraId="5025DAD8" w14:textId="77777777">
      <w:pPr>
        <w:spacing w:after="0"/>
        <w:ind w:left="567"/>
        <w:rPr>
          <w:rFonts w:eastAsia="Calibri" w:cs="Times New Roman"/>
          <w:lang w:eastAsia="lv-LV"/>
        </w:rPr>
      </w:pPr>
    </w:p>
    <w:p w:rsidR="00B525DC" w:rsidRPr="00EE503A" w:rsidP="00793D87" w14:paraId="57496A62"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AST pielaidējs:</w:t>
      </w:r>
    </w:p>
    <w:p w:rsidR="00B525DC" w:rsidRPr="00EE503A" w:rsidP="00793D87" w14:paraId="36830A3E" w14:textId="77777777">
      <w:pPr>
        <w:pStyle w:val="ListParagraph"/>
        <w:numPr>
          <w:ilvl w:val="0"/>
          <w:numId w:val="3"/>
        </w:numPr>
        <w:spacing w:after="0" w:afterAutospacing="0" w:line="240" w:lineRule="auto"/>
        <w:ind w:left="1134" w:hanging="567"/>
        <w:rPr>
          <w:lang w:eastAsia="lv-LV"/>
        </w:rPr>
      </w:pPr>
      <w:r w:rsidRPr="00EE503A">
        <w:rPr>
          <w:lang w:eastAsia="lv-LV"/>
        </w:rPr>
        <w:t>saņem no dispečera, kura operatīvā vadībā atrodas EPL, atļauju sagatavot darba vietu un pielaist brigādi pie darba, noformējot norīkojuma 2. tabulu;</w:t>
      </w:r>
    </w:p>
    <w:p w:rsidR="00B525DC" w:rsidRPr="00EE503A" w:rsidP="00793D87" w14:paraId="5C2CC1CA" w14:textId="77777777">
      <w:pPr>
        <w:pStyle w:val="ListParagraph"/>
        <w:numPr>
          <w:ilvl w:val="0"/>
          <w:numId w:val="3"/>
        </w:numPr>
        <w:spacing w:after="0" w:afterAutospacing="0" w:line="240" w:lineRule="auto"/>
        <w:ind w:left="1134" w:hanging="567"/>
        <w:rPr>
          <w:lang w:eastAsia="lv-LV"/>
        </w:rPr>
      </w:pPr>
      <w:r w:rsidRPr="00EE503A">
        <w:rPr>
          <w:lang w:eastAsia="lv-LV"/>
        </w:rPr>
        <w:t>pārliecinās, ka ir sazemēts no visām pusēm darbam sagatavotais ierobežotais GL posms, atbilstoši MK Nr. 1041 un LEK-025 prasībām un saskaņotai darba organizācijas dokumentācijai (DIP, vai cita);</w:t>
      </w:r>
    </w:p>
    <w:p w:rsidR="00B525DC" w:rsidRPr="00EE503A" w:rsidP="00793D87" w14:paraId="3C135759" w14:textId="77777777">
      <w:pPr>
        <w:pStyle w:val="ListParagraph"/>
        <w:numPr>
          <w:ilvl w:val="0"/>
          <w:numId w:val="3"/>
        </w:numPr>
        <w:spacing w:after="0" w:afterAutospacing="0" w:line="240" w:lineRule="auto"/>
        <w:ind w:left="1134" w:hanging="567"/>
        <w:rPr>
          <w:lang w:eastAsia="lv-LV"/>
        </w:rPr>
      </w:pPr>
      <w:r w:rsidRPr="00EE503A">
        <w:rPr>
          <w:lang w:eastAsia="lv-LV"/>
        </w:rPr>
        <w:t xml:space="preserve">pielaiž DU brigādi pie darba ierobežotajā līnijas posmā starp zemējumiem. </w:t>
      </w:r>
    </w:p>
    <w:p w:rsidR="00B525DC" w:rsidRPr="00EE503A" w:rsidP="00793D87" w14:paraId="4D0AB990" w14:textId="77777777">
      <w:pPr>
        <w:pStyle w:val="ListParagraph"/>
        <w:numPr>
          <w:ilvl w:val="0"/>
          <w:numId w:val="3"/>
        </w:numPr>
        <w:spacing w:after="0" w:afterAutospacing="0" w:line="240" w:lineRule="auto"/>
        <w:ind w:left="1134" w:hanging="567"/>
        <w:rPr>
          <w:lang w:eastAsia="lv-LV"/>
        </w:rPr>
      </w:pPr>
      <w:r w:rsidRPr="00EE503A">
        <w:rPr>
          <w:lang w:eastAsia="lv-LV"/>
        </w:rPr>
        <w:t xml:space="preserve">pielaižot pie darba, atbild par veikto tehnisko pasākumu darba vietas sagatavošanai pietiekamību, pareizību un atbilstību norīkojumam. </w:t>
      </w:r>
    </w:p>
    <w:p w:rsidR="00B525DC" w:rsidRPr="00EE503A" w:rsidP="00793D87" w14:paraId="2F7DA70D" w14:textId="77777777">
      <w:pPr>
        <w:pStyle w:val="ListParagraph"/>
        <w:numPr>
          <w:ilvl w:val="0"/>
          <w:numId w:val="3"/>
        </w:numPr>
        <w:spacing w:after="0" w:afterAutospacing="0" w:line="240" w:lineRule="auto"/>
        <w:ind w:left="1134" w:hanging="567"/>
        <w:rPr>
          <w:lang w:eastAsia="lv-LV"/>
        </w:rPr>
      </w:pPr>
      <w:r w:rsidRPr="00EE503A">
        <w:rPr>
          <w:lang w:eastAsia="lv-LV"/>
        </w:rPr>
        <w:t>atbild par mērķa instruktāžas darba vietā DU personālam pilnīgumu, precizitāti un kvalitāti.</w:t>
      </w:r>
    </w:p>
    <w:p w:rsidR="00B525DC" w:rsidRPr="00EE503A" w:rsidP="00B525DC" w14:paraId="027E5A1E" w14:textId="77777777">
      <w:pPr>
        <w:pStyle w:val="ListParagraph"/>
        <w:numPr>
          <w:ilvl w:val="0"/>
          <w:numId w:val="0"/>
        </w:numPr>
        <w:spacing w:after="0" w:afterAutospacing="0" w:line="240" w:lineRule="auto"/>
        <w:ind w:left="1134"/>
        <w:rPr>
          <w:lang w:eastAsia="lv-LV"/>
        </w:rPr>
      </w:pPr>
    </w:p>
    <w:p w:rsidR="00B525DC" w:rsidRPr="00EE503A" w:rsidP="00793D87" w14:paraId="4453F3CF"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DU atbild:</w:t>
      </w:r>
    </w:p>
    <w:p w:rsidR="00B525DC" w:rsidRPr="00EE503A" w:rsidP="00793D87" w14:paraId="63BD2DE8" w14:textId="77777777">
      <w:pPr>
        <w:pStyle w:val="ListParagraph"/>
        <w:numPr>
          <w:ilvl w:val="0"/>
          <w:numId w:val="3"/>
        </w:numPr>
        <w:spacing w:after="0" w:afterAutospacing="0" w:line="240" w:lineRule="auto"/>
        <w:rPr>
          <w:lang w:eastAsia="lv-LV"/>
        </w:rPr>
      </w:pPr>
      <w:r w:rsidRPr="00EE503A">
        <w:rPr>
          <w:lang w:eastAsia="lv-LV"/>
        </w:rPr>
        <w:t>par sava personāla atbilstību, dotajām tiesībām un elektrodrošības grupām, skaitlisko sastāvu, tā atbilstību izpildāmajiem darbiem, sertificēto speciālistu piedalīšanos attiecīgajos sertificētās jomas darbos;</w:t>
      </w:r>
    </w:p>
    <w:p w:rsidR="00B525DC" w:rsidRPr="00EE503A" w:rsidP="00793D87" w14:paraId="6B9708BA" w14:textId="77777777">
      <w:pPr>
        <w:pStyle w:val="ListParagraph"/>
        <w:numPr>
          <w:ilvl w:val="0"/>
          <w:numId w:val="3"/>
        </w:numPr>
        <w:spacing w:after="0" w:afterAutospacing="0" w:line="240" w:lineRule="auto"/>
        <w:rPr>
          <w:lang w:eastAsia="lv-LV"/>
        </w:rPr>
      </w:pPr>
      <w:r w:rsidRPr="00EE503A">
        <w:rPr>
          <w:lang w:eastAsia="lv-LV"/>
        </w:rPr>
        <w:t>par to, lai DU personāls ievērotu AST personāla norādījumu izpildi, kas saņemti instruktāžā un darba procesa izpildes laikā;</w:t>
      </w:r>
    </w:p>
    <w:p w:rsidR="00B525DC" w:rsidRPr="00EE503A" w:rsidP="00793D87" w14:paraId="1C36B38B" w14:textId="77777777">
      <w:pPr>
        <w:pStyle w:val="ListParagraph"/>
        <w:numPr>
          <w:ilvl w:val="0"/>
          <w:numId w:val="3"/>
        </w:numPr>
        <w:spacing w:after="0" w:afterAutospacing="0" w:line="240" w:lineRule="auto"/>
        <w:rPr>
          <w:lang w:eastAsia="lv-LV"/>
        </w:rPr>
      </w:pPr>
      <w:r w:rsidRPr="00EE503A">
        <w:rPr>
          <w:lang w:eastAsia="lv-LV"/>
        </w:rPr>
        <w:t>par konkrētās darba vietas sazemēšanu, kā arī par turpmākām rīcībām ar saviem papildus darba vietas zemējumiem, ja tos nepieciešams pārvietot ierobežotajā EPL posmā. Pāreju uz citām darba vietām šajā ierobežotā GL posmā, citu konkrēto darba vietu sagatavošanu un atkārtotu pielaišanu veic DU brigādes atbildīgais par darba izpildi patstāvīgi, ja tas paredzēts norīkojuma ailē “Īpaši norādījumi”;</w:t>
      </w:r>
    </w:p>
    <w:p w:rsidR="00B525DC" w:rsidRPr="00EE503A" w:rsidP="00793D87" w14:paraId="7992AB97" w14:textId="77777777">
      <w:pPr>
        <w:pStyle w:val="ListParagraph"/>
        <w:numPr>
          <w:ilvl w:val="0"/>
          <w:numId w:val="3"/>
        </w:numPr>
        <w:spacing w:after="0" w:afterAutospacing="0" w:line="240" w:lineRule="auto"/>
        <w:rPr>
          <w:lang w:eastAsia="lv-LV"/>
        </w:rPr>
      </w:pPr>
      <w:r w:rsidRPr="00EE503A">
        <w:rPr>
          <w:lang w:eastAsia="lv-LV"/>
        </w:rPr>
        <w:t>par brigādes iepazīstināšanu ar darba apstākļiem šajā darba vietā pirms darbu uzsākšanas, kā arī par darba vides riskiem, ko var radīt DU pielietotā darbu izpildes tehnoloģija.</w:t>
      </w:r>
    </w:p>
    <w:p w:rsidR="00B525DC" w:rsidRPr="00EE503A" w:rsidP="00793D87" w14:paraId="0ACDC6BB" w14:textId="77777777">
      <w:pPr>
        <w:pStyle w:val="ListParagraph"/>
        <w:numPr>
          <w:ilvl w:val="0"/>
          <w:numId w:val="3"/>
        </w:numPr>
        <w:spacing w:after="0" w:afterAutospacing="0" w:line="240" w:lineRule="auto"/>
        <w:rPr>
          <w:lang w:eastAsia="lv-LV"/>
        </w:rPr>
      </w:pPr>
      <w:r w:rsidRPr="00EE503A">
        <w:rPr>
          <w:lang w:eastAsia="lv-LV"/>
        </w:rPr>
        <w:t>par to, lai DU personāls ievērotu norādījumu izpildi, kas saņemti instruktāžā un darba procesa izpildes laikā;</w:t>
      </w:r>
    </w:p>
    <w:p w:rsidR="00B525DC" w:rsidRPr="00EE503A" w:rsidP="00793D87" w14:paraId="134DA59D" w14:textId="77777777">
      <w:pPr>
        <w:pStyle w:val="ListParagraph"/>
        <w:numPr>
          <w:ilvl w:val="0"/>
          <w:numId w:val="3"/>
        </w:numPr>
        <w:spacing w:after="0" w:afterAutospacing="0" w:line="240" w:lineRule="auto"/>
        <w:rPr>
          <w:lang w:eastAsia="lv-LV"/>
        </w:rPr>
      </w:pPr>
      <w:r w:rsidRPr="00EE503A">
        <w:rPr>
          <w:lang w:eastAsia="lv-LV"/>
        </w:rPr>
        <w:t>par valsts normatīvo dokumentu prasību ievērošanu, veicot darbus ar bīstamajām iekārtām, un ugunsbīstamos darbus, norīkojuma ugunsbīstamā darba veikšanai pagaidu vietā sastādīšanu;</w:t>
      </w:r>
    </w:p>
    <w:p w:rsidR="00B525DC" w:rsidRPr="00EE503A" w:rsidP="00793D87" w14:paraId="24D73BEC" w14:textId="77777777">
      <w:pPr>
        <w:pStyle w:val="ListParagraph"/>
        <w:numPr>
          <w:ilvl w:val="0"/>
          <w:numId w:val="3"/>
        </w:numPr>
        <w:spacing w:after="0" w:afterAutospacing="0" w:line="240" w:lineRule="auto"/>
        <w:rPr>
          <w:lang w:eastAsia="lv-LV"/>
        </w:rPr>
      </w:pPr>
      <w:r w:rsidRPr="00EE503A">
        <w:rPr>
          <w:lang w:eastAsia="lv-LV"/>
        </w:rPr>
        <w:t>par savu darba aprīkojumu, kolektīvo un individuālo aizsardzības līdzekļu tehnisko stāvokli, to pietiekamību un pareizu pielietojumu;</w:t>
      </w:r>
    </w:p>
    <w:p w:rsidR="00B525DC" w:rsidRPr="00EE503A" w:rsidP="00793D87" w14:paraId="702295F0" w14:textId="77777777">
      <w:pPr>
        <w:pStyle w:val="ListParagraph"/>
        <w:numPr>
          <w:ilvl w:val="0"/>
          <w:numId w:val="3"/>
        </w:numPr>
        <w:spacing w:after="0" w:afterAutospacing="0" w:line="240" w:lineRule="auto"/>
        <w:rPr>
          <w:lang w:eastAsia="lv-LV"/>
        </w:rPr>
      </w:pPr>
      <w:r w:rsidRPr="00EE503A">
        <w:rPr>
          <w:lang w:eastAsia="lv-LV"/>
        </w:rPr>
        <w:t>par AST personāla uzlikto darba vietas iežogojumu, zemējumu, plakātu saglabāšanu;</w:t>
      </w:r>
    </w:p>
    <w:p w:rsidR="00B525DC" w:rsidRPr="00EE503A" w:rsidP="00793D87" w14:paraId="79DF03C8" w14:textId="77777777">
      <w:pPr>
        <w:pStyle w:val="ListParagraph"/>
        <w:numPr>
          <w:ilvl w:val="0"/>
          <w:numId w:val="3"/>
        </w:numPr>
        <w:spacing w:after="0" w:afterAutospacing="0" w:line="240" w:lineRule="auto"/>
        <w:rPr>
          <w:lang w:eastAsia="lv-LV"/>
        </w:rPr>
      </w:pPr>
      <w:r w:rsidRPr="00EE503A">
        <w:rPr>
          <w:lang w:eastAsia="lv-LV"/>
        </w:rPr>
        <w:t>par darba organizācijas dokumentācijā norādīto prasību ievērošanu un norādīto darbu drošas izpildes iespēju;</w:t>
      </w:r>
    </w:p>
    <w:p w:rsidR="00B525DC" w:rsidRPr="00EE503A" w:rsidP="00793D87" w14:paraId="7BA10990" w14:textId="77777777">
      <w:pPr>
        <w:pStyle w:val="ListParagraph"/>
        <w:numPr>
          <w:ilvl w:val="0"/>
          <w:numId w:val="3"/>
        </w:numPr>
        <w:spacing w:after="0" w:afterAutospacing="0" w:line="240" w:lineRule="auto"/>
        <w:rPr>
          <w:lang w:eastAsia="lv-LV"/>
        </w:rPr>
      </w:pPr>
      <w:r w:rsidRPr="00EE503A">
        <w:rPr>
          <w:lang w:eastAsia="lv-LV"/>
        </w:rPr>
        <w:t>par pareizu darba tehnoloģiju un drošu darba paņēmienu ievērošanu;</w:t>
      </w:r>
    </w:p>
    <w:p w:rsidR="00B525DC" w:rsidRPr="00EE503A" w:rsidP="00793D87" w14:paraId="6BF8C788" w14:textId="77777777">
      <w:pPr>
        <w:pStyle w:val="ListParagraph"/>
        <w:numPr>
          <w:ilvl w:val="0"/>
          <w:numId w:val="3"/>
        </w:numPr>
        <w:spacing w:after="0" w:afterAutospacing="0" w:line="240" w:lineRule="auto"/>
        <w:rPr>
          <w:lang w:eastAsia="lv-LV"/>
        </w:rPr>
      </w:pPr>
      <w:r w:rsidRPr="00EE503A">
        <w:rPr>
          <w:lang w:eastAsia="lv-LV"/>
        </w:rPr>
        <w:t>par darba izpildes kvalitāti un termiņu ievērošanu;</w:t>
      </w:r>
    </w:p>
    <w:p w:rsidR="00B525DC" w:rsidRPr="00EE503A" w:rsidP="00793D87" w14:paraId="420B8DBD" w14:textId="77777777">
      <w:pPr>
        <w:pStyle w:val="ListParagraph"/>
        <w:numPr>
          <w:ilvl w:val="0"/>
          <w:numId w:val="3"/>
        </w:numPr>
        <w:spacing w:after="0" w:afterAutospacing="0" w:line="240" w:lineRule="auto"/>
        <w:rPr>
          <w:lang w:eastAsia="lv-LV"/>
        </w:rPr>
      </w:pPr>
      <w:r w:rsidRPr="00EE503A">
        <w:rPr>
          <w:lang w:eastAsia="lv-LV"/>
        </w:rPr>
        <w:t>par darba aizsardzības noteikumu ievērošanu, veicot darbus AST teritorijā, elektroietaisē, aizsargjoslā.</w:t>
      </w:r>
    </w:p>
    <w:p w:rsidR="00B525DC" w:rsidRPr="00EE503A" w:rsidP="00B525DC" w14:paraId="504963B3" w14:textId="77777777">
      <w:pPr>
        <w:pStyle w:val="ListParagraph"/>
        <w:numPr>
          <w:ilvl w:val="0"/>
          <w:numId w:val="0"/>
        </w:numPr>
        <w:spacing w:after="0" w:afterAutospacing="0" w:line="240" w:lineRule="auto"/>
        <w:ind w:left="927"/>
        <w:rPr>
          <w:lang w:eastAsia="lv-LV"/>
        </w:rPr>
      </w:pPr>
    </w:p>
    <w:p w:rsidR="00B525DC" w:rsidRPr="00EE503A" w:rsidP="00793D87" w14:paraId="2A82B447"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Strādājot GL aizsargjoslā, pacēlājiem, celšanas iekārtām</w:t>
      </w:r>
      <w:r w:rsidRPr="00EE503A">
        <w:rPr>
          <w:rFonts w:eastAsia="Calibri" w:cs="Times New Roman"/>
          <w:lang w:eastAsia="lv-LV"/>
        </w:rPr>
        <w:t xml:space="preserve"> </w:t>
      </w:r>
      <w:r w:rsidRPr="00EE503A">
        <w:rPr>
          <w:rFonts w:eastAsia="Calibri" w:cs="Times New Roman"/>
          <w:lang w:eastAsia="lv-LV"/>
        </w:rPr>
        <w:t xml:space="preserve">ar </w:t>
      </w:r>
      <w:r w:rsidRPr="00EE503A">
        <w:rPr>
          <w:rFonts w:eastAsia="Calibri" w:cs="Times New Roman"/>
          <w:lang w:eastAsia="lv-LV"/>
        </w:rPr>
        <w:t>pneimoriteņiem</w:t>
      </w:r>
      <w:r w:rsidRPr="00EE503A">
        <w:rPr>
          <w:rFonts w:eastAsia="Calibri" w:cs="Times New Roman"/>
          <w:lang w:eastAsia="lv-LV"/>
        </w:rPr>
        <w:t xml:space="preserve"> jābūt sazemētām ar </w:t>
      </w:r>
      <w:r w:rsidRPr="00EE503A">
        <w:rPr>
          <w:rFonts w:eastAsia="Calibri" w:cs="Times New Roman"/>
          <w:lang w:eastAsia="lv-LV"/>
        </w:rPr>
        <w:t>zemētājvada</w:t>
      </w:r>
      <w:r w:rsidRPr="00EE503A">
        <w:rPr>
          <w:rFonts w:eastAsia="Calibri" w:cs="Times New Roman"/>
          <w:lang w:eastAsia="lv-LV"/>
        </w:rPr>
        <w:t xml:space="preserve"> šķērsgriezumu, kas atbilst pārnesamā zemējuma šķērsgriezumam darba vietā. Par nepieciešamo šķērsgriezumu informāciju sniedz atbildīgā dienesta iecirkņa vadītājs vai meistars. Pacēlājiem vai celšanas iekārtām</w:t>
      </w:r>
      <w:r w:rsidRPr="00EE503A">
        <w:rPr>
          <w:rFonts w:eastAsia="Calibri" w:cs="Times New Roman"/>
          <w:lang w:eastAsia="lv-LV"/>
        </w:rPr>
        <w:t xml:space="preserve"> </w:t>
      </w:r>
      <w:r w:rsidRPr="00EE503A">
        <w:rPr>
          <w:rFonts w:eastAsia="Calibri" w:cs="Times New Roman"/>
          <w:lang w:eastAsia="lv-LV"/>
        </w:rPr>
        <w:t xml:space="preserve">ar </w:t>
      </w:r>
      <w:r w:rsidRPr="00EE503A">
        <w:rPr>
          <w:rFonts w:eastAsia="Calibri" w:cs="Times New Roman"/>
          <w:lang w:eastAsia="lv-LV"/>
        </w:rPr>
        <w:t>pneimoriteņiem</w:t>
      </w:r>
      <w:r w:rsidRPr="00EE503A">
        <w:rPr>
          <w:rFonts w:eastAsia="Calibri" w:cs="Times New Roman"/>
          <w:lang w:eastAsia="lv-LV"/>
        </w:rPr>
        <w:t xml:space="preserve"> paredzētā </w:t>
      </w:r>
      <w:r w:rsidRPr="00EE503A">
        <w:rPr>
          <w:rFonts w:eastAsia="Calibri" w:cs="Times New Roman"/>
          <w:lang w:eastAsia="lv-LV"/>
        </w:rPr>
        <w:t>zemētājvada</w:t>
      </w:r>
      <w:r w:rsidRPr="00EE503A">
        <w:rPr>
          <w:rFonts w:eastAsia="Calibri" w:cs="Times New Roman"/>
          <w:lang w:eastAsia="lv-LV"/>
        </w:rPr>
        <w:t xml:space="preserve"> šķērsgriezumam, jābūt norādītam DIP. Atbilstoša šķērsgriezuma pārnesamo zemējumu savām celšanas iekārtām</w:t>
      </w:r>
      <w:r w:rsidRPr="00EE503A">
        <w:rPr>
          <w:rFonts w:eastAsia="Calibri" w:cs="Times New Roman"/>
          <w:lang w:eastAsia="lv-LV"/>
        </w:rPr>
        <w:t xml:space="preserve"> </w:t>
      </w:r>
      <w:r w:rsidRPr="00EE503A">
        <w:rPr>
          <w:rFonts w:eastAsia="Calibri" w:cs="Times New Roman"/>
          <w:lang w:eastAsia="lv-LV"/>
        </w:rPr>
        <w:t xml:space="preserve">ar </w:t>
      </w:r>
      <w:r w:rsidRPr="00EE503A">
        <w:rPr>
          <w:rFonts w:eastAsia="Calibri" w:cs="Times New Roman"/>
          <w:lang w:eastAsia="lv-LV"/>
        </w:rPr>
        <w:t>pneimoriteņiem</w:t>
      </w:r>
      <w:r w:rsidRPr="00EE503A">
        <w:rPr>
          <w:rFonts w:eastAsia="Calibri" w:cs="Times New Roman"/>
          <w:lang w:eastAsia="lv-LV"/>
        </w:rPr>
        <w:t xml:space="preserve"> nodrošina DU.</w:t>
      </w:r>
    </w:p>
    <w:p w:rsidR="00B525DC" w:rsidRPr="00EE503A" w:rsidP="00B525DC" w14:paraId="734AD0FF" w14:textId="77777777">
      <w:pPr>
        <w:spacing w:after="0"/>
        <w:ind w:left="567"/>
        <w:rPr>
          <w:rFonts w:eastAsia="Calibri" w:cs="Times New Roman"/>
          <w:lang w:eastAsia="lv-LV"/>
        </w:rPr>
      </w:pPr>
    </w:p>
    <w:p w:rsidR="00B525DC" w:rsidRPr="00EE503A" w:rsidP="00793D87" w14:paraId="1840B23D" w14:textId="77777777">
      <w:pPr>
        <w:numPr>
          <w:ilvl w:val="0"/>
          <w:numId w:val="12"/>
        </w:numPr>
        <w:spacing w:after="0" w:line="240" w:lineRule="auto"/>
        <w:ind w:left="567" w:hanging="567"/>
        <w:jc w:val="both"/>
        <w:rPr>
          <w:rFonts w:eastAsia="Calibri" w:cs="Times New Roman"/>
          <w:lang w:eastAsia="lv-LV"/>
        </w:rPr>
      </w:pPr>
      <w:r w:rsidRPr="00EE503A">
        <w:rPr>
          <w:rFonts w:eastAsia="Calibri" w:cs="Times New Roman"/>
          <w:lang w:eastAsia="lv-LV"/>
        </w:rPr>
        <w:t>Darbus pie EPL nobeidzot:</w:t>
      </w:r>
    </w:p>
    <w:p w:rsidR="00B525DC" w:rsidRPr="00EE503A" w:rsidP="00793D87" w14:paraId="05027B59" w14:textId="77777777">
      <w:pPr>
        <w:pStyle w:val="ListParagraph"/>
        <w:numPr>
          <w:ilvl w:val="0"/>
          <w:numId w:val="3"/>
        </w:numPr>
        <w:spacing w:after="0" w:afterAutospacing="0" w:line="240" w:lineRule="auto"/>
        <w:ind w:left="1134" w:hanging="567"/>
        <w:rPr>
          <w:lang w:eastAsia="lv-LV"/>
        </w:rPr>
      </w:pPr>
      <w:r w:rsidRPr="00EE503A">
        <w:rPr>
          <w:lang w:eastAsia="lv-LV"/>
        </w:rPr>
        <w:t>DU personāls noņem pašu uzliktos papildus zemējumus, sakārto līniju ieslēgšanai darbā un DU atbildīgais par darba izpildi apstiprina norīkojumā pilnīgu darbu pabeigšanu, nodod AST pielaidējam rakstisku ziņojumu (var pa e-pastu), par darbu nobeigšanu, zemējumu noņemšanu un brigādes aizvešanu;</w:t>
      </w:r>
    </w:p>
    <w:p w:rsidR="00B525DC" w:rsidRPr="00EE503A" w:rsidP="00793D87" w14:paraId="4B42A6C0" w14:textId="77777777">
      <w:pPr>
        <w:pStyle w:val="ListParagraph"/>
        <w:numPr>
          <w:ilvl w:val="0"/>
          <w:numId w:val="3"/>
        </w:numPr>
        <w:spacing w:after="0" w:afterAutospacing="0" w:line="240" w:lineRule="auto"/>
        <w:ind w:left="1134" w:hanging="567"/>
        <w:rPr>
          <w:lang w:eastAsia="lv-LV"/>
        </w:rPr>
      </w:pPr>
      <w:r w:rsidRPr="00EE503A">
        <w:rPr>
          <w:lang w:eastAsia="lv-LV"/>
        </w:rPr>
        <w:t>AST personāls novērtē GL gatavību ieslēgšanai darbā, apstiprina norīkojumā pilnīgu darbu pabeigšanu, noņem savus uzliktos zemējumus un paziņo attiecīgajam dispečeru dienestam, kura operatīvā vadībā līnija atrodas, par darbu nobeigšanu un zemējumu noņemšanu. Informē par darbu pabeigšanu atslēgto krustojošo līniju dispečeru, kura operatīvā vadībā atrodas šīs līnijas.</w:t>
      </w:r>
    </w:p>
    <w:p w:rsidR="00B525DC" w:rsidRPr="00EE503A" w:rsidP="00B525DC" w14:paraId="5703EE0A" w14:textId="77777777">
      <w:pPr>
        <w:pStyle w:val="ListParagraph"/>
        <w:numPr>
          <w:ilvl w:val="0"/>
          <w:numId w:val="0"/>
        </w:numPr>
        <w:spacing w:after="0" w:afterAutospacing="0" w:line="240" w:lineRule="auto"/>
        <w:ind w:left="1134"/>
        <w:rPr>
          <w:lang w:eastAsia="lv-LV"/>
        </w:rPr>
      </w:pPr>
    </w:p>
    <w:p w:rsidR="00B525DC" w:rsidRPr="00EE503A" w:rsidP="00793D87" w14:paraId="4CCFCAC0" w14:textId="77777777">
      <w:pPr>
        <w:numPr>
          <w:ilvl w:val="0"/>
          <w:numId w:val="12"/>
        </w:numPr>
        <w:spacing w:after="0" w:line="240" w:lineRule="auto"/>
        <w:ind w:left="567" w:hanging="567"/>
        <w:jc w:val="both"/>
      </w:pPr>
      <w:r w:rsidRPr="00EE503A">
        <w:t>Ja līnija jānodod ieslēgšanai darbā, katras darba dienas beigās, tad gan DU gan AST personāls rīkojas 10.11. punktā noteiktajā kārtībā. Pielaišana pie darba nākošajā dienā veicama, kā noteikts p. 10.7.</w:t>
      </w:r>
    </w:p>
    <w:p w:rsidR="00B525DC" w:rsidRPr="00EE503A" w:rsidP="00B525DC" w14:paraId="5AA20EC6" w14:textId="77777777">
      <w:pPr>
        <w:spacing w:after="0"/>
        <w:ind w:left="567"/>
      </w:pPr>
    </w:p>
    <w:p w:rsidR="00B525DC" w:rsidRPr="00EE503A" w:rsidP="00B525DC" w14:paraId="161DB8C5" w14:textId="77777777">
      <w:pPr>
        <w:pStyle w:val="Heading1"/>
      </w:pPr>
      <w:bookmarkStart w:id="41" w:name="_Toc21082812"/>
      <w:bookmarkStart w:id="42" w:name="_Toc256000011"/>
      <w:bookmarkStart w:id="43" w:name="_Toc256000038"/>
      <w:r w:rsidRPr="00EE503A">
        <w:t>11. Darbi, ar aktu nodotā elektroietaises teritorijā vai telpā (telpas daļā)</w:t>
      </w:r>
      <w:bookmarkEnd w:id="43"/>
      <w:bookmarkEnd w:id="42"/>
      <w:bookmarkEnd w:id="41"/>
      <w:r w:rsidRPr="00EE503A">
        <w:t xml:space="preserve"> </w:t>
      </w:r>
    </w:p>
    <w:p w:rsidR="0087099C" w:rsidP="0087099C" w14:paraId="52E0D733" w14:textId="5501EB23">
      <w:pPr>
        <w:numPr>
          <w:ilvl w:val="0"/>
          <w:numId w:val="13"/>
        </w:numPr>
        <w:spacing w:after="0" w:line="240" w:lineRule="auto"/>
        <w:ind w:left="567" w:hanging="567"/>
        <w:jc w:val="both"/>
      </w:pPr>
      <w:r w:rsidRPr="00EE503A">
        <w:t xml:space="preserve">Nododot elektroietaises teritoriju vai telpu (telpas daļu) DU rīcībā, jārīkojas atbilstoši MK Nr. 1041 un LEK-025 prasībām. </w:t>
      </w:r>
      <w:r w:rsidRPr="00EE503A">
        <w:rPr>
          <w:highlight w:val="yellow"/>
        </w:rPr>
        <w:t>Izņēmuma gadījumos ar aktu nodotajā teritorijā var palikt zem sprieguma esošas kabeļu līnijas, ja šajā teritorijā nav paredzēts veikt rakšanas u.c. zemes darbus.</w:t>
      </w:r>
      <w:r w:rsidRPr="0087099C">
        <w:rPr>
          <w:highlight w:val="yellow"/>
        </w:rPr>
        <w:t xml:space="preserve"> </w:t>
      </w:r>
      <w:r>
        <w:rPr>
          <w:highlight w:val="yellow"/>
        </w:rPr>
        <w:t>Zem spieguma paliekoši, vai kuriem var spriegumu pievadīt,  kabeļi jāuzrāda akta pielikumā esošajā skicē.</w:t>
      </w:r>
    </w:p>
    <w:p w:rsidR="00B525DC" w:rsidRPr="00EE503A" w:rsidP="00B525DC" w14:paraId="54815F3C" w14:textId="77777777">
      <w:pPr>
        <w:spacing w:after="0"/>
        <w:ind w:left="567" w:hanging="567"/>
      </w:pPr>
    </w:p>
    <w:p w:rsidR="00B525DC" w:rsidRPr="00EE503A" w:rsidP="00793D87" w14:paraId="022F6CEC" w14:textId="77777777">
      <w:pPr>
        <w:pStyle w:val="BodyTextIndent3"/>
        <w:numPr>
          <w:ilvl w:val="0"/>
          <w:numId w:val="13"/>
        </w:numPr>
        <w:spacing w:after="0"/>
        <w:ind w:left="567" w:hanging="567"/>
        <w:rPr>
          <w:sz w:val="22"/>
          <w:szCs w:val="22"/>
        </w:rPr>
      </w:pPr>
      <w:r w:rsidRPr="00EE503A">
        <w:rPr>
          <w:sz w:val="22"/>
          <w:szCs w:val="22"/>
        </w:rPr>
        <w:t>Ja DU darba zonā pielietotā darbu veikšanas tehnoloģija, var radīt darba vides risku AST personālam, DU jāparedz pasākumi šī riska novēršanai vai samazināšanai, kā arī jāinformē AST par nenovērstajiem riska faktoriem.</w:t>
      </w:r>
    </w:p>
    <w:p w:rsidR="00B525DC" w:rsidRPr="00EE503A" w:rsidP="00B525DC" w14:paraId="70725154" w14:textId="77777777">
      <w:pPr>
        <w:pStyle w:val="BodyTextIndent3"/>
        <w:spacing w:after="0"/>
        <w:ind w:left="567"/>
        <w:rPr>
          <w:sz w:val="22"/>
          <w:szCs w:val="22"/>
        </w:rPr>
      </w:pPr>
    </w:p>
    <w:p w:rsidR="00B525DC" w:rsidRPr="00EE503A" w:rsidP="00793D87" w14:paraId="6CA6FB2D" w14:textId="77777777">
      <w:pPr>
        <w:pStyle w:val="BodyText"/>
        <w:numPr>
          <w:ilvl w:val="0"/>
          <w:numId w:val="13"/>
        </w:numPr>
        <w:spacing w:after="0" w:afterAutospacing="0"/>
        <w:ind w:left="567" w:hanging="567"/>
      </w:pPr>
      <w:r w:rsidRPr="00EE503A">
        <w:t xml:space="preserve">Nododot darba zonu DU rīcībā, AST un DU atbildīgās personas noformē aktu "Par pielaišanu pie darbiem elektroietaišu teritorijā, telpā, elektrolīnijā vai elektrolīnijas posmā " (pielikums Nr. 3). Aktā jānorāda nenovērstie darba vides riska faktori, ja tādi paliek darba zonā un attiecīgie drošības pasākumi. </w:t>
      </w:r>
    </w:p>
    <w:p w:rsidR="00B525DC" w:rsidRPr="00EE503A" w:rsidP="00B525DC" w14:paraId="5CFEE143" w14:textId="77777777">
      <w:pPr>
        <w:pStyle w:val="BodyText"/>
        <w:spacing w:after="0" w:afterAutospacing="0"/>
        <w:ind w:left="567" w:firstLine="0"/>
      </w:pPr>
      <w:r w:rsidRPr="00EE503A">
        <w:t xml:space="preserve">1. </w:t>
      </w:r>
    </w:p>
    <w:p w:rsidR="00B525DC" w:rsidRPr="00EE503A" w:rsidP="00793D87" w14:paraId="3914A12E" w14:textId="77777777">
      <w:pPr>
        <w:pStyle w:val="BodyText"/>
        <w:numPr>
          <w:ilvl w:val="0"/>
          <w:numId w:val="13"/>
        </w:numPr>
        <w:spacing w:after="0" w:afterAutospacing="0"/>
        <w:ind w:left="567" w:hanging="567"/>
      </w:pPr>
      <w:r w:rsidRPr="00EE503A">
        <w:t>Aktu par pielaišanu pie darbiem elektroietaišu teritorijā, telpā, elektrolīnijā vai elektrolīnijas posmā no AST puses paraksta attiecīgi Apakšstaciju dienesta grupas vadītājs</w:t>
      </w:r>
    </w:p>
    <w:p w:rsidR="00B525DC" w:rsidRPr="00EE503A" w:rsidP="00B525DC" w14:paraId="67783361" w14:textId="77777777">
      <w:pPr>
        <w:pStyle w:val="BodyText"/>
        <w:spacing w:after="0" w:afterAutospacing="0"/>
        <w:ind w:left="567" w:firstLine="0"/>
      </w:pPr>
    </w:p>
    <w:p w:rsidR="00B525DC" w:rsidRPr="00EE503A" w:rsidP="00793D87" w14:paraId="09580FFF" w14:textId="18E4971B">
      <w:pPr>
        <w:pStyle w:val="BodyTextIndent3"/>
        <w:numPr>
          <w:ilvl w:val="0"/>
          <w:numId w:val="13"/>
        </w:numPr>
        <w:spacing w:after="0"/>
        <w:ind w:left="567" w:hanging="567"/>
        <w:rPr>
          <w:sz w:val="22"/>
          <w:szCs w:val="22"/>
        </w:rPr>
      </w:pPr>
      <w:r w:rsidRPr="00EE503A">
        <w:rPr>
          <w:sz w:val="22"/>
          <w:szCs w:val="22"/>
        </w:rPr>
        <w:t xml:space="preserve">Aktu sastāda DU divos eksemplāros, no kuriem </w:t>
      </w:r>
      <w:r w:rsidRPr="00EE503A" w:rsidR="004F1BC7">
        <w:rPr>
          <w:sz w:val="22"/>
          <w:szCs w:val="22"/>
        </w:rPr>
        <w:t xml:space="preserve">viens </w:t>
      </w:r>
      <w:r w:rsidRPr="00EE503A">
        <w:rPr>
          <w:sz w:val="22"/>
          <w:szCs w:val="22"/>
        </w:rPr>
        <w:t xml:space="preserve">paliek AST, </w:t>
      </w:r>
      <w:r w:rsidR="004F1BC7">
        <w:rPr>
          <w:sz w:val="22"/>
          <w:szCs w:val="22"/>
          <w:lang w:val="lv-LV"/>
        </w:rPr>
        <w:t xml:space="preserve">bet </w:t>
      </w:r>
      <w:r w:rsidRPr="00EE503A">
        <w:rPr>
          <w:sz w:val="22"/>
          <w:szCs w:val="22"/>
        </w:rPr>
        <w:t>otrs pie DU.</w:t>
      </w:r>
    </w:p>
    <w:p w:rsidR="00B525DC" w:rsidRPr="00EE503A" w:rsidP="00B525DC" w14:paraId="126A5180" w14:textId="77777777">
      <w:pPr>
        <w:pStyle w:val="BodyTextIndent3"/>
        <w:spacing w:after="0"/>
        <w:ind w:left="567"/>
        <w:rPr>
          <w:sz w:val="22"/>
          <w:szCs w:val="22"/>
        </w:rPr>
      </w:pPr>
    </w:p>
    <w:p w:rsidR="00B525DC" w:rsidRPr="00EE503A" w:rsidP="00793D87" w14:paraId="13C56741" w14:textId="77777777">
      <w:pPr>
        <w:numPr>
          <w:ilvl w:val="0"/>
          <w:numId w:val="13"/>
        </w:numPr>
        <w:spacing w:after="0" w:line="240" w:lineRule="auto"/>
        <w:ind w:left="567" w:hanging="567"/>
        <w:jc w:val="both"/>
      </w:pPr>
      <w:r w:rsidRPr="00EE503A">
        <w:t xml:space="preserve">Ja DU tiek nodotas vairākas darba zonas, par katru no tām jāsastāda atsevišķs akts. Ja pagarinās darba veikšanas termiņš, kā arī, ja izmainās nodotās zonas robežas, vai nodotajā darba zonā ir mainījušies </w:t>
      </w:r>
      <w:r w:rsidRPr="00EE503A">
        <w:rPr>
          <w:bCs/>
          <w:iCs/>
        </w:rPr>
        <w:t>darba vides riska faktori</w:t>
      </w:r>
      <w:r w:rsidRPr="00EE503A">
        <w:t>, akts jāsastāda no jauna.</w:t>
      </w:r>
    </w:p>
    <w:p w:rsidR="00B525DC" w:rsidRPr="00EE503A" w:rsidP="00B525DC" w14:paraId="1716F498" w14:textId="77777777">
      <w:pPr>
        <w:spacing w:after="0"/>
        <w:ind w:left="567"/>
      </w:pPr>
    </w:p>
    <w:p w:rsidR="00B525DC" w:rsidRPr="00EE503A" w:rsidP="00793D87" w14:paraId="66B225BC" w14:textId="77777777">
      <w:pPr>
        <w:pStyle w:val="BodyText"/>
        <w:numPr>
          <w:ilvl w:val="0"/>
          <w:numId w:val="13"/>
        </w:numPr>
        <w:spacing w:after="0" w:afterAutospacing="0"/>
        <w:ind w:left="567" w:hanging="567"/>
      </w:pPr>
      <w:r w:rsidRPr="00EE503A">
        <w:t>Nododot teritoriju vai telpu (telpas daļu) DU, AST atbildīgais personāls atbild par AST veikto tehnisko pasākumu pietiekamību un pareizību.</w:t>
      </w:r>
    </w:p>
    <w:p w:rsidR="00B525DC" w:rsidRPr="00EE503A" w:rsidP="00B525DC" w14:paraId="5B5E982E" w14:textId="77777777">
      <w:pPr>
        <w:pStyle w:val="BodyText"/>
        <w:spacing w:after="0" w:afterAutospacing="0"/>
        <w:ind w:left="567" w:firstLine="0"/>
      </w:pPr>
    </w:p>
    <w:p w:rsidR="00B525DC" w:rsidRPr="00EE503A" w:rsidP="00793D87" w14:paraId="5700F25A" w14:textId="77777777">
      <w:pPr>
        <w:pStyle w:val="BodyText"/>
        <w:numPr>
          <w:ilvl w:val="0"/>
          <w:numId w:val="13"/>
        </w:numPr>
        <w:spacing w:after="0" w:afterAutospacing="0"/>
        <w:ind w:left="567" w:hanging="567"/>
      </w:pPr>
      <w:r w:rsidRPr="00EE503A">
        <w:t>Veicot darbus DU nodotā atsevišķā teritorijā vai telpā (telpas daļā) DU personāls atbild par:</w:t>
      </w:r>
    </w:p>
    <w:p w:rsidR="00B525DC" w:rsidRPr="00EE503A" w:rsidP="00793D87" w14:paraId="5A5E5823" w14:textId="77777777">
      <w:pPr>
        <w:pStyle w:val="ListParagraph"/>
        <w:numPr>
          <w:ilvl w:val="0"/>
          <w:numId w:val="3"/>
        </w:numPr>
        <w:spacing w:after="0" w:afterAutospacing="0" w:line="240" w:lineRule="auto"/>
        <w:ind w:left="1134" w:hanging="567"/>
      </w:pPr>
      <w:r w:rsidRPr="00EE503A">
        <w:t>sava personāla atbilstību dotajam darbam;</w:t>
      </w:r>
    </w:p>
    <w:p w:rsidR="00B525DC" w:rsidRPr="00EE503A" w:rsidP="00793D87" w14:paraId="706810B3" w14:textId="77777777">
      <w:pPr>
        <w:pStyle w:val="ListParagraph"/>
        <w:numPr>
          <w:ilvl w:val="0"/>
          <w:numId w:val="3"/>
        </w:numPr>
        <w:spacing w:after="0" w:afterAutospacing="0" w:line="240" w:lineRule="auto"/>
        <w:ind w:left="1134" w:hanging="567"/>
      </w:pPr>
      <w:r w:rsidRPr="00EE503A">
        <w:t>par to, lai DU personāls ievērotu AST personāla norādījumu izpildi, kas saņemti instruktāžā un darba procesa izpildes laikā;</w:t>
      </w:r>
    </w:p>
    <w:p w:rsidR="00B525DC" w:rsidRPr="00EE503A" w:rsidP="00793D87" w14:paraId="6355A8FF" w14:textId="77777777">
      <w:pPr>
        <w:pStyle w:val="ListParagraph"/>
        <w:numPr>
          <w:ilvl w:val="0"/>
          <w:numId w:val="3"/>
        </w:numPr>
        <w:spacing w:after="0" w:afterAutospacing="0" w:line="240" w:lineRule="auto"/>
        <w:ind w:left="1134" w:hanging="567"/>
      </w:pPr>
      <w:r w:rsidRPr="00EE503A">
        <w:t>par darba aizsardzības noteikumu ievērošanu, veicot darbus AST teritorijā, elektroietaisē, aizsargjoslā.</w:t>
      </w:r>
    </w:p>
    <w:p w:rsidR="00B525DC" w:rsidRPr="00EE503A" w:rsidP="00793D87" w14:paraId="68413625" w14:textId="77777777">
      <w:pPr>
        <w:pStyle w:val="ListParagraph"/>
        <w:numPr>
          <w:ilvl w:val="0"/>
          <w:numId w:val="3"/>
        </w:numPr>
        <w:spacing w:after="0" w:afterAutospacing="0" w:line="240" w:lineRule="auto"/>
        <w:ind w:left="1134" w:hanging="567"/>
      </w:pPr>
      <w:r w:rsidRPr="00EE503A">
        <w:t>sava darba aprīkojuma, kolektīvo un individuālo aizsardzības līdzekļu tehnisko stāvokli, pietiekamību un to pareizu pielietojumu;</w:t>
      </w:r>
    </w:p>
    <w:p w:rsidR="00B525DC" w:rsidRPr="00EE503A" w:rsidP="00793D87" w14:paraId="28C71EC8" w14:textId="77777777">
      <w:pPr>
        <w:pStyle w:val="ListParagraph"/>
        <w:numPr>
          <w:ilvl w:val="0"/>
          <w:numId w:val="3"/>
        </w:numPr>
        <w:spacing w:after="0" w:afterAutospacing="0" w:line="240" w:lineRule="auto"/>
        <w:ind w:left="1134" w:hanging="567"/>
      </w:pPr>
      <w:r w:rsidRPr="00EE503A">
        <w:rPr>
          <w:b/>
        </w:rPr>
        <w:t>darba zonas sagatavošanai veikto drošības pasākumu saglabāšanu, tai skaitā darba zonas iežogojuma atbilstību aktam</w:t>
      </w:r>
      <w:r w:rsidRPr="00EE503A">
        <w:t>;</w:t>
      </w:r>
    </w:p>
    <w:p w:rsidR="00B525DC" w:rsidRPr="00EE503A" w:rsidP="00793D87" w14:paraId="79F4A35D" w14:textId="77777777">
      <w:pPr>
        <w:pStyle w:val="ListParagraph"/>
        <w:numPr>
          <w:ilvl w:val="0"/>
          <w:numId w:val="3"/>
        </w:numPr>
        <w:spacing w:after="0" w:afterAutospacing="0" w:line="240" w:lineRule="auto"/>
        <w:ind w:left="1134" w:hanging="567"/>
      </w:pPr>
      <w:r w:rsidRPr="00EE503A">
        <w:t>par valsts normatīvo dokumentu prasību ievērošanu, veicot darbus ar bīstamajām iekārtām, un ugunsbīstamos darbus;</w:t>
      </w:r>
    </w:p>
    <w:p w:rsidR="00B525DC" w:rsidRPr="00EE503A" w:rsidP="00793D87" w14:paraId="392C1647" w14:textId="77777777">
      <w:pPr>
        <w:pStyle w:val="ListParagraph"/>
        <w:numPr>
          <w:ilvl w:val="0"/>
          <w:numId w:val="3"/>
        </w:numPr>
        <w:spacing w:after="0" w:afterAutospacing="0" w:line="240" w:lineRule="auto"/>
        <w:ind w:left="1134" w:hanging="567"/>
      </w:pPr>
      <w:r w:rsidRPr="00EE503A">
        <w:t>pareizu darba tehnoloģiju un drošu darba paņēmienu ievērošanu;</w:t>
      </w:r>
    </w:p>
    <w:p w:rsidR="00B525DC" w:rsidRPr="00EE503A" w:rsidP="00793D87" w14:paraId="6B5F866B" w14:textId="77777777">
      <w:pPr>
        <w:pStyle w:val="ListParagraph"/>
        <w:numPr>
          <w:ilvl w:val="0"/>
          <w:numId w:val="3"/>
        </w:numPr>
        <w:spacing w:after="0" w:afterAutospacing="0" w:line="240" w:lineRule="auto"/>
        <w:ind w:left="1134" w:hanging="567"/>
      </w:pPr>
      <w:r w:rsidRPr="00EE503A">
        <w:t>par darba izpildes kvalitāti un termiņu ievērošanu;</w:t>
      </w:r>
    </w:p>
    <w:p w:rsidR="00B525DC" w:rsidRPr="00EE503A" w:rsidP="00793D87" w14:paraId="4AB4B4E6" w14:textId="77777777">
      <w:pPr>
        <w:pStyle w:val="BodyTextIndent3"/>
        <w:numPr>
          <w:ilvl w:val="0"/>
          <w:numId w:val="3"/>
        </w:numPr>
        <w:spacing w:after="0"/>
        <w:ind w:left="1134" w:hanging="567"/>
        <w:rPr>
          <w:sz w:val="22"/>
          <w:szCs w:val="22"/>
        </w:rPr>
      </w:pPr>
      <w:r w:rsidRPr="00EE503A">
        <w:rPr>
          <w:sz w:val="22"/>
          <w:szCs w:val="22"/>
        </w:rPr>
        <w:t>par darba organizācijas dokumentācijā norādīto prasību ievērošanu;</w:t>
      </w:r>
    </w:p>
    <w:p w:rsidR="00B525DC" w:rsidRPr="00EE503A" w:rsidP="00793D87" w14:paraId="118CC97A" w14:textId="77777777">
      <w:pPr>
        <w:pStyle w:val="ListParagraph"/>
        <w:numPr>
          <w:ilvl w:val="0"/>
          <w:numId w:val="3"/>
        </w:numPr>
        <w:spacing w:after="0" w:afterAutospacing="0" w:line="240" w:lineRule="auto"/>
        <w:ind w:left="1134" w:hanging="567"/>
      </w:pPr>
      <w:r w:rsidRPr="00EE503A">
        <w:t>piekļuves režīma un pārvietošanās maršruta ievērošanu.</w:t>
      </w:r>
      <w:bookmarkStart w:id="44" w:name="_Toc225565186"/>
      <w:bookmarkStart w:id="45" w:name="_Toc225569092"/>
      <w:bookmarkStart w:id="46" w:name="_Toc225578312"/>
      <w:bookmarkStart w:id="47" w:name="_Toc225578365"/>
      <w:bookmarkStart w:id="48" w:name="_Toc225745347"/>
      <w:bookmarkStart w:id="49" w:name="_Toc226249685"/>
      <w:bookmarkStart w:id="50" w:name="_Toc226447744"/>
      <w:bookmarkStart w:id="51" w:name="_Toc225565187"/>
      <w:bookmarkStart w:id="52" w:name="_Toc225569093"/>
      <w:bookmarkStart w:id="53" w:name="_Toc225578313"/>
      <w:bookmarkStart w:id="54" w:name="_Toc225578366"/>
      <w:bookmarkStart w:id="55" w:name="_Toc225745348"/>
      <w:bookmarkStart w:id="56" w:name="_Toc226249686"/>
      <w:bookmarkStart w:id="57" w:name="_Toc226447745"/>
      <w:bookmarkStart w:id="58" w:name="_Toc225565188"/>
      <w:bookmarkStart w:id="59" w:name="_Toc225569094"/>
      <w:bookmarkStart w:id="60" w:name="_Toc225578314"/>
      <w:bookmarkStart w:id="61" w:name="_Toc225578367"/>
      <w:bookmarkStart w:id="62" w:name="_Toc225745349"/>
      <w:bookmarkStart w:id="63" w:name="_Toc226249687"/>
      <w:bookmarkStart w:id="64" w:name="_Toc226447746"/>
      <w:bookmarkStart w:id="65" w:name="_Toc225565189"/>
      <w:bookmarkStart w:id="66" w:name="_Toc225569095"/>
      <w:bookmarkStart w:id="67" w:name="_Toc225578315"/>
      <w:bookmarkStart w:id="68" w:name="_Toc225578368"/>
      <w:bookmarkStart w:id="69" w:name="_Toc225745350"/>
      <w:bookmarkStart w:id="70" w:name="_Toc226249688"/>
      <w:bookmarkStart w:id="71" w:name="_Toc226447747"/>
      <w:bookmarkStart w:id="72" w:name="_Toc225565190"/>
      <w:bookmarkStart w:id="73" w:name="_Toc225569096"/>
      <w:bookmarkStart w:id="74" w:name="_Toc225578316"/>
      <w:bookmarkStart w:id="75" w:name="_Toc225578369"/>
      <w:bookmarkStart w:id="76" w:name="_Toc225745351"/>
      <w:bookmarkStart w:id="77" w:name="_Toc226249689"/>
      <w:bookmarkStart w:id="78" w:name="_Toc226447748"/>
      <w:bookmarkStart w:id="79" w:name="_Toc225565191"/>
      <w:bookmarkStart w:id="80" w:name="_Toc225569097"/>
      <w:bookmarkStart w:id="81" w:name="_Toc225578317"/>
      <w:bookmarkStart w:id="82" w:name="_Toc225578370"/>
      <w:bookmarkStart w:id="83" w:name="_Toc225745352"/>
      <w:bookmarkStart w:id="84" w:name="_Toc226249690"/>
      <w:bookmarkStart w:id="85" w:name="_Toc226447749"/>
      <w:bookmarkStart w:id="86" w:name="_Toc225565192"/>
      <w:bookmarkStart w:id="87" w:name="_Toc225569098"/>
      <w:bookmarkStart w:id="88" w:name="_Toc225578318"/>
      <w:bookmarkStart w:id="89" w:name="_Toc225578371"/>
      <w:bookmarkStart w:id="90" w:name="_Toc225745353"/>
      <w:bookmarkStart w:id="91" w:name="_Toc226249691"/>
      <w:bookmarkStart w:id="92" w:name="_Toc226447750"/>
      <w:bookmarkStart w:id="93" w:name="_Toc225565193"/>
      <w:bookmarkStart w:id="94" w:name="_Toc225569099"/>
      <w:bookmarkStart w:id="95" w:name="_Toc225578319"/>
      <w:bookmarkStart w:id="96" w:name="_Toc225578372"/>
      <w:bookmarkStart w:id="97" w:name="_Toc225745354"/>
      <w:bookmarkStart w:id="98" w:name="_Toc226249692"/>
      <w:bookmarkStart w:id="99" w:name="_Toc226447751"/>
      <w:bookmarkStart w:id="100" w:name="_Toc225565194"/>
      <w:bookmarkStart w:id="101" w:name="_Toc225569100"/>
      <w:bookmarkStart w:id="102" w:name="_Toc225578320"/>
      <w:bookmarkStart w:id="103" w:name="_Toc225578373"/>
      <w:bookmarkStart w:id="104" w:name="_Toc225745355"/>
      <w:bookmarkStart w:id="105" w:name="_Toc226249693"/>
      <w:bookmarkStart w:id="106" w:name="_Toc226447752"/>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B525DC" w:rsidRPr="00EE503A" w:rsidP="00B525DC" w14:paraId="611A12B4" w14:textId="77777777">
      <w:pPr>
        <w:spacing w:after="0"/>
        <w:ind w:left="567"/>
      </w:pPr>
    </w:p>
    <w:p w:rsidR="00B525DC" w:rsidRPr="00EE503A" w:rsidP="00793D87" w14:paraId="404C64DF" w14:textId="77777777">
      <w:pPr>
        <w:numPr>
          <w:ilvl w:val="0"/>
          <w:numId w:val="13"/>
        </w:numPr>
        <w:spacing w:after="0" w:line="240" w:lineRule="auto"/>
        <w:ind w:left="567" w:hanging="567"/>
        <w:jc w:val="both"/>
        <w:rPr>
          <w:u w:val="single"/>
        </w:rPr>
      </w:pPr>
      <w:r w:rsidRPr="00EE503A">
        <w:t>Ja AST personālam jāveic darbi pie elektroiekārtas, kas atrodas DU nodotā teritorijā vai telpā (telpas daļā), DU instruē AST personālu pirms darbu sākuma par darba vides riskiem DU nodotā teritorijā vai telpā (telpas daļā) un nepieciešamajiem darba vietas sagatavošanas pasākumiem paredzamā darba veikšanai. Instruktāžu DU noformē ar ierakstu instruktāžu reģistrācijas dokumentā, kas glabājas pie DU.</w:t>
      </w:r>
    </w:p>
    <w:p w:rsidR="00B525DC" w:rsidRPr="00EE503A" w:rsidP="00B525DC" w14:paraId="4DC6A4EA" w14:textId="77777777">
      <w:pPr>
        <w:pStyle w:val="Heading1"/>
      </w:pPr>
    </w:p>
    <w:p w:rsidR="00B525DC" w:rsidRPr="00EE503A" w:rsidP="00B525DC" w14:paraId="58B1800B" w14:textId="77777777">
      <w:pPr>
        <w:pStyle w:val="Heading1"/>
      </w:pPr>
      <w:bookmarkStart w:id="107" w:name="_Toc21082813"/>
      <w:bookmarkStart w:id="108" w:name="_Toc256000013"/>
      <w:bookmarkStart w:id="109" w:name="_Toc256000040"/>
      <w:r w:rsidRPr="00EE503A">
        <w:t>12. Darbi, ar aktu nodotā EPL vai EPL posmā.</w:t>
      </w:r>
      <w:bookmarkEnd w:id="109"/>
      <w:bookmarkEnd w:id="108"/>
      <w:bookmarkEnd w:id="107"/>
    </w:p>
    <w:p w:rsidR="00B525DC" w:rsidRPr="00EE503A" w:rsidP="00793D87" w14:paraId="2C8A1A70" w14:textId="77777777">
      <w:pPr>
        <w:pStyle w:val="BodyTextIndent3"/>
        <w:numPr>
          <w:ilvl w:val="0"/>
          <w:numId w:val="14"/>
        </w:numPr>
        <w:spacing w:after="0"/>
        <w:ind w:left="567" w:hanging="567"/>
        <w:rPr>
          <w:sz w:val="22"/>
          <w:szCs w:val="22"/>
        </w:rPr>
      </w:pPr>
      <w:r w:rsidRPr="00EE503A">
        <w:rPr>
          <w:sz w:val="22"/>
          <w:szCs w:val="22"/>
        </w:rPr>
        <w:t>Nododot EPL vai EPL posmu DU rīcībā, jārīkojas atbilstoši MK Nr. 1041 un LEK-025 prasībām.</w:t>
      </w:r>
    </w:p>
    <w:p w:rsidR="00B525DC" w:rsidRPr="00EE503A" w:rsidP="00B525DC" w14:paraId="4924F881" w14:textId="77777777">
      <w:pPr>
        <w:pStyle w:val="BodyTextIndent3"/>
        <w:spacing w:after="0"/>
        <w:ind w:left="567"/>
        <w:rPr>
          <w:sz w:val="22"/>
          <w:szCs w:val="22"/>
        </w:rPr>
      </w:pPr>
    </w:p>
    <w:p w:rsidR="00B525DC" w:rsidRPr="00EE503A" w:rsidP="00793D87" w14:paraId="2A5E4116" w14:textId="77777777">
      <w:pPr>
        <w:pStyle w:val="BodyTextIndent3"/>
        <w:numPr>
          <w:ilvl w:val="0"/>
          <w:numId w:val="14"/>
        </w:numPr>
        <w:spacing w:after="0"/>
        <w:ind w:left="567" w:hanging="567"/>
        <w:rPr>
          <w:sz w:val="22"/>
          <w:szCs w:val="22"/>
          <w:highlight w:val="yellow"/>
        </w:rPr>
      </w:pPr>
      <w:r w:rsidRPr="00EE503A">
        <w:rPr>
          <w:sz w:val="22"/>
          <w:szCs w:val="22"/>
          <w:highlight w:val="yellow"/>
        </w:rPr>
        <w:t>Nododot EPL posmu DU rīcībā, EPL posmā ir jāatvieno cilpas visu trīs fāžu vadiem</w:t>
      </w:r>
      <w:r w:rsidRPr="00EE503A">
        <w:rPr>
          <w:sz w:val="22"/>
          <w:szCs w:val="22"/>
          <w:highlight w:val="yellow"/>
          <w:lang w:val="lv-LV"/>
        </w:rPr>
        <w:t xml:space="preserve"> </w:t>
      </w:r>
      <w:r w:rsidRPr="00EE503A">
        <w:rPr>
          <w:sz w:val="22"/>
          <w:szCs w:val="22"/>
          <w:highlight w:val="yellow"/>
        </w:rPr>
        <w:t>enkurbalstos</w:t>
      </w:r>
      <w:r w:rsidRPr="00EE503A">
        <w:rPr>
          <w:sz w:val="22"/>
          <w:szCs w:val="22"/>
          <w:highlight w:val="yellow"/>
          <w:lang w:val="lv-LV"/>
        </w:rPr>
        <w:t>, un/vai nulles pārlaidumam apakšstacijas pusē (veic AD personāls)</w:t>
      </w:r>
      <w:r w:rsidRPr="00EE503A">
        <w:rPr>
          <w:sz w:val="22"/>
          <w:szCs w:val="22"/>
          <w:highlight w:val="yellow"/>
        </w:rPr>
        <w:t>.</w:t>
      </w:r>
      <w:r w:rsidRPr="00EE503A">
        <w:rPr>
          <w:sz w:val="22"/>
          <w:szCs w:val="22"/>
          <w:highlight w:val="yellow"/>
          <w:lang w:val="lv-LV"/>
        </w:rPr>
        <w:t xml:space="preserve"> </w:t>
      </w:r>
      <w:r w:rsidRPr="00EE503A">
        <w:rPr>
          <w:sz w:val="22"/>
          <w:szCs w:val="22"/>
          <w:highlight w:val="yellow"/>
        </w:rPr>
        <w:t xml:space="preserve">EPL visos galos ir jābūt sazemētai (ieskaitot </w:t>
      </w:r>
      <w:r w:rsidRPr="00EE503A">
        <w:rPr>
          <w:sz w:val="22"/>
          <w:szCs w:val="22"/>
          <w:highlight w:val="yellow"/>
        </w:rPr>
        <w:t>ekrāntrosi</w:t>
      </w:r>
      <w:r w:rsidRPr="00EE503A">
        <w:rPr>
          <w:sz w:val="22"/>
          <w:szCs w:val="22"/>
          <w:highlight w:val="yellow"/>
        </w:rPr>
        <w:t>)</w:t>
      </w:r>
      <w:r w:rsidRPr="00EE503A">
        <w:rPr>
          <w:sz w:val="22"/>
          <w:szCs w:val="22"/>
          <w:highlight w:val="yellow"/>
          <w:lang w:val="lv-LV"/>
        </w:rPr>
        <w:t>.</w:t>
      </w:r>
      <w:r w:rsidRPr="00EE503A">
        <w:rPr>
          <w:sz w:val="22"/>
          <w:szCs w:val="22"/>
          <w:highlight w:val="yellow"/>
        </w:rPr>
        <w:t xml:space="preserve"> Zemēšanu veic AST personāls.</w:t>
      </w:r>
    </w:p>
    <w:p w:rsidR="00B525DC" w:rsidRPr="00EE503A" w:rsidP="00B525DC" w14:paraId="7CF3A2C2" w14:textId="77777777">
      <w:pPr>
        <w:pStyle w:val="BodyTextIndent3"/>
        <w:spacing w:after="0"/>
        <w:ind w:left="567"/>
        <w:rPr>
          <w:sz w:val="22"/>
          <w:szCs w:val="22"/>
          <w:highlight w:val="yellow"/>
        </w:rPr>
      </w:pPr>
    </w:p>
    <w:p w:rsidR="00B525DC" w:rsidRPr="00EE503A" w:rsidP="00793D87" w14:paraId="29B7EE67" w14:textId="77777777">
      <w:pPr>
        <w:pStyle w:val="BodyTextIndent3"/>
        <w:numPr>
          <w:ilvl w:val="0"/>
          <w:numId w:val="14"/>
        </w:numPr>
        <w:spacing w:after="0"/>
        <w:ind w:left="567" w:hanging="567"/>
        <w:rPr>
          <w:sz w:val="22"/>
          <w:szCs w:val="22"/>
          <w:highlight w:val="yellow"/>
        </w:rPr>
      </w:pPr>
      <w:r w:rsidRPr="00EE503A">
        <w:rPr>
          <w:sz w:val="22"/>
          <w:szCs w:val="22"/>
          <w:highlight w:val="yellow"/>
        </w:rPr>
        <w:t xml:space="preserve">Nododot EPL visā garumā, EPL ir jāatvieno visu trīs fāžu vadi gala balstos </w:t>
      </w:r>
      <w:r w:rsidRPr="00EE503A">
        <w:rPr>
          <w:sz w:val="22"/>
          <w:szCs w:val="22"/>
          <w:highlight w:val="yellow"/>
          <w:lang w:val="lv-LV"/>
        </w:rPr>
        <w:t>vai nulles pārlaidumiem apakšstacijas pusē (veic AD personāls)</w:t>
      </w:r>
      <w:r w:rsidRPr="00EE503A">
        <w:rPr>
          <w:sz w:val="22"/>
          <w:szCs w:val="22"/>
          <w:highlight w:val="yellow"/>
        </w:rPr>
        <w:t xml:space="preserve">. EPL visos galos ir jābūt sazemētai (ieskaitot </w:t>
      </w:r>
      <w:r w:rsidRPr="00EE503A">
        <w:rPr>
          <w:sz w:val="22"/>
          <w:szCs w:val="22"/>
          <w:highlight w:val="yellow"/>
        </w:rPr>
        <w:t>ekrāntrosi</w:t>
      </w:r>
      <w:r w:rsidRPr="00EE503A">
        <w:rPr>
          <w:sz w:val="22"/>
          <w:szCs w:val="22"/>
          <w:highlight w:val="yellow"/>
        </w:rPr>
        <w:t>). Zemēšanu veic AST personāls.</w:t>
      </w:r>
    </w:p>
    <w:p w:rsidR="00B525DC" w:rsidRPr="00EE503A" w:rsidP="00B525DC" w14:paraId="1041BE10" w14:textId="77777777">
      <w:pPr>
        <w:pStyle w:val="BodyTextIndent3"/>
        <w:spacing w:after="0"/>
        <w:ind w:left="567"/>
        <w:rPr>
          <w:sz w:val="22"/>
          <w:szCs w:val="22"/>
        </w:rPr>
      </w:pPr>
    </w:p>
    <w:p w:rsidR="00B525DC" w:rsidRPr="00EE503A" w:rsidP="00793D87" w14:paraId="45251AB8" w14:textId="77777777">
      <w:pPr>
        <w:pStyle w:val="BodyTextIndent3"/>
        <w:numPr>
          <w:ilvl w:val="0"/>
          <w:numId w:val="14"/>
        </w:numPr>
        <w:spacing w:after="0"/>
        <w:ind w:left="567" w:hanging="567"/>
        <w:rPr>
          <w:sz w:val="22"/>
          <w:szCs w:val="22"/>
        </w:rPr>
      </w:pPr>
      <w:r w:rsidRPr="00EE503A">
        <w:rPr>
          <w:sz w:val="22"/>
          <w:szCs w:val="22"/>
        </w:rPr>
        <w:t>Nododot EPL vai EPL posmu DU rīcībā, AST un DU atbildīgās personas noformē aktu Par pielaišanu pie darbiem elektroietaišu teritorijā, telpā, elektrolīnijā vai elektrolīnijas posmā ” (pielikums Nr. 3). Aktā jānorāda nenovērstie darba vides riska faktori, ja tādi paliek darba zonā un attiecīgie drošības pasākumi.</w:t>
      </w:r>
    </w:p>
    <w:p w:rsidR="00B525DC" w:rsidRPr="00EE503A" w:rsidP="00B525DC" w14:paraId="3B7ED372" w14:textId="77777777">
      <w:pPr>
        <w:pStyle w:val="BodyTextIndent3"/>
        <w:spacing w:after="0"/>
        <w:ind w:left="567"/>
        <w:rPr>
          <w:sz w:val="22"/>
          <w:szCs w:val="22"/>
        </w:rPr>
      </w:pPr>
    </w:p>
    <w:p w:rsidR="00B525DC" w:rsidRPr="00EE503A" w:rsidP="00793D87" w14:paraId="0B8284A6" w14:textId="77777777">
      <w:pPr>
        <w:pStyle w:val="BodyTextIndent3"/>
        <w:numPr>
          <w:ilvl w:val="0"/>
          <w:numId w:val="14"/>
        </w:numPr>
        <w:spacing w:after="0"/>
        <w:ind w:left="567" w:hanging="567"/>
        <w:rPr>
          <w:sz w:val="22"/>
          <w:szCs w:val="22"/>
        </w:rPr>
      </w:pPr>
      <w:r w:rsidRPr="00EE503A">
        <w:rPr>
          <w:sz w:val="22"/>
          <w:szCs w:val="22"/>
        </w:rPr>
        <w:t>Aktu par pielaišanu pie darbiem elektroietaišu teritorijā, telpā, elektrolīnijā vai elektrolīnijas posmā no AST puses paraksta attiecīgi Līniju dienesta iecirkņa vadītājs</w:t>
      </w:r>
      <w:r w:rsidRPr="00EE503A">
        <w:rPr>
          <w:sz w:val="22"/>
          <w:szCs w:val="22"/>
          <w:lang w:val="lv-LV"/>
        </w:rPr>
        <w:t>.</w:t>
      </w:r>
    </w:p>
    <w:p w:rsidR="00B525DC" w:rsidRPr="00EE503A" w:rsidP="00B525DC" w14:paraId="29278BAE" w14:textId="77777777">
      <w:pPr>
        <w:pStyle w:val="BodyTextIndent3"/>
        <w:spacing w:after="0"/>
        <w:ind w:left="567"/>
        <w:rPr>
          <w:sz w:val="22"/>
          <w:szCs w:val="22"/>
        </w:rPr>
      </w:pPr>
    </w:p>
    <w:p w:rsidR="00B525DC" w:rsidRPr="00EE503A" w:rsidP="00793D87" w14:paraId="6D264E9A" w14:textId="77777777">
      <w:pPr>
        <w:pStyle w:val="BodyTextIndent3"/>
        <w:numPr>
          <w:ilvl w:val="0"/>
          <w:numId w:val="14"/>
        </w:numPr>
        <w:spacing w:after="0"/>
        <w:ind w:left="567" w:hanging="567"/>
        <w:rPr>
          <w:sz w:val="22"/>
          <w:szCs w:val="22"/>
        </w:rPr>
      </w:pPr>
      <w:r w:rsidRPr="00EE503A">
        <w:rPr>
          <w:sz w:val="22"/>
          <w:szCs w:val="22"/>
        </w:rPr>
        <w:t>Aktu sastāda DU divos eksemplāros, viens, no kuriem paliek AST, otrs pie DU.</w:t>
      </w:r>
    </w:p>
    <w:p w:rsidR="00B525DC" w:rsidRPr="00EE503A" w:rsidP="00B525DC" w14:paraId="71A25338" w14:textId="77777777">
      <w:pPr>
        <w:pStyle w:val="BodyTextIndent3"/>
        <w:spacing w:after="0"/>
        <w:ind w:left="567"/>
        <w:rPr>
          <w:sz w:val="22"/>
          <w:szCs w:val="22"/>
        </w:rPr>
      </w:pPr>
    </w:p>
    <w:p w:rsidR="00B525DC" w:rsidRPr="00EE503A" w:rsidP="00793D87" w14:paraId="7B5F6D1F" w14:textId="77777777">
      <w:pPr>
        <w:pStyle w:val="BodyTextIndent3"/>
        <w:numPr>
          <w:ilvl w:val="0"/>
          <w:numId w:val="14"/>
        </w:numPr>
        <w:spacing w:after="0"/>
        <w:ind w:left="567" w:hanging="567"/>
        <w:rPr>
          <w:sz w:val="22"/>
          <w:szCs w:val="22"/>
        </w:rPr>
      </w:pPr>
      <w:r w:rsidRPr="00EE503A">
        <w:rPr>
          <w:sz w:val="22"/>
          <w:szCs w:val="22"/>
        </w:rPr>
        <w:t>DU personāls veic visus nepieciešamos pasākumus drošai darbu veikšanai nodotajā EPL vai EPL posmā.</w:t>
      </w:r>
    </w:p>
    <w:p w:rsidR="00B525DC" w:rsidRPr="00EE503A" w:rsidP="00B525DC" w14:paraId="16EA401E" w14:textId="77777777">
      <w:pPr>
        <w:pStyle w:val="BodyTextIndent3"/>
        <w:spacing w:after="0"/>
        <w:ind w:left="567"/>
        <w:rPr>
          <w:sz w:val="22"/>
          <w:szCs w:val="22"/>
        </w:rPr>
      </w:pPr>
    </w:p>
    <w:p w:rsidR="00B525DC" w:rsidRPr="00EE503A" w:rsidP="00793D87" w14:paraId="33AA6A22" w14:textId="77777777">
      <w:pPr>
        <w:pStyle w:val="BodyTextIndent3"/>
        <w:numPr>
          <w:ilvl w:val="0"/>
          <w:numId w:val="14"/>
        </w:numPr>
        <w:spacing w:after="0"/>
        <w:ind w:left="567" w:hanging="567"/>
        <w:rPr>
          <w:sz w:val="22"/>
          <w:szCs w:val="22"/>
        </w:rPr>
      </w:pPr>
      <w:r w:rsidRPr="00EE503A">
        <w:rPr>
          <w:sz w:val="22"/>
          <w:szCs w:val="22"/>
        </w:rPr>
        <w:t xml:space="preserve">Ja nepieciešams atslēgt krustojošās līnijas, tad DU kārto šos </w:t>
      </w:r>
      <w:r w:rsidRPr="00EE503A">
        <w:rPr>
          <w:sz w:val="22"/>
          <w:szCs w:val="22"/>
        </w:rPr>
        <w:t>atslēgumus</w:t>
      </w:r>
      <w:r w:rsidRPr="00EE503A">
        <w:rPr>
          <w:sz w:val="22"/>
          <w:szCs w:val="22"/>
        </w:rPr>
        <w:t xml:space="preserve"> ar attiecīgo līniju valdītājiem, kuri atslēdz un sazemē šīs līnijas. Krustojošām līnijām jābūt atslēgtām un sazemētām pirms DU </w:t>
      </w:r>
      <w:r w:rsidRPr="00EE503A">
        <w:rPr>
          <w:sz w:val="22"/>
          <w:szCs w:val="22"/>
        </w:rPr>
        <w:t>brigādes sāk darbu uz EPL. DU saskaņo darbus ar šķērsojošo inženiertehnisko komunikāciju valdītājiem- īpašniekiem.</w:t>
      </w:r>
    </w:p>
    <w:p w:rsidR="00B525DC" w:rsidRPr="00EE503A" w:rsidP="00B525DC" w14:paraId="2BB66CC6" w14:textId="77777777">
      <w:pPr>
        <w:pStyle w:val="BodyTextIndent3"/>
        <w:spacing w:after="0"/>
        <w:ind w:left="567"/>
        <w:rPr>
          <w:sz w:val="22"/>
          <w:szCs w:val="22"/>
        </w:rPr>
      </w:pPr>
    </w:p>
    <w:p w:rsidR="00B525DC" w:rsidRPr="00EE503A" w:rsidP="00793D87" w14:paraId="1077BA47" w14:textId="77777777">
      <w:pPr>
        <w:pStyle w:val="BodyTextIndent3"/>
        <w:numPr>
          <w:ilvl w:val="0"/>
          <w:numId w:val="14"/>
        </w:numPr>
        <w:spacing w:after="0"/>
        <w:ind w:left="567" w:hanging="567"/>
        <w:rPr>
          <w:sz w:val="22"/>
          <w:szCs w:val="22"/>
        </w:rPr>
      </w:pPr>
      <w:r w:rsidRPr="00EE503A">
        <w:rPr>
          <w:sz w:val="22"/>
          <w:szCs w:val="22"/>
        </w:rPr>
        <w:t xml:space="preserve">Aktā jānorāda DU radītie darba vides riska faktori, ja tādi paliek EPL zonā un attiecīgie drošības pasākumi. </w:t>
      </w:r>
    </w:p>
    <w:p w:rsidR="00B525DC" w:rsidRPr="00EE503A" w:rsidP="00B525DC" w14:paraId="5C32012B" w14:textId="77777777">
      <w:pPr>
        <w:pStyle w:val="BodyTextIndent3"/>
        <w:spacing w:after="0"/>
        <w:ind w:left="567"/>
        <w:rPr>
          <w:sz w:val="22"/>
          <w:szCs w:val="22"/>
        </w:rPr>
      </w:pPr>
    </w:p>
    <w:p w:rsidR="00B525DC" w:rsidRPr="00EE503A" w:rsidP="00793D87" w14:paraId="0563C47D" w14:textId="77777777">
      <w:pPr>
        <w:pStyle w:val="BodyTextIndent3"/>
        <w:numPr>
          <w:ilvl w:val="0"/>
          <w:numId w:val="14"/>
        </w:numPr>
        <w:spacing w:after="0"/>
        <w:ind w:left="567" w:hanging="567"/>
        <w:rPr>
          <w:sz w:val="22"/>
          <w:szCs w:val="22"/>
        </w:rPr>
      </w:pPr>
      <w:r w:rsidRPr="00EE503A">
        <w:rPr>
          <w:sz w:val="22"/>
          <w:szCs w:val="22"/>
        </w:rPr>
        <w:t xml:space="preserve">AST aktā norāda vai nodotā līnija vai posms ir ar inducētu spriegumu, un aktam pievieno sarakstu, kurā norādītas inženierbūves, kuras krusto nodotā elektrolīnija vai tās posms. </w:t>
      </w:r>
    </w:p>
    <w:p w:rsidR="00B525DC" w:rsidRPr="00EE503A" w:rsidP="00B525DC" w14:paraId="5F75982B" w14:textId="77777777">
      <w:pPr>
        <w:pStyle w:val="BodyTextIndent3"/>
        <w:spacing w:after="0"/>
        <w:ind w:left="567"/>
        <w:rPr>
          <w:sz w:val="22"/>
          <w:szCs w:val="22"/>
        </w:rPr>
      </w:pPr>
    </w:p>
    <w:p w:rsidR="00B525DC" w:rsidRPr="00EE503A" w:rsidP="00793D87" w14:paraId="3D5BA2A1" w14:textId="77777777">
      <w:pPr>
        <w:pStyle w:val="BodyTextIndent3"/>
        <w:numPr>
          <w:ilvl w:val="0"/>
          <w:numId w:val="14"/>
        </w:numPr>
        <w:spacing w:after="0"/>
        <w:ind w:left="567" w:hanging="567"/>
        <w:rPr>
          <w:sz w:val="22"/>
          <w:szCs w:val="22"/>
        </w:rPr>
      </w:pPr>
      <w:r w:rsidRPr="00EE503A">
        <w:rPr>
          <w:sz w:val="22"/>
          <w:szCs w:val="22"/>
        </w:rPr>
        <w:t xml:space="preserve">Ja DU tiek nodotas vairākas EPL vai EPL posmi, par katru no tām jāsastāda atsevišķs akts. Ja </w:t>
      </w:r>
      <w:r w:rsidRPr="00EE503A">
        <w:rPr>
          <w:sz w:val="22"/>
          <w:szCs w:val="22"/>
          <w:lang w:val="lv-LV"/>
        </w:rPr>
        <w:t>pagarinās</w:t>
      </w:r>
      <w:r w:rsidRPr="00EE503A">
        <w:rPr>
          <w:sz w:val="22"/>
          <w:szCs w:val="22"/>
        </w:rPr>
        <w:t xml:space="preserve"> darba veikšanas termiņš, kā arī ja izmainās nodotās EPL posma robežas vai nodotajā EPL vai EPL posmā ir mainījušies darba vides riska faktori, akts jāsastāda no jauna.</w:t>
      </w:r>
    </w:p>
    <w:p w:rsidR="00B525DC" w:rsidRPr="00EE503A" w:rsidP="00B525DC" w14:paraId="7F7AE1BC" w14:textId="77777777">
      <w:pPr>
        <w:pStyle w:val="BodyTextIndent3"/>
        <w:spacing w:after="0"/>
        <w:ind w:left="567"/>
        <w:rPr>
          <w:sz w:val="22"/>
          <w:szCs w:val="22"/>
        </w:rPr>
      </w:pPr>
    </w:p>
    <w:p w:rsidR="00B525DC" w:rsidRPr="00EE503A" w:rsidP="00793D87" w14:paraId="2832F50A" w14:textId="77777777">
      <w:pPr>
        <w:pStyle w:val="BodyTextIndent3"/>
        <w:numPr>
          <w:ilvl w:val="0"/>
          <w:numId w:val="14"/>
        </w:numPr>
        <w:spacing w:after="0"/>
        <w:ind w:left="567" w:hanging="567"/>
        <w:rPr>
          <w:sz w:val="22"/>
          <w:szCs w:val="22"/>
        </w:rPr>
      </w:pPr>
      <w:r w:rsidRPr="00EE503A">
        <w:rPr>
          <w:sz w:val="22"/>
          <w:szCs w:val="22"/>
        </w:rPr>
        <w:t>Nododot EPL vai EPL posmu, AST atbildīgais personāls atbild par AST veikto tehnisko pasākumu pietiekamību un pareizību.</w:t>
      </w:r>
    </w:p>
    <w:p w:rsidR="00B525DC" w:rsidRPr="00EE503A" w:rsidP="00B525DC" w14:paraId="45EF5155" w14:textId="77777777">
      <w:pPr>
        <w:pStyle w:val="BodyTextIndent3"/>
        <w:spacing w:after="0"/>
        <w:ind w:left="567"/>
        <w:rPr>
          <w:sz w:val="22"/>
          <w:szCs w:val="22"/>
        </w:rPr>
      </w:pPr>
    </w:p>
    <w:p w:rsidR="00B525DC" w:rsidRPr="00EE503A" w:rsidP="00793D87" w14:paraId="090FF569" w14:textId="77777777">
      <w:pPr>
        <w:pStyle w:val="BodyTextIndent3"/>
        <w:numPr>
          <w:ilvl w:val="0"/>
          <w:numId w:val="14"/>
        </w:numPr>
        <w:spacing w:after="0"/>
        <w:ind w:left="567" w:hanging="567"/>
        <w:rPr>
          <w:sz w:val="22"/>
          <w:szCs w:val="22"/>
        </w:rPr>
      </w:pPr>
      <w:r w:rsidRPr="00EE503A">
        <w:rPr>
          <w:sz w:val="22"/>
          <w:szCs w:val="22"/>
        </w:rPr>
        <w:t>DU personāls atbild par:</w:t>
      </w:r>
    </w:p>
    <w:p w:rsidR="00B525DC" w:rsidRPr="00EE503A" w:rsidP="00793D87" w14:paraId="44467438" w14:textId="77777777">
      <w:pPr>
        <w:pStyle w:val="BodyTextIndent3"/>
        <w:numPr>
          <w:ilvl w:val="0"/>
          <w:numId w:val="3"/>
        </w:numPr>
        <w:spacing w:after="0"/>
        <w:ind w:left="1134" w:hanging="567"/>
        <w:rPr>
          <w:sz w:val="22"/>
          <w:szCs w:val="22"/>
        </w:rPr>
      </w:pPr>
      <w:r w:rsidRPr="00EE503A">
        <w:rPr>
          <w:sz w:val="22"/>
          <w:szCs w:val="22"/>
        </w:rPr>
        <w:t>sava personāla atbilstību izpildāmajiem darbiem;</w:t>
      </w:r>
    </w:p>
    <w:p w:rsidR="00B525DC" w:rsidRPr="00EE503A" w:rsidP="00793D87" w14:paraId="5DE54F39" w14:textId="77777777">
      <w:pPr>
        <w:pStyle w:val="BodyTextIndent3"/>
        <w:numPr>
          <w:ilvl w:val="0"/>
          <w:numId w:val="3"/>
        </w:numPr>
        <w:spacing w:after="0"/>
        <w:ind w:left="1134" w:hanging="567"/>
        <w:rPr>
          <w:sz w:val="22"/>
          <w:szCs w:val="22"/>
        </w:rPr>
      </w:pPr>
      <w:r w:rsidRPr="00EE503A">
        <w:rPr>
          <w:sz w:val="22"/>
          <w:szCs w:val="22"/>
        </w:rPr>
        <w:t>par to, lai DU personāls ievērotu AST personāla norādījumu izpildi, kas saņemti instruktāžā un darba procesa izpildes laikā;</w:t>
      </w:r>
    </w:p>
    <w:p w:rsidR="00B525DC" w:rsidRPr="00EE503A" w:rsidP="00793D87" w14:paraId="411D3777" w14:textId="77777777">
      <w:pPr>
        <w:pStyle w:val="BodyTextIndent3"/>
        <w:numPr>
          <w:ilvl w:val="0"/>
          <w:numId w:val="3"/>
        </w:numPr>
        <w:spacing w:after="0"/>
        <w:ind w:left="1134" w:hanging="567"/>
        <w:rPr>
          <w:sz w:val="22"/>
          <w:szCs w:val="22"/>
        </w:rPr>
      </w:pPr>
      <w:r w:rsidRPr="00EE503A">
        <w:rPr>
          <w:sz w:val="22"/>
          <w:szCs w:val="22"/>
        </w:rPr>
        <w:t>par brigādes iepazīstināšanu ar darba apstākļiem šajā darba vietā pirms darbu uzsākšanas, kā arī par darba vides riskiem, ko var radīt DU pielietotā darbu izpildes tehnoloģija.</w:t>
      </w:r>
    </w:p>
    <w:p w:rsidR="00B525DC" w:rsidRPr="00EE503A" w:rsidP="00793D87" w14:paraId="18E5B071" w14:textId="77777777">
      <w:pPr>
        <w:pStyle w:val="BodyTextIndent3"/>
        <w:numPr>
          <w:ilvl w:val="0"/>
          <w:numId w:val="3"/>
        </w:numPr>
        <w:spacing w:after="0"/>
        <w:ind w:left="1134" w:hanging="567"/>
        <w:rPr>
          <w:sz w:val="22"/>
          <w:szCs w:val="22"/>
        </w:rPr>
      </w:pPr>
      <w:r w:rsidRPr="00EE503A">
        <w:rPr>
          <w:sz w:val="22"/>
          <w:szCs w:val="22"/>
        </w:rPr>
        <w:t>par valsts normatīvo dokumentu prasību ievērošanu, veicot darbus ar bīstamajām iekārtām, un ugunsbīstamos darbus;</w:t>
      </w:r>
    </w:p>
    <w:p w:rsidR="00B525DC" w:rsidRPr="00EE503A" w:rsidP="00793D87" w14:paraId="3EAE9B38" w14:textId="77777777">
      <w:pPr>
        <w:pStyle w:val="BodyTextIndent3"/>
        <w:numPr>
          <w:ilvl w:val="0"/>
          <w:numId w:val="3"/>
        </w:numPr>
        <w:spacing w:after="0"/>
        <w:ind w:left="1134" w:hanging="567"/>
        <w:rPr>
          <w:sz w:val="22"/>
          <w:szCs w:val="22"/>
        </w:rPr>
      </w:pPr>
      <w:r w:rsidRPr="00EE503A">
        <w:rPr>
          <w:sz w:val="22"/>
          <w:szCs w:val="22"/>
        </w:rPr>
        <w:t>par savu darba aprīkojuma, kolektīvo un individuālo aizsardzības līdzekļu tehnisko stāvokli, pietiekamību un to pareizu pielietojumu;</w:t>
      </w:r>
    </w:p>
    <w:p w:rsidR="00B525DC" w:rsidRPr="00EE503A" w:rsidP="00793D87" w14:paraId="4B8587B6" w14:textId="77777777">
      <w:pPr>
        <w:pStyle w:val="BodyTextIndent3"/>
        <w:numPr>
          <w:ilvl w:val="0"/>
          <w:numId w:val="3"/>
        </w:numPr>
        <w:spacing w:after="0"/>
        <w:ind w:left="1134" w:hanging="567"/>
        <w:rPr>
          <w:sz w:val="22"/>
          <w:szCs w:val="22"/>
        </w:rPr>
      </w:pPr>
      <w:r w:rsidRPr="00EE503A">
        <w:rPr>
          <w:sz w:val="22"/>
          <w:szCs w:val="22"/>
        </w:rPr>
        <w:t>par darba organizācijas dokumentācijā norādīto prasību ievērošanu;</w:t>
      </w:r>
    </w:p>
    <w:p w:rsidR="00B525DC" w:rsidRPr="00EE503A" w:rsidP="00793D87" w14:paraId="5CB43F2F" w14:textId="77777777">
      <w:pPr>
        <w:pStyle w:val="BodyTextIndent3"/>
        <w:numPr>
          <w:ilvl w:val="0"/>
          <w:numId w:val="3"/>
        </w:numPr>
        <w:spacing w:after="0"/>
        <w:ind w:left="1134" w:hanging="567"/>
        <w:rPr>
          <w:sz w:val="22"/>
          <w:szCs w:val="22"/>
        </w:rPr>
      </w:pPr>
      <w:r w:rsidRPr="00EE503A">
        <w:rPr>
          <w:sz w:val="22"/>
          <w:szCs w:val="22"/>
        </w:rPr>
        <w:t>par pareizu darba tehnoloģiju un drošu darba paņēmienu ievērošanu;</w:t>
      </w:r>
    </w:p>
    <w:p w:rsidR="00B525DC" w:rsidRPr="00EE503A" w:rsidP="00793D87" w14:paraId="09E8E7C3" w14:textId="77777777">
      <w:pPr>
        <w:pStyle w:val="BodyTextIndent3"/>
        <w:numPr>
          <w:ilvl w:val="0"/>
          <w:numId w:val="3"/>
        </w:numPr>
        <w:spacing w:after="0"/>
        <w:ind w:left="1134" w:hanging="567"/>
        <w:rPr>
          <w:sz w:val="22"/>
          <w:szCs w:val="22"/>
        </w:rPr>
      </w:pPr>
      <w:r w:rsidRPr="00EE503A">
        <w:rPr>
          <w:sz w:val="22"/>
          <w:szCs w:val="22"/>
        </w:rPr>
        <w:t>par darba izpildes kvalitāti un termiņu ievērošanu;</w:t>
      </w:r>
    </w:p>
    <w:p w:rsidR="00B525DC" w:rsidRPr="00EE503A" w:rsidP="00793D87" w14:paraId="470FD6B7" w14:textId="77777777">
      <w:pPr>
        <w:pStyle w:val="BodyTextIndent3"/>
        <w:numPr>
          <w:ilvl w:val="0"/>
          <w:numId w:val="3"/>
        </w:numPr>
        <w:spacing w:after="0"/>
        <w:ind w:left="1134" w:hanging="567"/>
        <w:rPr>
          <w:sz w:val="22"/>
          <w:szCs w:val="22"/>
        </w:rPr>
      </w:pPr>
      <w:r w:rsidRPr="00EE503A">
        <w:rPr>
          <w:sz w:val="22"/>
          <w:szCs w:val="22"/>
        </w:rPr>
        <w:t>par darba aizsardzības noteikumu ievērošanu, veicot darbus AST teritorijā, elektroietaisē, aizsargjoslā.</w:t>
      </w:r>
    </w:p>
    <w:p w:rsidR="00B525DC" w:rsidRPr="00EE503A" w:rsidP="00B525DC" w14:paraId="45AD1122" w14:textId="77777777">
      <w:pPr>
        <w:ind w:left="1134" w:hanging="567"/>
      </w:pPr>
    </w:p>
    <w:p w:rsidR="00B525DC" w:rsidRPr="00EE503A" w:rsidP="00B525DC" w14:paraId="1B771959" w14:textId="77777777">
      <w:pPr>
        <w:pStyle w:val="Heading1"/>
      </w:pPr>
      <w:bookmarkStart w:id="110" w:name="_Toc21082814"/>
      <w:bookmarkStart w:id="111" w:name="_Toc256000014"/>
      <w:bookmarkStart w:id="112" w:name="_Toc256000041"/>
      <w:r w:rsidRPr="00EE503A">
        <w:t>13. AST darba organizācijas jautājumi</w:t>
      </w:r>
      <w:bookmarkEnd w:id="112"/>
      <w:bookmarkEnd w:id="111"/>
      <w:bookmarkEnd w:id="110"/>
    </w:p>
    <w:p w:rsidR="00B525DC" w:rsidRPr="00EE503A" w:rsidP="00793D87" w14:paraId="4314368F" w14:textId="77777777">
      <w:pPr>
        <w:pStyle w:val="BodyTextIndent3"/>
        <w:numPr>
          <w:ilvl w:val="0"/>
          <w:numId w:val="15"/>
        </w:numPr>
        <w:spacing w:after="0"/>
        <w:ind w:left="567" w:hanging="567"/>
        <w:rPr>
          <w:sz w:val="22"/>
          <w:szCs w:val="22"/>
        </w:rPr>
      </w:pPr>
      <w:bookmarkStart w:id="113" w:name="_Hlk21001222"/>
      <w:r w:rsidRPr="00EE503A">
        <w:rPr>
          <w:sz w:val="22"/>
          <w:szCs w:val="22"/>
          <w:highlight w:val="yellow"/>
          <w:lang w:val="lv-LV"/>
        </w:rPr>
        <w:t>Pēc līguma noslēgšanas par būvdarbu veikšanu, atbildīgajam projektu vadītājam ir jāinformē DU par veicamā darba procesā iesaistītajām AST struktūrvienībām (RD, TKD, AD, LD, u.c.) un jāsniedz šo struktūrvienību darba procesā iesaistīto AST darbinieku kontaktinformācija darba organizācijas jautājumu risināšanai.</w:t>
      </w:r>
    </w:p>
    <w:p w:rsidR="00B525DC" w:rsidRPr="00EE503A" w:rsidP="00B525DC" w14:paraId="797DF3DF" w14:textId="77777777">
      <w:pPr>
        <w:pStyle w:val="BodyTextIndent3"/>
        <w:spacing w:after="0"/>
        <w:ind w:left="567"/>
        <w:rPr>
          <w:sz w:val="22"/>
          <w:szCs w:val="22"/>
        </w:rPr>
      </w:pPr>
    </w:p>
    <w:p w:rsidR="00B525DC" w:rsidRPr="00EE503A" w:rsidP="00793D87" w14:paraId="7001AFBD" w14:textId="77777777">
      <w:pPr>
        <w:pStyle w:val="BodyTextIndent3"/>
        <w:numPr>
          <w:ilvl w:val="0"/>
          <w:numId w:val="15"/>
        </w:numPr>
        <w:spacing w:after="0"/>
        <w:ind w:left="567" w:hanging="567"/>
        <w:rPr>
          <w:sz w:val="22"/>
          <w:szCs w:val="22"/>
        </w:rPr>
      </w:pPr>
      <w:r w:rsidRPr="00EE503A">
        <w:rPr>
          <w:sz w:val="22"/>
          <w:szCs w:val="22"/>
          <w:highlight w:val="yellow"/>
          <w:lang w:val="lv-LV"/>
        </w:rPr>
        <w:t>Atbildīgajam projektu vadītājam ir jāinformē darba procesā iesaistītās AST struktūrvienības (RD, TKD, AD, LD, u.c.), par līguma noslēgšanu par būvdarbu veikšanu to apkalpes zonā.</w:t>
      </w:r>
    </w:p>
    <w:p w:rsidR="00B525DC" w:rsidRPr="00EE503A" w:rsidP="00B525DC" w14:paraId="0BBFDE13" w14:textId="77777777">
      <w:pPr>
        <w:pStyle w:val="BodyTextIndent3"/>
        <w:spacing w:after="0"/>
        <w:ind w:left="567"/>
        <w:rPr>
          <w:sz w:val="22"/>
          <w:szCs w:val="22"/>
        </w:rPr>
      </w:pPr>
    </w:p>
    <w:p w:rsidR="00B525DC" w:rsidRPr="00EE503A" w:rsidP="00793D87" w14:paraId="5AB72E7B" w14:textId="77777777">
      <w:pPr>
        <w:pStyle w:val="BodyTextIndent3"/>
        <w:numPr>
          <w:ilvl w:val="0"/>
          <w:numId w:val="15"/>
        </w:numPr>
        <w:spacing w:after="0"/>
        <w:ind w:left="567" w:hanging="567"/>
        <w:rPr>
          <w:sz w:val="22"/>
          <w:szCs w:val="22"/>
        </w:rPr>
      </w:pPr>
      <w:bookmarkEnd w:id="113"/>
      <w:r w:rsidRPr="00EE503A">
        <w:rPr>
          <w:sz w:val="22"/>
          <w:szCs w:val="22"/>
        </w:rPr>
        <w:t>Darba atļaujas pieteikumam, lai DU</w:t>
      </w:r>
      <w:r w:rsidRPr="00EE503A">
        <w:rPr>
          <w:sz w:val="22"/>
          <w:szCs w:val="22"/>
          <w:lang w:val="lv-LV"/>
        </w:rPr>
        <w:t>,</w:t>
      </w:r>
      <w:r w:rsidRPr="00EE503A">
        <w:rPr>
          <w:sz w:val="22"/>
          <w:szCs w:val="22"/>
        </w:rPr>
        <w:t xml:space="preserve"> </w:t>
      </w:r>
      <w:r w:rsidRPr="00EE503A">
        <w:rPr>
          <w:sz w:val="22"/>
          <w:szCs w:val="22"/>
          <w:lang w:val="lv-LV"/>
        </w:rPr>
        <w:t>lietotāja, lietotāja darbuzņēmēja</w:t>
      </w:r>
      <w:r w:rsidRPr="00EE503A">
        <w:rPr>
          <w:sz w:val="22"/>
          <w:szCs w:val="22"/>
        </w:rPr>
        <w:t xml:space="preserve"> personāls varētu veikt darbus AST teritorijā vai elektroietaisē, jābūt vizētam ar AST Valdes locekļa (ekspluatācija), vai Tehniskās ekspluatācijas departamenta vadītāja vīzu.</w:t>
      </w:r>
    </w:p>
    <w:p w:rsidR="00B525DC" w:rsidRPr="00EE503A" w:rsidP="00B525DC" w14:paraId="407F0BA3" w14:textId="77777777">
      <w:pPr>
        <w:pStyle w:val="BodyTextIndent3"/>
        <w:spacing w:after="0"/>
        <w:ind w:left="567"/>
        <w:rPr>
          <w:sz w:val="22"/>
          <w:szCs w:val="22"/>
        </w:rPr>
      </w:pPr>
    </w:p>
    <w:p w:rsidR="00B525DC" w:rsidRPr="00EE503A" w:rsidP="00793D87" w14:paraId="64EE35B8" w14:textId="77777777">
      <w:pPr>
        <w:pStyle w:val="BodyTextIndent3"/>
        <w:numPr>
          <w:ilvl w:val="0"/>
          <w:numId w:val="15"/>
        </w:numPr>
        <w:spacing w:after="0"/>
        <w:ind w:left="567" w:hanging="567"/>
        <w:rPr>
          <w:sz w:val="22"/>
          <w:szCs w:val="22"/>
        </w:rPr>
      </w:pPr>
      <w:r w:rsidRPr="00EE503A">
        <w:rPr>
          <w:sz w:val="22"/>
          <w:szCs w:val="22"/>
        </w:rPr>
        <w:t>Vizēts darba atļaujas pieteikums tiek nosūtīts uz iesaistīto struktūrvienību</w:t>
      </w:r>
      <w:r w:rsidRPr="00EE503A">
        <w:rPr>
          <w:sz w:val="22"/>
          <w:szCs w:val="22"/>
          <w:lang w:val="lv-LV"/>
        </w:rPr>
        <w:t>, PVD</w:t>
      </w:r>
      <w:r w:rsidRPr="00EE503A">
        <w:rPr>
          <w:sz w:val="22"/>
          <w:szCs w:val="22"/>
        </w:rPr>
        <w:t xml:space="preserve"> un AST DD elektrotīklu dispečeram.</w:t>
      </w:r>
    </w:p>
    <w:p w:rsidR="00B525DC" w:rsidRPr="00EE503A" w:rsidP="00B525DC" w14:paraId="218FB4F4" w14:textId="77777777">
      <w:pPr>
        <w:pStyle w:val="BodyTextIndent3"/>
        <w:spacing w:after="0"/>
        <w:ind w:left="567"/>
        <w:rPr>
          <w:sz w:val="22"/>
          <w:szCs w:val="22"/>
        </w:rPr>
      </w:pPr>
    </w:p>
    <w:p w:rsidR="00B525DC" w:rsidRPr="00EE503A" w:rsidP="00793D87" w14:paraId="211DB7B4" w14:textId="77777777">
      <w:pPr>
        <w:pStyle w:val="BodyTextIndent3"/>
        <w:numPr>
          <w:ilvl w:val="0"/>
          <w:numId w:val="15"/>
        </w:numPr>
        <w:spacing w:after="0"/>
        <w:ind w:left="567" w:hanging="567"/>
        <w:rPr>
          <w:sz w:val="22"/>
          <w:szCs w:val="22"/>
          <w:highlight w:val="yellow"/>
        </w:rPr>
      </w:pPr>
      <w:r w:rsidRPr="00EE503A">
        <w:rPr>
          <w:sz w:val="22"/>
          <w:szCs w:val="22"/>
          <w:highlight w:val="yellow"/>
        </w:rPr>
        <w:t>AST atbildīgajam dienestam</w:t>
      </w:r>
      <w:r w:rsidRPr="00EE503A">
        <w:rPr>
          <w:sz w:val="22"/>
          <w:szCs w:val="22"/>
          <w:highlight w:val="yellow"/>
          <w:lang w:val="lv-LV"/>
        </w:rPr>
        <w:t xml:space="preserve"> (PVD, vai atbildīgajai struktūrvienībai) </w:t>
      </w:r>
      <w:r w:rsidRPr="00EE503A">
        <w:rPr>
          <w:sz w:val="22"/>
          <w:szCs w:val="22"/>
          <w:highlight w:val="yellow"/>
          <w:lang w:val="lv-LV"/>
        </w:rPr>
        <w:t>jānosūta</w:t>
      </w:r>
      <w:r w:rsidRPr="00EE503A">
        <w:rPr>
          <w:sz w:val="22"/>
          <w:szCs w:val="22"/>
          <w:highlight w:val="yellow"/>
          <w:lang w:val="lv-LV"/>
        </w:rPr>
        <w:t xml:space="preserve"> informācija par līgumattiecību noslēgšanu ar DU </w:t>
      </w:r>
      <w:r w:rsidRPr="00EE503A">
        <w:rPr>
          <w:sz w:val="22"/>
          <w:szCs w:val="22"/>
          <w:highlight w:val="yellow"/>
        </w:rPr>
        <w:t>par darb</w:t>
      </w:r>
      <w:r w:rsidRPr="00EE503A">
        <w:rPr>
          <w:sz w:val="22"/>
          <w:szCs w:val="22"/>
          <w:highlight w:val="yellow"/>
          <w:lang w:val="lv-LV"/>
        </w:rPr>
        <w:t>u veikšanu:</w:t>
      </w:r>
    </w:p>
    <w:p w:rsidR="00B525DC" w:rsidRPr="00EE503A" w:rsidP="00793D87" w14:paraId="0C1D3DAD" w14:textId="77777777">
      <w:pPr>
        <w:pStyle w:val="BodyTextIndent3"/>
        <w:numPr>
          <w:ilvl w:val="0"/>
          <w:numId w:val="3"/>
        </w:numPr>
        <w:spacing w:after="0"/>
        <w:rPr>
          <w:sz w:val="22"/>
          <w:szCs w:val="22"/>
          <w:highlight w:val="yellow"/>
        </w:rPr>
      </w:pPr>
      <w:r w:rsidRPr="00EE503A">
        <w:rPr>
          <w:sz w:val="22"/>
          <w:szCs w:val="22"/>
          <w:highlight w:val="yellow"/>
        </w:rPr>
        <w:t xml:space="preserve">apakšstacijā Nr.142 (Mārupe), Nr.8 (TEC-2), Nr.2 (Ķeguma HES-1), Nr.2a (ĶegumaHES-2) </w:t>
      </w:r>
      <w:r w:rsidRPr="00EE503A">
        <w:rPr>
          <w:sz w:val="22"/>
          <w:szCs w:val="22"/>
          <w:highlight w:val="yellow"/>
          <w:lang w:val="lv-LV"/>
        </w:rPr>
        <w:t>uz</w:t>
      </w:r>
      <w:r w:rsidRPr="00EE503A">
        <w:rPr>
          <w:sz w:val="22"/>
          <w:szCs w:val="22"/>
          <w:highlight w:val="yellow"/>
        </w:rPr>
        <w:t xml:space="preserve"> </w:t>
      </w:r>
      <w:r w:rsidRPr="00EE503A">
        <w:rPr>
          <w:sz w:val="22"/>
          <w:szCs w:val="22"/>
          <w:highlight w:val="yellow"/>
          <w:lang w:val="lv-LV"/>
        </w:rPr>
        <w:t xml:space="preserve">LE </w:t>
      </w:r>
      <w:r w:rsidRPr="00EE503A">
        <w:rPr>
          <w:sz w:val="22"/>
          <w:szCs w:val="22"/>
          <w:highlight w:val="yellow"/>
        </w:rPr>
        <w:t>e-past</w:t>
      </w:r>
      <w:r w:rsidRPr="00EE503A">
        <w:rPr>
          <w:sz w:val="22"/>
          <w:szCs w:val="22"/>
          <w:highlight w:val="yellow"/>
          <w:lang w:val="lv-LV"/>
        </w:rPr>
        <w:t>u</w:t>
      </w:r>
      <w:r w:rsidRPr="00EE503A">
        <w:rPr>
          <w:sz w:val="22"/>
          <w:szCs w:val="22"/>
          <w:highlight w:val="yellow"/>
        </w:rPr>
        <w:t xml:space="preserve"> </w:t>
      </w:r>
      <w:r>
        <w:fldChar w:fldCharType="begin"/>
      </w:r>
      <w:r>
        <w:instrText xml:space="preserve"> HYPERLINK "mailto:caurlauzu.birojs@latvenergo.lv" </w:instrText>
      </w:r>
      <w:r>
        <w:fldChar w:fldCharType="separate"/>
      </w:r>
      <w:r w:rsidRPr="00EE503A">
        <w:rPr>
          <w:rStyle w:val="Hyperlink"/>
          <w:sz w:val="22"/>
          <w:szCs w:val="22"/>
          <w:highlight w:val="yellow"/>
        </w:rPr>
        <w:t>caurlauzu.birojs@latvenergo.lv</w:t>
      </w:r>
      <w:r>
        <w:fldChar w:fldCharType="end"/>
      </w:r>
      <w:r w:rsidRPr="00EE503A">
        <w:rPr>
          <w:sz w:val="22"/>
          <w:szCs w:val="22"/>
          <w:highlight w:val="yellow"/>
          <w:lang w:val="lv-LV"/>
        </w:rPr>
        <w:t xml:space="preserve"> </w:t>
      </w:r>
      <w:r w:rsidRPr="00EE503A">
        <w:rPr>
          <w:sz w:val="22"/>
          <w:szCs w:val="22"/>
          <w:highlight w:val="yellow"/>
        </w:rPr>
        <w:t xml:space="preserve"> un </w:t>
      </w:r>
      <w:r>
        <w:fldChar w:fldCharType="begin"/>
      </w:r>
      <w:r>
        <w:instrText xml:space="preserve"> HYPERLINK "mailto:drosiba@ast.lv" </w:instrText>
      </w:r>
      <w:r>
        <w:fldChar w:fldCharType="separate"/>
      </w:r>
      <w:r w:rsidRPr="00EE503A">
        <w:rPr>
          <w:rStyle w:val="Hyperlink"/>
          <w:sz w:val="22"/>
          <w:szCs w:val="22"/>
          <w:highlight w:val="yellow"/>
        </w:rPr>
        <w:t>drosiba@ast.lv</w:t>
      </w:r>
      <w:r>
        <w:fldChar w:fldCharType="end"/>
      </w:r>
      <w:r w:rsidRPr="00EE503A">
        <w:rPr>
          <w:sz w:val="22"/>
          <w:szCs w:val="22"/>
          <w:highlight w:val="yellow"/>
          <w:lang w:val="lv-LV"/>
        </w:rPr>
        <w:t>;</w:t>
      </w:r>
    </w:p>
    <w:p w:rsidR="00B525DC" w:rsidRPr="00EE503A" w:rsidP="00793D87" w14:paraId="58D3BBAF" w14:textId="7F0069AA">
      <w:pPr>
        <w:numPr>
          <w:ilvl w:val="0"/>
          <w:numId w:val="3"/>
        </w:numPr>
        <w:spacing w:after="0" w:line="240" w:lineRule="auto"/>
        <w:jc w:val="both"/>
        <w:rPr>
          <w:highlight w:val="yellow"/>
        </w:rPr>
      </w:pPr>
      <w:r w:rsidRPr="00EE503A">
        <w:rPr>
          <w:highlight w:val="yellow"/>
        </w:rPr>
        <w:t xml:space="preserve">apakšstacijā Nr. 136 (Bolderāja 2) uz SIA </w:t>
      </w:r>
      <w:r w:rsidR="00385D1C">
        <w:rPr>
          <w:highlight w:val="yellow"/>
        </w:rPr>
        <w:t>"</w:t>
      </w:r>
      <w:r w:rsidRPr="00EE503A">
        <w:rPr>
          <w:highlight w:val="yellow"/>
        </w:rPr>
        <w:t>Kronospan</w:t>
      </w:r>
      <w:r w:rsidRPr="00EE503A">
        <w:rPr>
          <w:highlight w:val="yellow"/>
        </w:rPr>
        <w:t xml:space="preserve"> -Rīga</w:t>
      </w:r>
      <w:r w:rsidR="00385D1C">
        <w:rPr>
          <w:highlight w:val="yellow"/>
        </w:rPr>
        <w:t>"</w:t>
      </w:r>
      <w:r w:rsidRPr="00EE503A">
        <w:rPr>
          <w:highlight w:val="yellow"/>
        </w:rPr>
        <w:t>;</w:t>
      </w:r>
    </w:p>
    <w:p w:rsidR="00B525DC" w:rsidRPr="00EE503A" w:rsidP="00793D87" w14:paraId="4DD41E5C" w14:textId="0572CA1A">
      <w:pPr>
        <w:numPr>
          <w:ilvl w:val="0"/>
          <w:numId w:val="3"/>
        </w:numPr>
        <w:spacing w:after="0" w:line="240" w:lineRule="auto"/>
        <w:jc w:val="both"/>
        <w:rPr>
          <w:highlight w:val="yellow"/>
        </w:rPr>
      </w:pPr>
      <w:r w:rsidRPr="00EE503A">
        <w:rPr>
          <w:highlight w:val="yellow"/>
        </w:rPr>
        <w:t xml:space="preserve">apakšstacijā Nr. 119 (Bastejkalns), Nr.132 (Daugavgrīva)  uz SIA </w:t>
      </w:r>
      <w:r w:rsidR="006422D9">
        <w:rPr>
          <w:highlight w:val="yellow"/>
        </w:rPr>
        <w:t>"</w:t>
      </w:r>
      <w:r w:rsidRPr="00EE503A">
        <w:rPr>
          <w:highlight w:val="yellow"/>
        </w:rPr>
        <w:t>Rīgas ūdens</w:t>
      </w:r>
      <w:r w:rsidR="006422D9">
        <w:rPr>
          <w:highlight w:val="yellow"/>
        </w:rPr>
        <w:t>"</w:t>
      </w:r>
      <w:r w:rsidRPr="00EE503A">
        <w:rPr>
          <w:highlight w:val="yellow"/>
        </w:rPr>
        <w:t xml:space="preserve">; </w:t>
      </w:r>
    </w:p>
    <w:p w:rsidR="00B525DC" w:rsidRPr="00EE503A" w:rsidP="00793D87" w14:paraId="5D9D9DF1" w14:textId="258264F5">
      <w:pPr>
        <w:numPr>
          <w:ilvl w:val="0"/>
          <w:numId w:val="3"/>
        </w:numPr>
        <w:spacing w:after="0" w:line="240" w:lineRule="auto"/>
        <w:jc w:val="both"/>
        <w:rPr>
          <w:highlight w:val="yellow"/>
        </w:rPr>
      </w:pPr>
      <w:r w:rsidRPr="00EE503A">
        <w:rPr>
          <w:highlight w:val="yellow"/>
        </w:rPr>
        <w:t xml:space="preserve">apakšstacijā Nr. 165 (Ventamonjaks) uz SIA </w:t>
      </w:r>
      <w:r w:rsidR="006422D9">
        <w:rPr>
          <w:highlight w:val="yellow"/>
        </w:rPr>
        <w:t>"</w:t>
      </w:r>
      <w:r w:rsidRPr="00EE503A">
        <w:rPr>
          <w:highlight w:val="yellow"/>
        </w:rPr>
        <w:t>Ventamonjaks serviss</w:t>
      </w:r>
      <w:r w:rsidR="006422D9">
        <w:rPr>
          <w:highlight w:val="yellow"/>
        </w:rPr>
        <w:t>"</w:t>
      </w:r>
      <w:r w:rsidRPr="00EE503A">
        <w:rPr>
          <w:highlight w:val="yellow"/>
        </w:rPr>
        <w:t>;</w:t>
      </w:r>
    </w:p>
    <w:p w:rsidR="00B525DC" w:rsidRPr="00EE503A" w:rsidP="00793D87" w14:paraId="02C0FD52" w14:textId="77777777">
      <w:pPr>
        <w:numPr>
          <w:ilvl w:val="0"/>
          <w:numId w:val="3"/>
        </w:numPr>
        <w:spacing w:after="0" w:line="240" w:lineRule="auto"/>
        <w:jc w:val="both"/>
        <w:rPr>
          <w:highlight w:val="yellow"/>
        </w:rPr>
      </w:pPr>
      <w:r w:rsidRPr="00EE503A">
        <w:rPr>
          <w:highlight w:val="yellow"/>
        </w:rPr>
        <w:t>apakšstacijā Nr.67 (Liepājas metalurgs) teritorijas īpašniekam.</w:t>
      </w:r>
    </w:p>
    <w:p w:rsidR="00B525DC" w:rsidRPr="00EE503A" w:rsidP="00B525DC" w14:paraId="40C2F34D" w14:textId="77777777">
      <w:pPr>
        <w:pStyle w:val="BodyTextIndent3"/>
        <w:spacing w:after="0"/>
        <w:ind w:left="927"/>
        <w:rPr>
          <w:sz w:val="22"/>
          <w:szCs w:val="22"/>
        </w:rPr>
      </w:pPr>
    </w:p>
    <w:p w:rsidR="00B525DC" w:rsidRPr="00EE503A" w:rsidP="00793D87" w14:paraId="11FCB9E1" w14:textId="77777777">
      <w:pPr>
        <w:pStyle w:val="BodyTextIndent3"/>
        <w:numPr>
          <w:ilvl w:val="0"/>
          <w:numId w:val="15"/>
        </w:numPr>
        <w:spacing w:after="0"/>
        <w:ind w:left="567" w:hanging="567"/>
        <w:rPr>
          <w:sz w:val="22"/>
          <w:szCs w:val="22"/>
          <w:highlight w:val="yellow"/>
        </w:rPr>
      </w:pPr>
      <w:r w:rsidRPr="00EE503A">
        <w:rPr>
          <w:sz w:val="22"/>
          <w:szCs w:val="22"/>
          <w:highlight w:val="yellow"/>
        </w:rPr>
        <w:t xml:space="preserve">Punkta </w:t>
      </w:r>
      <w:r w:rsidRPr="00EE503A">
        <w:rPr>
          <w:sz w:val="22"/>
          <w:szCs w:val="22"/>
          <w:highlight w:val="yellow"/>
          <w:lang w:val="lv-LV"/>
        </w:rPr>
        <w:t>13.3.</w:t>
      </w:r>
      <w:r w:rsidRPr="00EE503A">
        <w:rPr>
          <w:sz w:val="22"/>
          <w:szCs w:val="22"/>
          <w:highlight w:val="yellow"/>
        </w:rPr>
        <w:t xml:space="preserve"> prasības neattiecas uz </w:t>
      </w:r>
      <w:r w:rsidRPr="00EE503A">
        <w:rPr>
          <w:sz w:val="22"/>
          <w:szCs w:val="22"/>
          <w:highlight w:val="yellow"/>
          <w:lang w:val="lv-LV"/>
        </w:rPr>
        <w:t>attiecīgo lietotāju</w:t>
      </w:r>
      <w:r w:rsidRPr="00EE503A">
        <w:rPr>
          <w:sz w:val="22"/>
          <w:szCs w:val="22"/>
          <w:highlight w:val="yellow"/>
        </w:rPr>
        <w:t xml:space="preserve"> darbuzņēmēju, kas </w:t>
      </w:r>
      <w:r w:rsidRPr="00EE503A">
        <w:rPr>
          <w:sz w:val="22"/>
          <w:szCs w:val="22"/>
          <w:highlight w:val="yellow"/>
          <w:lang w:val="lv-LV"/>
        </w:rPr>
        <w:t xml:space="preserve">veic darbus AST </w:t>
      </w:r>
      <w:r w:rsidRPr="00EE503A">
        <w:rPr>
          <w:sz w:val="22"/>
          <w:szCs w:val="22"/>
          <w:highlight w:val="yellow"/>
        </w:rPr>
        <w:t>.</w:t>
      </w:r>
    </w:p>
    <w:p w:rsidR="00B525DC" w:rsidRPr="00EE503A" w:rsidP="00B525DC" w14:paraId="27739C3F" w14:textId="77777777">
      <w:pPr>
        <w:pStyle w:val="BodyTextIndent3"/>
        <w:spacing w:after="0"/>
        <w:ind w:left="567"/>
        <w:rPr>
          <w:sz w:val="22"/>
          <w:szCs w:val="22"/>
        </w:rPr>
      </w:pPr>
    </w:p>
    <w:p w:rsidR="00B525DC" w:rsidRPr="00EE503A" w:rsidP="00793D87" w14:paraId="193DD682" w14:textId="77777777">
      <w:pPr>
        <w:pStyle w:val="BodyTextIndent3"/>
        <w:numPr>
          <w:ilvl w:val="0"/>
          <w:numId w:val="15"/>
        </w:numPr>
        <w:spacing w:after="0"/>
        <w:ind w:left="567" w:hanging="567"/>
        <w:rPr>
          <w:sz w:val="22"/>
          <w:szCs w:val="22"/>
        </w:rPr>
      </w:pPr>
      <w:r w:rsidRPr="00EE503A">
        <w:rPr>
          <w:sz w:val="22"/>
          <w:szCs w:val="22"/>
        </w:rPr>
        <w:t>DU</w:t>
      </w:r>
      <w:r w:rsidRPr="00EE503A">
        <w:rPr>
          <w:sz w:val="22"/>
          <w:szCs w:val="22"/>
          <w:lang w:val="lv-LV"/>
        </w:rPr>
        <w:t>, lietotāja, lietotāja darbuzņēmēja</w:t>
      </w:r>
      <w:r w:rsidRPr="00EE503A">
        <w:rPr>
          <w:sz w:val="22"/>
          <w:szCs w:val="22"/>
        </w:rPr>
        <w:t xml:space="preserve"> personālu jāinstruē par ugunsdrošības prasībām objektā</w:t>
      </w:r>
      <w:r w:rsidRPr="00EE503A">
        <w:rPr>
          <w:sz w:val="22"/>
          <w:szCs w:val="22"/>
          <w:lang w:val="lv-LV"/>
        </w:rPr>
        <w:t xml:space="preserve"> (</w:t>
      </w:r>
      <w:r w:rsidRPr="00EE503A">
        <w:rPr>
          <w:sz w:val="22"/>
          <w:szCs w:val="22"/>
        </w:rPr>
        <w:t>un/vai tā aizsargjoslā</w:t>
      </w:r>
      <w:r w:rsidRPr="00EE503A">
        <w:rPr>
          <w:sz w:val="22"/>
          <w:szCs w:val="22"/>
          <w:lang w:val="lv-LV"/>
        </w:rPr>
        <w:t>)</w:t>
      </w:r>
      <w:r w:rsidRPr="00EE503A">
        <w:rPr>
          <w:sz w:val="22"/>
          <w:szCs w:val="22"/>
        </w:rPr>
        <w:t xml:space="preserve">, objekta īpatnībām un darba vides riskiem tajā pirms darbu sākšanas uzņēmumā un visā laika posmā, ja mainās </w:t>
      </w:r>
      <w:r w:rsidRPr="00EE503A">
        <w:rPr>
          <w:sz w:val="22"/>
          <w:szCs w:val="22"/>
          <w:lang w:val="lv-LV"/>
        </w:rPr>
        <w:t xml:space="preserve">ugunsdrošības vai </w:t>
      </w:r>
      <w:r w:rsidRPr="00EE503A">
        <w:rPr>
          <w:sz w:val="22"/>
          <w:szCs w:val="22"/>
        </w:rPr>
        <w:t xml:space="preserve">darba vides faktori, </w:t>
      </w:r>
      <w:r w:rsidRPr="00EE503A">
        <w:rPr>
          <w:sz w:val="22"/>
          <w:szCs w:val="22"/>
          <w:lang w:val="lv-LV"/>
        </w:rPr>
        <w:t>kamēr</w:t>
      </w:r>
      <w:r w:rsidRPr="00EE503A">
        <w:rPr>
          <w:sz w:val="22"/>
          <w:szCs w:val="22"/>
        </w:rPr>
        <w:t xml:space="preserve"> viņi </w:t>
      </w:r>
      <w:r w:rsidRPr="00EE503A">
        <w:rPr>
          <w:sz w:val="22"/>
          <w:szCs w:val="22"/>
          <w:lang w:val="lv-LV"/>
        </w:rPr>
        <w:t>veic darbus</w:t>
      </w:r>
      <w:r w:rsidRPr="00EE503A">
        <w:rPr>
          <w:sz w:val="22"/>
          <w:szCs w:val="22"/>
        </w:rPr>
        <w:t xml:space="preserve"> uzņēmumā</w:t>
      </w:r>
      <w:r w:rsidRPr="00EE503A">
        <w:rPr>
          <w:sz w:val="22"/>
          <w:szCs w:val="22"/>
          <w:lang w:val="lv-LV"/>
        </w:rPr>
        <w:t>. Ja darbi tiks veikti atbilstoši atļaujai vai aktam, instruē personu, kas paraksta atļauju vai aktu.</w:t>
      </w:r>
    </w:p>
    <w:p w:rsidR="00B525DC" w:rsidRPr="00EE503A" w:rsidP="00B525DC" w14:paraId="745B06D9" w14:textId="77777777">
      <w:pPr>
        <w:pStyle w:val="BodyTextIndent3"/>
        <w:spacing w:after="0"/>
        <w:ind w:left="567"/>
        <w:rPr>
          <w:sz w:val="22"/>
          <w:szCs w:val="22"/>
        </w:rPr>
      </w:pPr>
    </w:p>
    <w:p w:rsidR="00B525DC" w:rsidRPr="00EE503A" w:rsidP="00793D87" w14:paraId="6322B9ED" w14:textId="77777777">
      <w:pPr>
        <w:pStyle w:val="BodyTextIndent3"/>
        <w:numPr>
          <w:ilvl w:val="0"/>
          <w:numId w:val="15"/>
        </w:numPr>
        <w:spacing w:after="0"/>
        <w:ind w:left="567" w:hanging="567"/>
        <w:rPr>
          <w:sz w:val="22"/>
          <w:szCs w:val="22"/>
        </w:rPr>
      </w:pPr>
      <w:r w:rsidRPr="00EE503A">
        <w:rPr>
          <w:sz w:val="22"/>
          <w:szCs w:val="22"/>
          <w:lang w:val="lv-LV"/>
        </w:rPr>
        <w:t>DU lietotāja, lietotāja darbuzņēmēja</w:t>
      </w:r>
      <w:r w:rsidRPr="00EE503A">
        <w:rPr>
          <w:sz w:val="22"/>
          <w:szCs w:val="22"/>
        </w:rPr>
        <w:t xml:space="preserve"> personāl</w:t>
      </w:r>
      <w:r w:rsidRPr="00EE503A">
        <w:rPr>
          <w:sz w:val="22"/>
          <w:szCs w:val="22"/>
          <w:lang w:val="lv-LV"/>
        </w:rPr>
        <w:t>a</w:t>
      </w:r>
      <w:r w:rsidRPr="00EE503A">
        <w:rPr>
          <w:sz w:val="22"/>
          <w:szCs w:val="22"/>
        </w:rPr>
        <w:t xml:space="preserve"> instruktāžu par ugunsdrošības prasībām objektā</w:t>
      </w:r>
      <w:r w:rsidRPr="00EE503A">
        <w:rPr>
          <w:sz w:val="22"/>
          <w:szCs w:val="22"/>
          <w:lang w:val="lv-LV"/>
        </w:rPr>
        <w:t xml:space="preserve"> (</w:t>
      </w:r>
      <w:r w:rsidRPr="00EE503A">
        <w:rPr>
          <w:sz w:val="22"/>
          <w:szCs w:val="22"/>
        </w:rPr>
        <w:t>un/vai tā aizsargjoslā</w:t>
      </w:r>
      <w:r w:rsidRPr="00EE503A">
        <w:rPr>
          <w:sz w:val="22"/>
          <w:szCs w:val="22"/>
          <w:lang w:val="lv-LV"/>
        </w:rPr>
        <w:t>)</w:t>
      </w:r>
      <w:r w:rsidRPr="00EE503A">
        <w:rPr>
          <w:sz w:val="22"/>
          <w:szCs w:val="22"/>
        </w:rPr>
        <w:t xml:space="preserve">, objekta īpatnībām un darba vides riskiem tajā veic AST atbildīgie par darbu organizāciju un to noformē ar ierakstu instruktāžu reģistrācijas dokumentā, kas glabājas AST. </w:t>
      </w:r>
    </w:p>
    <w:p w:rsidR="00B525DC" w:rsidRPr="00EE503A" w:rsidP="00B525DC" w14:paraId="4643A61E" w14:textId="77777777">
      <w:pPr>
        <w:pStyle w:val="BodyTextIndent3"/>
        <w:spacing w:after="0"/>
        <w:ind w:left="567"/>
        <w:rPr>
          <w:sz w:val="22"/>
          <w:szCs w:val="22"/>
        </w:rPr>
      </w:pPr>
    </w:p>
    <w:p w:rsidR="00B525DC" w:rsidRPr="00EE503A" w:rsidP="00793D87" w14:paraId="2C48B1C1" w14:textId="77777777">
      <w:pPr>
        <w:pStyle w:val="BodyTextIndent3"/>
        <w:numPr>
          <w:ilvl w:val="0"/>
          <w:numId w:val="15"/>
        </w:numPr>
        <w:spacing w:after="0"/>
        <w:ind w:left="567" w:hanging="567"/>
        <w:rPr>
          <w:sz w:val="22"/>
          <w:szCs w:val="22"/>
          <w:highlight w:val="yellow"/>
        </w:rPr>
      </w:pPr>
      <w:r w:rsidRPr="00EE503A">
        <w:rPr>
          <w:sz w:val="22"/>
          <w:szCs w:val="22"/>
          <w:highlight w:val="yellow"/>
          <w:lang w:val="lv-LV"/>
        </w:rPr>
        <w:t>Gadījumos, kad darba procesā tiek nodrošināts tulks:</w:t>
      </w:r>
    </w:p>
    <w:p w:rsidR="00B525DC" w:rsidRPr="00EE503A" w:rsidP="00793D87" w14:paraId="7BD7FF51" w14:textId="77777777">
      <w:pPr>
        <w:pStyle w:val="BodyTextIndent3"/>
        <w:numPr>
          <w:ilvl w:val="0"/>
          <w:numId w:val="3"/>
        </w:numPr>
        <w:spacing w:after="0"/>
        <w:rPr>
          <w:sz w:val="22"/>
          <w:szCs w:val="22"/>
          <w:highlight w:val="yellow"/>
        </w:rPr>
      </w:pPr>
      <w:r w:rsidRPr="00EE503A">
        <w:rPr>
          <w:sz w:val="22"/>
          <w:szCs w:val="22"/>
          <w:highlight w:val="yellow"/>
          <w:lang w:val="lv-LV"/>
        </w:rPr>
        <w:t xml:space="preserve">kopā ar </w:t>
      </w:r>
      <w:r w:rsidRPr="00EE503A">
        <w:rPr>
          <w:sz w:val="22"/>
          <w:szCs w:val="22"/>
          <w:highlight w:val="yellow"/>
        </w:rPr>
        <w:t>DU</w:t>
      </w:r>
      <w:r w:rsidRPr="00EE503A">
        <w:rPr>
          <w:sz w:val="22"/>
          <w:szCs w:val="22"/>
          <w:highlight w:val="yellow"/>
          <w:lang w:val="lv-LV"/>
        </w:rPr>
        <w:t>, lietotāja, lietotāja darbuzņēmēja</w:t>
      </w:r>
      <w:r w:rsidRPr="00EE503A">
        <w:rPr>
          <w:sz w:val="22"/>
          <w:szCs w:val="22"/>
          <w:highlight w:val="yellow"/>
        </w:rPr>
        <w:t xml:space="preserve"> personālu</w:t>
      </w:r>
      <w:r w:rsidRPr="00EE503A">
        <w:rPr>
          <w:sz w:val="22"/>
          <w:szCs w:val="22"/>
          <w:highlight w:val="yellow"/>
          <w:lang w:val="lv-LV"/>
        </w:rPr>
        <w:t xml:space="preserve"> ir jāinstruē arī tulks. </w:t>
      </w:r>
    </w:p>
    <w:p w:rsidR="00B525DC" w:rsidRPr="00EE503A" w:rsidP="00793D87" w14:paraId="286ACE33" w14:textId="77777777">
      <w:pPr>
        <w:pStyle w:val="BodyTextIndent3"/>
        <w:numPr>
          <w:ilvl w:val="0"/>
          <w:numId w:val="3"/>
        </w:numPr>
        <w:spacing w:after="0"/>
        <w:rPr>
          <w:sz w:val="22"/>
          <w:szCs w:val="22"/>
          <w:highlight w:val="yellow"/>
        </w:rPr>
      </w:pPr>
      <w:r w:rsidRPr="00EE503A">
        <w:rPr>
          <w:sz w:val="22"/>
          <w:szCs w:val="22"/>
          <w:highlight w:val="yellow"/>
          <w:lang w:val="lv-LV"/>
        </w:rPr>
        <w:t>uz darbam nepieciešamajiem, šinī instrukcijā minētajiem, dokumentiem ar kuriem ir jāiepazīstina ārvalstu darbinieki, ir jābūt atzīmei ar tulka personas datiem un parakstu, ka dokuments ir iztulkots darbiniekiem saprotamā valodā.</w:t>
      </w:r>
    </w:p>
    <w:p w:rsidR="00B525DC" w:rsidRPr="00EE503A" w:rsidP="00B525DC" w14:paraId="2475331A" w14:textId="77777777">
      <w:pPr>
        <w:pStyle w:val="BodyTextIndent3"/>
        <w:spacing w:after="0"/>
        <w:ind w:left="567"/>
        <w:rPr>
          <w:sz w:val="22"/>
          <w:szCs w:val="22"/>
        </w:rPr>
      </w:pPr>
    </w:p>
    <w:p w:rsidR="00483277" w:rsidRPr="00483277" w:rsidP="00793D87" w14:paraId="3B62D683" w14:textId="61BA1238">
      <w:pPr>
        <w:pStyle w:val="BodyTextIndent3"/>
        <w:numPr>
          <w:ilvl w:val="0"/>
          <w:numId w:val="15"/>
        </w:numPr>
        <w:spacing w:after="0"/>
        <w:ind w:left="567" w:hanging="567"/>
        <w:rPr>
          <w:sz w:val="22"/>
          <w:szCs w:val="22"/>
          <w:highlight w:val="yellow"/>
        </w:rPr>
      </w:pPr>
      <w:r w:rsidRPr="00483277">
        <w:rPr>
          <w:sz w:val="22"/>
          <w:szCs w:val="22"/>
          <w:highlight w:val="yellow"/>
          <w:lang w:val="lv-LV"/>
        </w:rPr>
        <w:t xml:space="preserve">Gadījumos, ja ārvalstu personālam saprotamā valodā instruktāžu veic AST personāls, par to ir jābūt atzīmei (instruktāža veikta </w:t>
      </w:r>
      <w:r w:rsidRPr="00483277" w:rsidR="00DA6CD6">
        <w:rPr>
          <w:sz w:val="22"/>
          <w:szCs w:val="22"/>
          <w:highlight w:val="yellow"/>
          <w:lang w:val="lv-LV"/>
        </w:rPr>
        <w:t xml:space="preserve">darbiniekiem saprotamā </w:t>
      </w:r>
      <w:r w:rsidRPr="00483277">
        <w:rPr>
          <w:sz w:val="22"/>
          <w:szCs w:val="22"/>
          <w:highlight w:val="yellow"/>
          <w:lang w:val="lv-LV"/>
        </w:rPr>
        <w:t>xxx valodā) instruktāžu reģistrējošā dokumentā.</w:t>
      </w:r>
    </w:p>
    <w:p w:rsidR="00483277" w:rsidRPr="00483277" w:rsidP="00483277" w14:paraId="6E780B83" w14:textId="77777777">
      <w:pPr>
        <w:pStyle w:val="BodyTextIndent3"/>
        <w:spacing w:after="0"/>
        <w:ind w:left="567"/>
        <w:rPr>
          <w:sz w:val="22"/>
          <w:szCs w:val="22"/>
        </w:rPr>
      </w:pPr>
    </w:p>
    <w:p w:rsidR="00B525DC" w:rsidRPr="00EE503A" w:rsidP="00793D87" w14:paraId="3F36253E" w14:textId="6C740EA6">
      <w:pPr>
        <w:pStyle w:val="BodyTextIndent3"/>
        <w:numPr>
          <w:ilvl w:val="0"/>
          <w:numId w:val="15"/>
        </w:numPr>
        <w:spacing w:after="0"/>
        <w:ind w:left="567" w:hanging="567"/>
        <w:rPr>
          <w:sz w:val="22"/>
          <w:szCs w:val="22"/>
        </w:rPr>
      </w:pPr>
      <w:r w:rsidRPr="00EE503A">
        <w:rPr>
          <w:sz w:val="22"/>
          <w:szCs w:val="22"/>
          <w:lang w:val="lv-LV"/>
        </w:rPr>
        <w:t>Organizējot DU darbu, AST atbildīgais par darba organizāciju papildus esošai kārtībai:</w:t>
      </w:r>
    </w:p>
    <w:p w:rsidR="00B525DC" w:rsidRPr="00EE503A" w:rsidP="00793D87" w14:paraId="1B3F893A" w14:textId="77777777">
      <w:pPr>
        <w:pStyle w:val="BodyTextIndent3"/>
        <w:numPr>
          <w:ilvl w:val="0"/>
          <w:numId w:val="3"/>
        </w:numPr>
        <w:spacing w:after="0"/>
        <w:rPr>
          <w:sz w:val="22"/>
          <w:szCs w:val="22"/>
        </w:rPr>
      </w:pPr>
      <w:r w:rsidRPr="00EE503A">
        <w:rPr>
          <w:sz w:val="22"/>
          <w:szCs w:val="22"/>
        </w:rPr>
        <w:t>norīkojumā rindā “Atbildīgais par darbu izpildi” vai “Brigādes locekļiem” norāda, kurš darbinieks ir sertificēts speciālists atbilstoši darbu atļaujas pieteikumam.</w:t>
      </w:r>
    </w:p>
    <w:p w:rsidR="00B525DC" w:rsidRPr="00EE503A" w:rsidP="00793D87" w14:paraId="6F803768" w14:textId="77777777">
      <w:pPr>
        <w:pStyle w:val="BodyTextIndent3"/>
        <w:numPr>
          <w:ilvl w:val="0"/>
          <w:numId w:val="3"/>
        </w:numPr>
        <w:spacing w:after="0"/>
        <w:rPr>
          <w:sz w:val="22"/>
          <w:szCs w:val="22"/>
        </w:rPr>
      </w:pPr>
      <w:r w:rsidRPr="00EE503A">
        <w:rPr>
          <w:sz w:val="22"/>
          <w:szCs w:val="22"/>
        </w:rPr>
        <w:t>norīkojum</w:t>
      </w:r>
      <w:r w:rsidRPr="00EE503A">
        <w:rPr>
          <w:sz w:val="22"/>
          <w:szCs w:val="22"/>
          <w:lang w:val="lv-LV"/>
        </w:rPr>
        <w:t xml:space="preserve">ā, </w:t>
      </w:r>
      <w:r w:rsidRPr="00EE503A">
        <w:rPr>
          <w:sz w:val="22"/>
          <w:szCs w:val="22"/>
        </w:rPr>
        <w:t>rīkojumā</w:t>
      </w:r>
      <w:r w:rsidRPr="00EE503A">
        <w:rPr>
          <w:sz w:val="22"/>
          <w:szCs w:val="22"/>
          <w:lang w:val="lv-LV"/>
        </w:rPr>
        <w:t>, vai atļaujā</w:t>
      </w:r>
      <w:r w:rsidRPr="00EE503A">
        <w:rPr>
          <w:sz w:val="22"/>
          <w:szCs w:val="22"/>
        </w:rPr>
        <w:t xml:space="preserve"> </w:t>
      </w:r>
      <w:r w:rsidRPr="00EE503A">
        <w:rPr>
          <w:sz w:val="22"/>
          <w:szCs w:val="22"/>
          <w:lang w:val="lv-LV"/>
        </w:rPr>
        <w:t>norāda atsauci uz</w:t>
      </w:r>
      <w:r w:rsidRPr="00EE503A">
        <w:rPr>
          <w:sz w:val="22"/>
          <w:szCs w:val="22"/>
        </w:rPr>
        <w:t xml:space="preserve"> saskaņotu darba organizācijas dokumentāciju (DIP, vai citu), ja to paredz šī instrukcija. </w:t>
      </w:r>
    </w:p>
    <w:p w:rsidR="00B525DC" w:rsidRPr="00EE503A" w:rsidP="00B525DC" w14:paraId="24DA799C" w14:textId="77777777">
      <w:pPr>
        <w:pStyle w:val="BodyTextIndent3"/>
        <w:spacing w:after="0"/>
        <w:ind w:left="927"/>
        <w:rPr>
          <w:sz w:val="22"/>
          <w:szCs w:val="22"/>
        </w:rPr>
      </w:pPr>
    </w:p>
    <w:p w:rsidR="00B525DC" w:rsidRPr="00EE503A" w:rsidP="00793D87" w14:paraId="6C780DA4" w14:textId="77777777">
      <w:pPr>
        <w:pStyle w:val="BodyTextIndent3"/>
        <w:numPr>
          <w:ilvl w:val="0"/>
          <w:numId w:val="15"/>
        </w:numPr>
        <w:spacing w:after="0"/>
        <w:ind w:left="567" w:hanging="567"/>
        <w:rPr>
          <w:sz w:val="22"/>
          <w:szCs w:val="22"/>
        </w:rPr>
      </w:pPr>
      <w:r w:rsidRPr="00EE503A">
        <w:rPr>
          <w:sz w:val="22"/>
          <w:szCs w:val="22"/>
        </w:rPr>
        <w:t>Norīkojumu vai rīkojumu izdot nedrīkst, ja nav</w:t>
      </w:r>
      <w:r w:rsidRPr="00EE503A">
        <w:rPr>
          <w:sz w:val="22"/>
          <w:szCs w:val="22"/>
          <w:lang w:val="lv-LV"/>
        </w:rPr>
        <w:t>, vai nav pieejama,</w:t>
      </w:r>
      <w:r w:rsidRPr="00EE503A">
        <w:rPr>
          <w:sz w:val="22"/>
          <w:szCs w:val="22"/>
        </w:rPr>
        <w:t xml:space="preserve"> saskaņot</w:t>
      </w:r>
      <w:r w:rsidRPr="00EE503A">
        <w:rPr>
          <w:sz w:val="22"/>
          <w:szCs w:val="22"/>
          <w:lang w:val="lv-LV"/>
        </w:rPr>
        <w:t>a</w:t>
      </w:r>
      <w:r w:rsidRPr="00EE503A">
        <w:rPr>
          <w:sz w:val="22"/>
          <w:szCs w:val="22"/>
        </w:rPr>
        <w:t xml:space="preserve"> darba organizācijas dokumentācij</w:t>
      </w:r>
      <w:r w:rsidRPr="00EE503A">
        <w:rPr>
          <w:sz w:val="22"/>
          <w:szCs w:val="22"/>
          <w:lang w:val="lv-LV"/>
        </w:rPr>
        <w:t>a</w:t>
      </w:r>
      <w:r w:rsidRPr="00EE503A">
        <w:rPr>
          <w:sz w:val="22"/>
          <w:szCs w:val="22"/>
        </w:rPr>
        <w:t xml:space="preserve"> (DIP, vai citu), ja to paredz šī instrukcija.</w:t>
      </w:r>
    </w:p>
    <w:p w:rsidR="00B525DC" w:rsidRPr="00EE503A" w:rsidP="00B525DC" w14:paraId="54B040B7" w14:textId="77777777">
      <w:pPr>
        <w:pStyle w:val="BodyTextIndent3"/>
        <w:spacing w:after="0"/>
        <w:ind w:left="567"/>
        <w:rPr>
          <w:sz w:val="22"/>
          <w:szCs w:val="22"/>
        </w:rPr>
      </w:pPr>
    </w:p>
    <w:p w:rsidR="00B525DC" w:rsidRPr="00EE503A" w:rsidP="00793D87" w14:paraId="08AF9B4E" w14:textId="77777777">
      <w:pPr>
        <w:pStyle w:val="BodyTextIndent3"/>
        <w:numPr>
          <w:ilvl w:val="0"/>
          <w:numId w:val="15"/>
        </w:numPr>
        <w:spacing w:after="0"/>
        <w:ind w:left="567" w:hanging="567"/>
        <w:rPr>
          <w:sz w:val="22"/>
          <w:szCs w:val="22"/>
        </w:rPr>
      </w:pPr>
      <w:r w:rsidRPr="00EE503A">
        <w:rPr>
          <w:sz w:val="22"/>
          <w:szCs w:val="22"/>
        </w:rPr>
        <w:t>Brigādes pielaišana pie darba nav pieļaujama, ja pielaišanas brīdī brigādē nav darbinieks, kurš norīkojumā norādīts, kā sertificēts speciālists.</w:t>
      </w:r>
    </w:p>
    <w:p w:rsidR="00B525DC" w:rsidRPr="00EE503A" w:rsidP="00B525DC" w14:paraId="53E5A540" w14:textId="77777777">
      <w:pPr>
        <w:pStyle w:val="BodyTextIndent3"/>
        <w:spacing w:after="0"/>
        <w:ind w:left="567"/>
        <w:rPr>
          <w:sz w:val="22"/>
          <w:szCs w:val="22"/>
        </w:rPr>
      </w:pPr>
    </w:p>
    <w:p w:rsidR="00B525DC" w:rsidRPr="00EE503A" w:rsidP="00793D87" w14:paraId="2C015EA5" w14:textId="77777777">
      <w:pPr>
        <w:pStyle w:val="BodyTextIndent3"/>
        <w:numPr>
          <w:ilvl w:val="0"/>
          <w:numId w:val="15"/>
        </w:numPr>
        <w:spacing w:after="0"/>
        <w:ind w:left="567" w:hanging="567"/>
        <w:rPr>
          <w:sz w:val="22"/>
          <w:szCs w:val="22"/>
        </w:rPr>
      </w:pPr>
      <w:r w:rsidRPr="00EE503A">
        <w:rPr>
          <w:sz w:val="22"/>
          <w:szCs w:val="22"/>
        </w:rPr>
        <w:t>AST personāls nedrīkst uzsākt darbus DU nodotā teritorijā</w:t>
      </w:r>
      <w:r w:rsidRPr="00EE503A">
        <w:rPr>
          <w:sz w:val="22"/>
          <w:szCs w:val="22"/>
          <w:lang w:val="lv-LV"/>
        </w:rPr>
        <w:t xml:space="preserve"> </w:t>
      </w:r>
      <w:r w:rsidRPr="00EE503A">
        <w:rPr>
          <w:sz w:val="22"/>
          <w:szCs w:val="22"/>
        </w:rPr>
        <w:t xml:space="preserve">vai telpā (telpas daļā) </w:t>
      </w:r>
      <w:r w:rsidRPr="00EE503A">
        <w:rPr>
          <w:sz w:val="22"/>
          <w:szCs w:val="22"/>
          <w:lang w:val="lv-LV"/>
        </w:rPr>
        <w:t>pie elektroietaisēm</w:t>
      </w:r>
      <w:r w:rsidRPr="00EE503A">
        <w:rPr>
          <w:sz w:val="22"/>
          <w:szCs w:val="22"/>
        </w:rPr>
        <w:t xml:space="preserve"> bez instruktāžas saņemšanas</w:t>
      </w:r>
      <w:r w:rsidRPr="00EE503A">
        <w:rPr>
          <w:sz w:val="22"/>
          <w:szCs w:val="22"/>
          <w:lang w:val="lv-LV"/>
        </w:rPr>
        <w:t xml:space="preserve"> no DU</w:t>
      </w:r>
      <w:r w:rsidRPr="00EE503A">
        <w:rPr>
          <w:sz w:val="22"/>
          <w:szCs w:val="22"/>
        </w:rPr>
        <w:t>.</w:t>
      </w:r>
    </w:p>
    <w:p w:rsidR="00B525DC" w:rsidRPr="00EE503A" w:rsidP="00B525DC" w14:paraId="4B98A3FA" w14:textId="77777777">
      <w:pPr>
        <w:pStyle w:val="BodyTextIndent3"/>
        <w:spacing w:after="0"/>
        <w:rPr>
          <w:sz w:val="22"/>
          <w:szCs w:val="22"/>
        </w:rPr>
      </w:pPr>
    </w:p>
    <w:p w:rsidR="00BD6EA5" w14:paraId="39D784F6" w14:textId="73E36B6C">
      <w:pPr>
        <w:rPr>
          <w:rFonts w:eastAsia="Times New Roman" w:cs="Times New Roman"/>
          <w:lang w:val="x-none"/>
        </w:rPr>
      </w:pPr>
      <w:r>
        <w:br w:type="page"/>
      </w:r>
    </w:p>
    <w:p w:rsidR="00B525DC" w:rsidRPr="00EE503A" w:rsidP="00B525DC" w14:paraId="769CF1A9" w14:textId="77777777">
      <w:pPr>
        <w:pStyle w:val="BodyTextIndent3"/>
        <w:spacing w:after="0"/>
        <w:rPr>
          <w:sz w:val="22"/>
          <w:szCs w:val="22"/>
        </w:rPr>
      </w:pPr>
    </w:p>
    <w:p w:rsidR="00B525DC" w:rsidRPr="00EE503A" w:rsidP="003C5F47" w14:paraId="1C14B4BA" w14:textId="77777777">
      <w:pPr>
        <w:pStyle w:val="Heading2"/>
      </w:pPr>
      <w:bookmarkStart w:id="114" w:name="_Toc19275981"/>
      <w:bookmarkStart w:id="115" w:name="_Toc21082815"/>
      <w:bookmarkStart w:id="116" w:name="_Toc256000015"/>
      <w:bookmarkStart w:id="117" w:name="_Toc256000042"/>
      <w:r w:rsidRPr="00EE503A">
        <w:t>Pielikums Nr.1</w:t>
      </w:r>
      <w:bookmarkEnd w:id="117"/>
      <w:bookmarkEnd w:id="116"/>
      <w:bookmarkEnd w:id="114"/>
      <w:bookmarkEnd w:id="115"/>
    </w:p>
    <w:p w:rsidR="00B525DC" w:rsidRPr="00EE503A" w:rsidP="00B525DC" w14:paraId="6165F180" w14:textId="77777777">
      <w:pPr>
        <w:pStyle w:val="Heading1"/>
      </w:pPr>
      <w:bookmarkStart w:id="118" w:name="_Toc350266884"/>
      <w:bookmarkStart w:id="119" w:name="_Toc350775258"/>
      <w:bookmarkStart w:id="120" w:name="_Toc21082816"/>
      <w:bookmarkStart w:id="121" w:name="_Toc256000016"/>
      <w:bookmarkStart w:id="122" w:name="_Toc256000043"/>
      <w:r w:rsidRPr="00EE503A">
        <w:t>Darbi, kuru izpildei nepieciešams izstrādāt DIP</w:t>
      </w:r>
      <w:bookmarkEnd w:id="122"/>
      <w:bookmarkEnd w:id="121"/>
      <w:bookmarkEnd w:id="118"/>
      <w:bookmarkEnd w:id="119"/>
      <w:bookmarkEnd w:id="120"/>
    </w:p>
    <w:p w:rsidR="00B525DC" w:rsidRPr="00EE503A" w:rsidP="00B525DC" w14:paraId="1EEEA29B" w14:textId="77777777">
      <w:pPr>
        <w:pStyle w:val="naisf"/>
      </w:pPr>
    </w:p>
    <w:p w:rsidR="00B525DC" w:rsidRPr="00EE503A" w:rsidP="00B525DC" w14:paraId="43E0C563" w14:textId="77777777">
      <w:pPr>
        <w:pStyle w:val="naisf"/>
        <w:rPr>
          <w:szCs w:val="22"/>
        </w:rPr>
      </w:pPr>
      <w:r w:rsidRPr="00EE503A">
        <w:rPr>
          <w:szCs w:val="22"/>
        </w:rPr>
        <w:t>Darbu izpildes projektu izstrādā, ja:</w:t>
      </w:r>
    </w:p>
    <w:p w:rsidR="00B525DC" w:rsidRPr="00EE503A" w:rsidP="00793D87" w14:paraId="21013FD5" w14:textId="77777777">
      <w:pPr>
        <w:pStyle w:val="naisf"/>
        <w:numPr>
          <w:ilvl w:val="0"/>
          <w:numId w:val="16"/>
        </w:numPr>
        <w:spacing w:before="0" w:after="0"/>
        <w:rPr>
          <w:szCs w:val="22"/>
        </w:rPr>
      </w:pPr>
      <w:r w:rsidRPr="00EE503A">
        <w:rPr>
          <w:szCs w:val="22"/>
        </w:rPr>
        <w:t xml:space="preserve">tiek veikti rakšanas, urbšanas, vai citi darbi EPL aizsargjoslā, pielietojot tāda veida mehānismus, ar kuriem veicot darbus tie var tuvoties augstsprieguma elektroietaises </w:t>
      </w:r>
      <w:r w:rsidRPr="00EE503A">
        <w:rPr>
          <w:szCs w:val="22"/>
        </w:rPr>
        <w:t>spriegumaktīvām</w:t>
      </w:r>
      <w:r w:rsidRPr="00EE503A">
        <w:rPr>
          <w:szCs w:val="22"/>
        </w:rPr>
        <w:t xml:space="preserve"> daļām tuvāk par 4m, kā arī jebkura cita veida darbi, kurus veicot, personāls, iekārta, vai pielietotie materiāli var tuvoties augstsprieguma elektroietaises </w:t>
      </w:r>
      <w:r w:rsidRPr="00EE503A">
        <w:rPr>
          <w:szCs w:val="22"/>
        </w:rPr>
        <w:t>spriegumaktīvām</w:t>
      </w:r>
      <w:r w:rsidRPr="00EE503A">
        <w:rPr>
          <w:szCs w:val="22"/>
        </w:rPr>
        <w:t xml:space="preserve"> daļām tuvāk par 4m. </w:t>
      </w:r>
    </w:p>
    <w:p w:rsidR="00B525DC" w:rsidRPr="00EE503A" w:rsidP="00B525DC" w14:paraId="47FA9230" w14:textId="77777777">
      <w:pPr>
        <w:pStyle w:val="naisf"/>
        <w:spacing w:before="0" w:after="0"/>
        <w:ind w:left="1155" w:firstLine="0"/>
        <w:rPr>
          <w:szCs w:val="22"/>
        </w:rPr>
      </w:pPr>
    </w:p>
    <w:p w:rsidR="00B525DC" w:rsidRPr="00EE503A" w:rsidP="00793D87" w14:paraId="72C72409" w14:textId="77777777">
      <w:pPr>
        <w:pStyle w:val="naisf"/>
        <w:numPr>
          <w:ilvl w:val="0"/>
          <w:numId w:val="16"/>
        </w:numPr>
        <w:spacing w:before="0" w:after="0"/>
        <w:rPr>
          <w:szCs w:val="22"/>
        </w:rPr>
      </w:pPr>
      <w:r w:rsidRPr="00EE503A">
        <w:rPr>
          <w:szCs w:val="22"/>
        </w:rPr>
        <w:t xml:space="preserve">tiek veikti rakšanas, urbšanas, vai citi darbi SI teritorijā (arī atbilstoši punktam 9.5.), pielietojot tāda veida mehānismus, ar kuriem veicot darbus tie var tuvoties augstsprieguma elektroietaises </w:t>
      </w:r>
      <w:r w:rsidRPr="00EE503A">
        <w:rPr>
          <w:szCs w:val="22"/>
        </w:rPr>
        <w:t>spriegumaktīvām</w:t>
      </w:r>
      <w:r w:rsidRPr="00EE503A">
        <w:rPr>
          <w:szCs w:val="22"/>
        </w:rPr>
        <w:t xml:space="preserve"> daļām tuvāk par LEK 025 noteikto </w:t>
      </w:r>
      <w:r w:rsidRPr="00EE503A">
        <w:rPr>
          <w:szCs w:val="22"/>
        </w:rPr>
        <w:t>elektrobīstamības</w:t>
      </w:r>
      <w:r w:rsidRPr="00EE503A">
        <w:rPr>
          <w:szCs w:val="22"/>
        </w:rPr>
        <w:t xml:space="preserve"> ārējo robežu (</w:t>
      </w:r>
      <w:r w:rsidRPr="00EE503A">
        <w:rPr>
          <w:szCs w:val="22"/>
        </w:rPr>
        <w:t>Db</w:t>
      </w:r>
      <w:r w:rsidRPr="00EE503A">
        <w:rPr>
          <w:szCs w:val="22"/>
        </w:rPr>
        <w:t xml:space="preserve">), kā arī jebkura cita veida darbi, kurus veicot, personāls, iekārta vai pielietotie materiāli var tuvoties augstsprieguma elektroietaises </w:t>
      </w:r>
      <w:r w:rsidRPr="00EE503A">
        <w:rPr>
          <w:szCs w:val="22"/>
        </w:rPr>
        <w:t>spriegumaktīvām</w:t>
      </w:r>
      <w:r w:rsidRPr="00EE503A">
        <w:rPr>
          <w:szCs w:val="22"/>
        </w:rPr>
        <w:t xml:space="preserve"> daļām tuvāk par LEK 025 noteikto </w:t>
      </w:r>
      <w:r w:rsidRPr="00EE503A">
        <w:rPr>
          <w:szCs w:val="22"/>
        </w:rPr>
        <w:t>elektrobīstamības</w:t>
      </w:r>
      <w:r w:rsidRPr="00EE503A">
        <w:rPr>
          <w:szCs w:val="22"/>
        </w:rPr>
        <w:t xml:space="preserve"> ārējo robežu (</w:t>
      </w:r>
      <w:r w:rsidRPr="00EE503A">
        <w:rPr>
          <w:szCs w:val="22"/>
        </w:rPr>
        <w:t>Db</w:t>
      </w:r>
      <w:r w:rsidRPr="00EE503A">
        <w:rPr>
          <w:szCs w:val="22"/>
        </w:rPr>
        <w:t xml:space="preserve">). </w:t>
      </w:r>
    </w:p>
    <w:p w:rsidR="00B525DC" w:rsidRPr="00EE503A" w:rsidP="00B525DC" w14:paraId="5CBE5CFC" w14:textId="77777777">
      <w:pPr>
        <w:pStyle w:val="naisf"/>
        <w:spacing w:before="0" w:after="0"/>
        <w:ind w:left="1155" w:firstLine="0"/>
        <w:rPr>
          <w:szCs w:val="22"/>
        </w:rPr>
      </w:pPr>
    </w:p>
    <w:p w:rsidR="00B525DC" w:rsidRPr="00EE503A" w:rsidP="00793D87" w14:paraId="0E022929" w14:textId="77777777">
      <w:pPr>
        <w:pStyle w:val="naisf"/>
        <w:numPr>
          <w:ilvl w:val="0"/>
          <w:numId w:val="16"/>
        </w:numPr>
        <w:spacing w:before="0" w:after="0"/>
        <w:rPr>
          <w:szCs w:val="22"/>
        </w:rPr>
      </w:pPr>
      <w:r w:rsidRPr="00EE503A">
        <w:rPr>
          <w:szCs w:val="22"/>
        </w:rPr>
        <w:t xml:space="preserve">tiek veikta 110 </w:t>
      </w:r>
      <w:r w:rsidRPr="00EE503A">
        <w:rPr>
          <w:szCs w:val="22"/>
        </w:rPr>
        <w:t>kV</w:t>
      </w:r>
      <w:r w:rsidRPr="00EE503A">
        <w:rPr>
          <w:szCs w:val="22"/>
        </w:rPr>
        <w:t xml:space="preserve"> un augstāka sprieguma transformatora uzstādīšana, demontāža vai pārvietošana;</w:t>
      </w:r>
    </w:p>
    <w:p w:rsidR="00B525DC" w:rsidRPr="00EE503A" w:rsidP="00B525DC" w14:paraId="03F1B5CE" w14:textId="77777777">
      <w:pPr>
        <w:pStyle w:val="naisf"/>
        <w:spacing w:before="0" w:after="0"/>
        <w:ind w:left="1155" w:firstLine="0"/>
        <w:rPr>
          <w:szCs w:val="22"/>
        </w:rPr>
      </w:pPr>
    </w:p>
    <w:p w:rsidR="00B525DC" w:rsidRPr="00EE503A" w:rsidP="00793D87" w14:paraId="6AD8643E" w14:textId="77777777">
      <w:pPr>
        <w:pStyle w:val="naisf"/>
        <w:numPr>
          <w:ilvl w:val="0"/>
          <w:numId w:val="16"/>
        </w:numPr>
        <w:spacing w:before="0" w:after="0"/>
        <w:rPr>
          <w:szCs w:val="22"/>
        </w:rPr>
      </w:pPr>
      <w:r w:rsidRPr="00EE503A">
        <w:rPr>
          <w:szCs w:val="22"/>
        </w:rPr>
        <w:t>tiek veikti elektroietaises vai atsevišķu pievienojumu celtniecības, montāžas vai demontāžas, pārbūves darbi un šo darbu veikšanai teritorija, vai telpa netiek nodota ar aktu DU;</w:t>
      </w:r>
    </w:p>
    <w:p w:rsidR="00B525DC" w:rsidRPr="00EE503A" w:rsidP="00B525DC" w14:paraId="0A8A9883" w14:textId="77777777">
      <w:pPr>
        <w:pStyle w:val="naisf"/>
        <w:spacing w:before="0" w:after="0"/>
        <w:ind w:left="1155" w:firstLine="0"/>
        <w:rPr>
          <w:szCs w:val="22"/>
        </w:rPr>
      </w:pPr>
    </w:p>
    <w:p w:rsidR="00B525DC" w:rsidRPr="00EE503A" w:rsidP="00793D87" w14:paraId="020981FB" w14:textId="77777777">
      <w:pPr>
        <w:pStyle w:val="naisf"/>
        <w:numPr>
          <w:ilvl w:val="0"/>
          <w:numId w:val="16"/>
        </w:numPr>
        <w:spacing w:before="0" w:after="0"/>
        <w:rPr>
          <w:szCs w:val="22"/>
        </w:rPr>
      </w:pPr>
      <w:r w:rsidRPr="00EE503A">
        <w:rPr>
          <w:szCs w:val="22"/>
        </w:rPr>
        <w:t>tiek veikti EPL, vai to elementu, remontdarbi, tai skaitā to maiņa, taisnošana;</w:t>
      </w:r>
    </w:p>
    <w:p w:rsidR="00B525DC" w:rsidRPr="00EE503A" w:rsidP="00B525DC" w14:paraId="41CC29FD" w14:textId="77777777">
      <w:pPr>
        <w:pStyle w:val="naisf"/>
        <w:spacing w:before="0" w:after="0"/>
        <w:ind w:left="1155" w:firstLine="0"/>
        <w:rPr>
          <w:szCs w:val="22"/>
        </w:rPr>
      </w:pPr>
    </w:p>
    <w:p w:rsidR="00B525DC" w:rsidRPr="00EE503A" w:rsidP="00793D87" w14:paraId="5073A468" w14:textId="77777777">
      <w:pPr>
        <w:pStyle w:val="naisf"/>
        <w:numPr>
          <w:ilvl w:val="0"/>
          <w:numId w:val="16"/>
        </w:numPr>
        <w:spacing w:before="0" w:after="0"/>
        <w:rPr>
          <w:szCs w:val="22"/>
        </w:rPr>
      </w:pPr>
      <w:r w:rsidRPr="00EE503A">
        <w:rPr>
          <w:szCs w:val="22"/>
        </w:rPr>
        <w:t>EPL trašu paplašināšanas darbi;</w:t>
      </w:r>
    </w:p>
    <w:p w:rsidR="00B525DC" w:rsidRPr="00EE503A" w:rsidP="00B525DC" w14:paraId="7F76FDEC" w14:textId="77777777">
      <w:pPr>
        <w:pStyle w:val="naisf"/>
        <w:spacing w:before="0" w:after="0"/>
        <w:ind w:left="1155" w:firstLine="0"/>
        <w:rPr>
          <w:szCs w:val="22"/>
        </w:rPr>
      </w:pPr>
    </w:p>
    <w:p w:rsidR="00B525DC" w:rsidRPr="00EE503A" w:rsidP="00793D87" w14:paraId="12F84644" w14:textId="77777777">
      <w:pPr>
        <w:pStyle w:val="naisf"/>
        <w:numPr>
          <w:ilvl w:val="0"/>
          <w:numId w:val="16"/>
        </w:numPr>
        <w:spacing w:before="0" w:after="0"/>
        <w:rPr>
          <w:szCs w:val="22"/>
        </w:rPr>
      </w:pPr>
      <w:r w:rsidRPr="00EE503A">
        <w:rPr>
          <w:szCs w:val="22"/>
        </w:rPr>
        <w:t>GL gabarītu uzlabošana atsevišķos posmos, veicot vadu (</w:t>
      </w:r>
      <w:r w:rsidRPr="00EE503A">
        <w:rPr>
          <w:szCs w:val="22"/>
        </w:rPr>
        <w:t>ekrāntrošu</w:t>
      </w:r>
      <w:r w:rsidRPr="00EE503A">
        <w:rPr>
          <w:szCs w:val="22"/>
        </w:rPr>
        <w:t xml:space="preserve">) </w:t>
      </w:r>
      <w:r w:rsidRPr="00EE503A">
        <w:rPr>
          <w:szCs w:val="22"/>
        </w:rPr>
        <w:t>pārmontāžu</w:t>
      </w:r>
      <w:r w:rsidRPr="00EE503A">
        <w:rPr>
          <w:szCs w:val="22"/>
        </w:rPr>
        <w:t>.</w:t>
      </w:r>
    </w:p>
    <w:p w:rsidR="00B525DC" w:rsidRPr="00EE503A" w:rsidP="003C5F47" w14:paraId="59AC582C" w14:textId="77777777">
      <w:pPr>
        <w:pStyle w:val="Heading2"/>
      </w:pPr>
      <w:r w:rsidRPr="00EE503A">
        <w:br w:type="page"/>
      </w:r>
      <w:bookmarkStart w:id="123" w:name="_Toc19275982"/>
      <w:bookmarkStart w:id="124" w:name="_Toc21082817"/>
      <w:bookmarkStart w:id="125" w:name="_Toc256000017"/>
      <w:bookmarkStart w:id="126" w:name="_Toc256000044"/>
      <w:r w:rsidRPr="00EE503A">
        <w:t>Pielikums Nr.2</w:t>
      </w:r>
      <w:bookmarkEnd w:id="126"/>
      <w:bookmarkEnd w:id="125"/>
      <w:bookmarkEnd w:id="123"/>
      <w:bookmarkEnd w:id="124"/>
    </w:p>
    <w:p w:rsidR="00B525DC" w:rsidRPr="00EE503A" w:rsidP="00B525DC" w14:paraId="43BF7609" w14:textId="224EA807">
      <w:pPr>
        <w:spacing w:after="0"/>
        <w:ind w:left="-284" w:right="-240"/>
      </w:pPr>
      <w:r w:rsidRPr="00EE503A">
        <w:t>20</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gada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ab/>
      </w:r>
      <w:r w:rsidRPr="00EE503A">
        <w:tab/>
      </w:r>
      <w:r w:rsidRPr="00EE503A">
        <w:tab/>
      </w:r>
      <w:r w:rsidRPr="00EE503A">
        <w:tab/>
      </w:r>
      <w:r w:rsidRPr="00EE503A">
        <w:tab/>
      </w:r>
      <w:r w:rsidR="00A62DAE">
        <w:tab/>
      </w:r>
      <w:r w:rsidRPr="00EE503A">
        <w:t>DU uzņēmuma logo</w:t>
      </w:r>
      <w:r w:rsidRPr="00EE503A">
        <w:tab/>
      </w:r>
      <w:r w:rsidRPr="00EE503A">
        <w:tab/>
      </w:r>
      <w:r w:rsidRPr="00EE503A">
        <w:tab/>
      </w:r>
    </w:p>
    <w:p w:rsidR="00B525DC" w:rsidRPr="00EE503A" w:rsidP="00B525DC" w14:paraId="2320203F" w14:textId="77777777">
      <w:pPr>
        <w:spacing w:after="0"/>
        <w:ind w:left="-284" w:right="-240"/>
      </w:pPr>
      <w:bookmarkStart w:id="127" w:name="_Toc21082818"/>
      <w:bookmarkStart w:id="128" w:name="_Toc256000018"/>
      <w:bookmarkStart w:id="129" w:name="_Toc256000045"/>
      <w:r w:rsidRPr="00EE503A">
        <w:rPr>
          <w:rStyle w:val="Heading1Char"/>
          <w:rFonts w:asciiTheme="minorHAnsi" w:eastAsiaTheme="minorHAnsi" w:hAnsiTheme="minorHAnsi"/>
        </w:rPr>
        <w:t>Darba atļaujas PIETEIKUMS</w:t>
      </w:r>
      <w:bookmarkEnd w:id="129"/>
      <w:bookmarkEnd w:id="128"/>
      <w:bookmarkEnd w:id="127"/>
      <w:r w:rsidRPr="00EE503A">
        <w:rPr>
          <w:sz w:val="28"/>
        </w:rPr>
        <w:t xml:space="preserve"> Nr. </w:t>
      </w:r>
      <w:r w:rsidRPr="00EE503A">
        <w:rPr>
          <w:sz w:val="28"/>
        </w:rPr>
        <w:fldChar w:fldCharType="begin">
          <w:ffData>
            <w:name w:val=""/>
            <w:enabled/>
            <w:calcOnExit w:val="0"/>
            <w:textInput/>
          </w:ffData>
        </w:fldChar>
      </w:r>
      <w:r w:rsidRPr="00EE503A">
        <w:rPr>
          <w:sz w:val="28"/>
        </w:rPr>
        <w:instrText xml:space="preserve"> FORMTEXT </w:instrText>
      </w:r>
      <w:r w:rsidRPr="00EE503A">
        <w:rPr>
          <w:sz w:val="28"/>
        </w:rPr>
        <w:fldChar w:fldCharType="separate"/>
      </w:r>
      <w:r w:rsidRPr="00EE503A">
        <w:rPr>
          <w:noProof/>
          <w:sz w:val="28"/>
        </w:rPr>
        <w:t> </w:t>
      </w:r>
      <w:r w:rsidRPr="00EE503A">
        <w:rPr>
          <w:noProof/>
          <w:sz w:val="28"/>
        </w:rPr>
        <w:t> </w:t>
      </w:r>
      <w:r w:rsidRPr="00EE503A">
        <w:rPr>
          <w:noProof/>
          <w:sz w:val="28"/>
        </w:rPr>
        <w:t> </w:t>
      </w:r>
      <w:r w:rsidRPr="00EE503A">
        <w:rPr>
          <w:noProof/>
          <w:sz w:val="28"/>
        </w:rPr>
        <w:t> </w:t>
      </w:r>
      <w:r w:rsidRPr="00EE503A">
        <w:rPr>
          <w:noProof/>
          <w:sz w:val="28"/>
        </w:rPr>
        <w:t> </w:t>
      </w:r>
      <w:r w:rsidRPr="00EE503A">
        <w:rPr>
          <w:sz w:val="28"/>
        </w:rPr>
        <w:fldChar w:fldCharType="end"/>
      </w:r>
      <w:r w:rsidRPr="00EE503A">
        <w:rPr>
          <w:sz w:val="28"/>
        </w:rPr>
        <w:t xml:space="preserve"> </w:t>
      </w:r>
      <w:r w:rsidRPr="00EE503A">
        <w:t>ar elektroiekārtas atslēgšanu</w:t>
      </w:r>
    </w:p>
    <w:p w:rsidR="00B525DC" w:rsidRPr="00EE503A" w:rsidP="00B525DC" w14:paraId="2281D6B9" w14:textId="77777777">
      <w:pPr>
        <w:spacing w:after="0"/>
        <w:ind w:left="-284" w:right="-240"/>
      </w:pPr>
      <w:r w:rsidRPr="00EE503A">
        <w:tab/>
      </w:r>
      <w:r w:rsidRPr="00EE503A">
        <w:tab/>
      </w:r>
      <w:r w:rsidRPr="00EE503A">
        <w:tab/>
      </w:r>
      <w:r w:rsidRPr="00EE503A">
        <w:tab/>
      </w:r>
      <w:r w:rsidRPr="00EE503A">
        <w:tab/>
        <w:t xml:space="preserve">       </w:t>
      </w:r>
      <w:r w:rsidRPr="00EE503A">
        <w:rPr>
          <w:sz w:val="20"/>
        </w:rPr>
        <w:t>(svītrot, ja nav nepieciešams)</w:t>
      </w:r>
    </w:p>
    <w:p w:rsidR="00B525DC" w:rsidRPr="00EE503A" w:rsidP="00B525DC" w14:paraId="6A1735C5" w14:textId="77777777">
      <w:pPr>
        <w:spacing w:after="0"/>
        <w:ind w:left="-284" w:right="-240"/>
        <w:jc w:val="center"/>
        <w:rPr>
          <w:b/>
          <w:bCs/>
        </w:rPr>
      </w:pPr>
      <w:r w:rsidRPr="00EE503A">
        <w:rPr>
          <w:b/>
          <w:bCs/>
        </w:rPr>
        <w:t xml:space="preserve"> </w:t>
      </w:r>
    </w:p>
    <w:p w:rsidR="00B525DC" w:rsidRPr="00EE503A" w:rsidP="00B525DC" w14:paraId="1776BA1C" w14:textId="77777777">
      <w:pPr>
        <w:spacing w:after="0"/>
        <w:ind w:left="-284" w:right="-240"/>
      </w:pPr>
      <w:r w:rsidRPr="00EE503A">
        <w:t>AST Valdes loceklim (ekspluatācija): I. Zviedra k-</w:t>
      </w:r>
      <w:r w:rsidRPr="00EE503A">
        <w:t>gam</w:t>
      </w:r>
    </w:p>
    <w:p w:rsidR="00B525DC" w:rsidRPr="00EE503A" w:rsidP="00B525DC" w14:paraId="40CE7B18" w14:textId="77777777">
      <w:pPr>
        <w:spacing w:after="0"/>
        <w:ind w:left="-284" w:right="-240"/>
      </w:pPr>
      <w:r w:rsidRPr="00EE503A">
        <w:rPr>
          <w:sz w:val="20"/>
        </w:rPr>
        <w:tab/>
      </w:r>
      <w:r w:rsidRPr="00EE503A">
        <w:rPr>
          <w:sz w:val="20"/>
        </w:rPr>
        <w:tab/>
      </w:r>
      <w:r w:rsidRPr="00EE503A">
        <w:rPr>
          <w:sz w:val="20"/>
        </w:rPr>
        <w:tab/>
      </w:r>
      <w:r w:rsidRPr="00EE503A">
        <w:rPr>
          <w:sz w:val="20"/>
        </w:rPr>
        <w:tab/>
      </w:r>
      <w:r w:rsidRPr="00EE503A">
        <w:rPr>
          <w:sz w:val="20"/>
        </w:rPr>
        <w:tab/>
      </w:r>
    </w:p>
    <w:p w:rsidR="00B525DC" w:rsidRPr="00EE503A" w:rsidP="00B525DC" w14:paraId="4C552707" w14:textId="77777777">
      <w:pPr>
        <w:spacing w:after="0"/>
        <w:ind w:left="-284" w:right="-240"/>
      </w:pPr>
      <w:r w:rsidRPr="00EE503A">
        <w:t xml:space="preserve">Lūdzu atļaut izpildīt darbus </w:t>
      </w:r>
    </w:p>
    <w:p w:rsidR="00B525DC" w:rsidRPr="00EE503A" w:rsidP="00B525DC" w14:paraId="79C7132D" w14:textId="77777777">
      <w:pPr>
        <w:spacing w:after="0"/>
        <w:ind w:left="-284" w:right="-240"/>
      </w:pPr>
      <w:r w:rsidRPr="00EE503A">
        <w:t>EPL Nr.</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posmā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vai EPL Nr.</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aizsargjoslā, </w:t>
      </w:r>
    </w:p>
    <w:p w:rsidR="00B525DC" w:rsidRPr="00EE503A" w:rsidP="00B525DC" w14:paraId="6537AB2B" w14:textId="77777777">
      <w:pPr>
        <w:spacing w:after="0"/>
        <w:ind w:left="-284" w:right="-240"/>
      </w:pPr>
      <w:r w:rsidRPr="00EE503A">
        <w:t>Apakšstacijas Nr.</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pievienojumā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w:t>
      </w:r>
    </w:p>
    <w:p w:rsidR="00B525DC" w:rsidRPr="00EE503A" w:rsidP="00B525DC" w14:paraId="23AE7A59" w14:textId="77777777">
      <w:pPr>
        <w:spacing w:after="0"/>
        <w:ind w:left="-284" w:right="-240"/>
      </w:pPr>
    </w:p>
    <w:p w:rsidR="00B525DC" w:rsidRPr="00EE503A" w:rsidP="00B525DC" w14:paraId="7798671E" w14:textId="77777777">
      <w:pPr>
        <w:spacing w:after="0"/>
        <w:ind w:left="-284" w:right="-240"/>
      </w:pPr>
      <w:r w:rsidRPr="00EE503A">
        <w:t xml:space="preserve">Darbu sākums:  </w:t>
      </w:r>
      <w:r w:rsidRPr="00EE503A">
        <w:tab/>
        <w:t>20</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gada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plkst.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p>
    <w:p w:rsidR="00B525DC" w:rsidRPr="00EE503A" w:rsidP="00B525DC" w14:paraId="2CB8F258" w14:textId="77777777">
      <w:pPr>
        <w:spacing w:after="0"/>
        <w:ind w:left="-284" w:right="-240"/>
      </w:pPr>
      <w:r w:rsidRPr="00EE503A">
        <w:t>Darbu nobeigums:</w:t>
      </w:r>
      <w:r w:rsidRPr="00EE503A">
        <w:tab/>
        <w:t>20</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gada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plkst.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p>
    <w:p w:rsidR="00B525DC" w:rsidRPr="00EE503A" w:rsidP="00B525DC" w14:paraId="4E35EAF7" w14:textId="77777777">
      <w:pPr>
        <w:spacing w:after="0"/>
        <w:ind w:left="-284" w:right="-240"/>
      </w:pPr>
      <w:r w:rsidRPr="00EE503A">
        <w:t xml:space="preserve">Avārijas atjaunošanas laiks (stundas):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p>
    <w:p w:rsidR="00B525DC" w:rsidRPr="00EE503A" w:rsidP="00B525DC" w14:paraId="0583ED23" w14:textId="77777777">
      <w:pPr>
        <w:spacing w:after="0"/>
        <w:ind w:left="-284" w:right="-240"/>
      </w:pPr>
      <w:r w:rsidRPr="00EE503A">
        <w:t xml:space="preserve">Saskaņota darba organizācijas dokumentācija (DIP, vai cita) iesniegta: </w:t>
      </w:r>
      <w:r w:rsidRPr="00EE503A">
        <w:tab/>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p>
    <w:p w:rsidR="00B525DC" w:rsidRPr="00EE503A" w:rsidP="00B525DC" w14:paraId="312CFE4E" w14:textId="77777777">
      <w:pPr>
        <w:spacing w:after="0"/>
        <w:ind w:left="-284" w:right="-240"/>
      </w:pPr>
      <w:r w:rsidRPr="00EE503A">
        <w:rPr>
          <w:sz w:val="20"/>
        </w:rPr>
        <w:t xml:space="preserve">                        (svītrot, ja nav nepieciešams)</w:t>
      </w:r>
      <w:r w:rsidRPr="00EE503A">
        <w:rPr>
          <w:sz w:val="20"/>
        </w:rPr>
        <w:tab/>
      </w:r>
      <w:r w:rsidRPr="00EE503A">
        <w:rPr>
          <w:sz w:val="20"/>
        </w:rPr>
        <w:tab/>
      </w:r>
      <w:r w:rsidRPr="00EE503A">
        <w:rPr>
          <w:sz w:val="20"/>
        </w:rPr>
        <w:tab/>
      </w:r>
      <w:r w:rsidRPr="00EE503A">
        <w:rPr>
          <w:sz w:val="20"/>
        </w:rPr>
        <w:tab/>
      </w:r>
      <w:r w:rsidRPr="00EE503A">
        <w:rPr>
          <w:sz w:val="20"/>
        </w:rPr>
        <w:tab/>
        <w:t>(datums)</w:t>
      </w:r>
    </w:p>
    <w:p w:rsidR="00B525DC" w:rsidRPr="00EE503A" w:rsidP="00B525DC" w14:paraId="2624BEB8" w14:textId="77777777">
      <w:pPr>
        <w:spacing w:after="0"/>
        <w:ind w:left="-284" w:right="-240"/>
      </w:pPr>
    </w:p>
    <w:p w:rsidR="00B525DC" w:rsidRPr="00EE503A" w:rsidP="00B525DC" w14:paraId="6AB55E26" w14:textId="77777777">
      <w:pPr>
        <w:pBdr>
          <w:bottom w:val="single" w:sz="4" w:space="1" w:color="auto"/>
        </w:pBdr>
        <w:spacing w:after="0"/>
        <w:ind w:left="-284" w:right="-240"/>
      </w:pPr>
      <w:r w:rsidRPr="00EE503A">
        <w:t>Darba apraksts:</w:t>
      </w:r>
    </w:p>
    <w:p w:rsidR="00B525DC" w:rsidRPr="00EE503A" w:rsidP="00B525DC" w14:paraId="4AE9D8AE" w14:textId="77777777">
      <w:pPr>
        <w:spacing w:after="0"/>
        <w:ind w:left="-284" w:right="-240"/>
      </w:pPr>
    </w:p>
    <w:p w:rsidR="00B525DC" w:rsidRPr="00EE503A" w:rsidP="00B525DC" w14:paraId="082A753D" w14:textId="77777777">
      <w:pPr>
        <w:pBdr>
          <w:top w:val="single" w:sz="4" w:space="1" w:color="auto"/>
          <w:bottom w:val="single" w:sz="4" w:space="1" w:color="auto"/>
        </w:pBdr>
        <w:spacing w:after="0"/>
        <w:ind w:left="-284" w:right="-240"/>
      </w:pPr>
    </w:p>
    <w:p w:rsidR="00B525DC" w:rsidRPr="00EE503A" w:rsidP="00B525DC" w14:paraId="5FE05975" w14:textId="77777777">
      <w:pPr>
        <w:spacing w:after="0"/>
        <w:ind w:left="-284" w:right="-240"/>
      </w:pPr>
    </w:p>
    <w:p w:rsidR="00B525DC" w:rsidRPr="00EE503A" w:rsidP="00B525DC" w14:paraId="3CD4D577" w14:textId="77777777">
      <w:pPr>
        <w:pBdr>
          <w:top w:val="single" w:sz="4" w:space="1" w:color="auto"/>
        </w:pBdr>
        <w:spacing w:after="0"/>
        <w:ind w:left="-284" w:right="-240"/>
        <w:rPr>
          <w:sz w:val="20"/>
        </w:rPr>
      </w:pPr>
    </w:p>
    <w:p w:rsidR="00B525DC" w:rsidRPr="00EE503A" w:rsidP="00B525DC" w14:paraId="4C0E08A7" w14:textId="77777777">
      <w:pPr>
        <w:spacing w:after="0"/>
        <w:ind w:left="-284" w:right="-240"/>
      </w:pPr>
      <w:r w:rsidRPr="00EE503A">
        <w:t>Izmantotā tehnika</w:t>
      </w:r>
    </w:p>
    <w:p w:rsidR="00B525DC" w:rsidRPr="00EE503A" w:rsidP="00B525DC" w14:paraId="516EC103" w14:textId="77777777">
      <w:pPr>
        <w:pBdr>
          <w:top w:val="single" w:sz="4" w:space="1" w:color="auto"/>
          <w:bottom w:val="single" w:sz="4" w:space="1" w:color="auto"/>
        </w:pBdr>
        <w:spacing w:after="0"/>
        <w:ind w:left="-284" w:right="-240"/>
      </w:pPr>
    </w:p>
    <w:p w:rsidR="00B525DC" w:rsidRPr="00EE503A" w:rsidP="00B525DC" w14:paraId="20EF81D5" w14:textId="77777777">
      <w:pPr>
        <w:spacing w:after="0"/>
        <w:ind w:left="-284" w:right="-240"/>
      </w:pPr>
    </w:p>
    <w:p w:rsidR="00B525DC" w:rsidRPr="00EE503A" w:rsidP="00B525DC" w14:paraId="1F5497E1" w14:textId="77777777">
      <w:pPr>
        <w:pBdr>
          <w:top w:val="single" w:sz="4" w:space="1" w:color="auto"/>
          <w:bottom w:val="single" w:sz="4" w:space="1" w:color="auto"/>
        </w:pBdr>
        <w:spacing w:after="0"/>
        <w:ind w:left="-284" w:right="-240"/>
      </w:pPr>
    </w:p>
    <w:p w:rsidR="00B525DC" w:rsidRPr="00EE503A" w:rsidP="00B525DC" w14:paraId="0B5361DE" w14:textId="77777777">
      <w:pPr>
        <w:spacing w:after="0"/>
        <w:ind w:left="-284" w:right="-240"/>
      </w:pPr>
    </w:p>
    <w:p w:rsidR="00B525DC" w:rsidRPr="00EE503A" w:rsidP="00B525DC" w14:paraId="18DE2DEF" w14:textId="77777777">
      <w:pPr>
        <w:spacing w:after="0"/>
        <w:ind w:left="-284" w:right="-240"/>
      </w:pPr>
      <w:r w:rsidRPr="00EE503A">
        <w:t xml:space="preserve">Darbi tiks veikti saskaņā ar 2013. gada 8. oktobra </w:t>
      </w:r>
      <w:r w:rsidRPr="00EE503A">
        <w:rPr>
          <w:color w:val="000000"/>
          <w:lang w:eastAsia="lv-LV"/>
        </w:rPr>
        <w:t xml:space="preserve">MK noteikumiem Nr. 1041 „Noteikumi par obligāti piemērojamo </w:t>
      </w:r>
      <w:r w:rsidRPr="00EE503A">
        <w:rPr>
          <w:color w:val="000000"/>
          <w:lang w:eastAsia="lv-LV"/>
        </w:rPr>
        <w:t>energostandartu</w:t>
      </w:r>
      <w:r w:rsidRPr="00EE503A">
        <w:rPr>
          <w:color w:val="000000"/>
          <w:lang w:eastAsia="lv-LV"/>
        </w:rPr>
        <w:t xml:space="preserve">, kas nosaka elektroapgādes objektu ekspluatācijas organizatoriskās un tehniskās drošības prasības”, </w:t>
      </w:r>
      <w:r w:rsidRPr="00EE503A">
        <w:t xml:space="preserve">LEK-025 “Drošības prasības veicot darbus elektroietaisēs” un Instrukciju par DU darba organizāciju AST darbā esošās elektroietaisēs. </w:t>
      </w:r>
    </w:p>
    <w:p w:rsidR="00B525DC" w:rsidRPr="00EE503A" w:rsidP="00B525DC" w14:paraId="1E94EAB7" w14:textId="77777777">
      <w:pPr>
        <w:spacing w:after="0"/>
        <w:ind w:left="-284" w:right="-240"/>
      </w:pPr>
    </w:p>
    <w:p w:rsidR="00B525DC" w:rsidRPr="00EE503A" w:rsidP="00B525DC" w14:paraId="51FD2D7F" w14:textId="77777777">
      <w:pPr>
        <w:spacing w:after="0"/>
        <w:ind w:left="-284" w:right="-240"/>
        <w:rPr>
          <w:sz w:val="20"/>
        </w:rPr>
      </w:pPr>
      <w:r w:rsidRPr="00EE503A">
        <w:t>Pielaidējs:</w:t>
      </w:r>
      <w:r w:rsidRPr="00EE503A">
        <w:rPr>
          <w:sz w:val="20"/>
        </w:rPr>
        <w:t xml:space="preserve"> </w:t>
      </w:r>
      <w:r w:rsidRPr="00EE503A">
        <w:t>AST personāls</w:t>
      </w:r>
      <w:r w:rsidRPr="00EE503A">
        <w:rPr>
          <w:sz w:val="20"/>
        </w:rPr>
        <w:tab/>
      </w:r>
      <w:r w:rsidRPr="00EE503A">
        <w:rPr>
          <w:sz w:val="20"/>
        </w:rPr>
        <w:tab/>
      </w:r>
      <w:r w:rsidRPr="00EE503A">
        <w:rPr>
          <w:sz w:val="20"/>
        </w:rPr>
        <w:tab/>
      </w:r>
    </w:p>
    <w:p w:rsidR="00B525DC" w:rsidRPr="00EE503A" w:rsidP="00B525DC" w14:paraId="0CCCCA67" w14:textId="77777777">
      <w:pPr>
        <w:spacing w:after="0"/>
        <w:ind w:left="-284" w:right="-240"/>
      </w:pPr>
    </w:p>
    <w:p w:rsidR="00B525DC" w:rsidRPr="00EE503A" w:rsidP="00B525DC" w14:paraId="277D8CB0" w14:textId="77777777">
      <w:pPr>
        <w:spacing w:after="0"/>
        <w:ind w:left="-284" w:right="-240"/>
      </w:pPr>
      <w:r w:rsidRPr="00EE503A">
        <w:t>Atbild. par darba izpildi/ brigādes vadītājs: ________________________________________</w:t>
      </w:r>
    </w:p>
    <w:p w:rsidR="00B525DC" w:rsidRPr="00EE503A" w:rsidP="00B525DC" w14:paraId="168B096B" w14:textId="77777777">
      <w:pPr>
        <w:spacing w:after="0"/>
        <w:ind w:left="-284" w:right="-240"/>
        <w:rPr>
          <w:sz w:val="20"/>
        </w:rPr>
      </w:pPr>
      <w:r w:rsidRPr="00EE503A">
        <w:rPr>
          <w:sz w:val="20"/>
        </w:rPr>
        <w:tab/>
      </w:r>
      <w:r w:rsidRPr="00EE503A">
        <w:rPr>
          <w:sz w:val="20"/>
        </w:rPr>
        <w:tab/>
        <w:t>(nevajadzīgo svītrot)</w:t>
      </w:r>
      <w:r w:rsidRPr="00EE503A">
        <w:rPr>
          <w:sz w:val="20"/>
        </w:rPr>
        <w:tab/>
      </w:r>
      <w:r w:rsidRPr="00EE503A">
        <w:rPr>
          <w:sz w:val="20"/>
        </w:rPr>
        <w:tab/>
        <w:t>(amats, v. uzvārds, personas kods, elektrodrošības grupa)</w:t>
      </w:r>
    </w:p>
    <w:p w:rsidR="00B525DC" w:rsidRPr="00EE503A" w:rsidP="00B525DC" w14:paraId="6EF4FA4D" w14:textId="77777777">
      <w:pPr>
        <w:spacing w:after="0"/>
        <w:ind w:left="-284" w:right="-240"/>
        <w:rPr>
          <w:sz w:val="20"/>
        </w:rPr>
      </w:pPr>
      <w:r w:rsidRPr="00EE503A">
        <w:rPr>
          <w:sz w:val="20"/>
        </w:rPr>
        <w:tab/>
      </w:r>
      <w:r w:rsidRPr="00EE503A">
        <w:rPr>
          <w:sz w:val="20"/>
        </w:rPr>
        <w:tab/>
      </w:r>
      <w:r w:rsidRPr="00EE503A">
        <w:rPr>
          <w:sz w:val="20"/>
        </w:rPr>
        <w:tab/>
      </w:r>
      <w:r w:rsidRPr="00EE503A">
        <w:rPr>
          <w:sz w:val="20"/>
        </w:rPr>
        <w:tab/>
      </w:r>
      <w:r w:rsidRPr="00EE503A">
        <w:rPr>
          <w:sz w:val="20"/>
        </w:rPr>
        <w:tab/>
      </w:r>
    </w:p>
    <w:p w:rsidR="00B525DC" w:rsidRPr="00EE503A" w:rsidP="00B525DC" w14:paraId="47335129" w14:textId="77777777">
      <w:pPr>
        <w:pBdr>
          <w:bottom w:val="single" w:sz="4" w:space="1" w:color="auto"/>
        </w:pBdr>
        <w:spacing w:after="0"/>
        <w:ind w:left="-284" w:right="-240"/>
      </w:pPr>
      <w:r w:rsidRPr="00EE503A">
        <w:t xml:space="preserve">Brigādes locekļi: </w:t>
      </w:r>
    </w:p>
    <w:p w:rsidR="00B525DC" w:rsidRPr="00EE503A" w:rsidP="00B525DC" w14:paraId="16BD6F09" w14:textId="77777777">
      <w:pPr>
        <w:spacing w:after="0"/>
        <w:ind w:left="-284" w:right="-240"/>
        <w:rPr>
          <w:sz w:val="20"/>
        </w:rPr>
      </w:pPr>
      <w:r w:rsidRPr="00EE503A">
        <w:rPr>
          <w:sz w:val="20"/>
        </w:rPr>
        <w:tab/>
      </w:r>
      <w:r w:rsidRPr="00EE503A">
        <w:rPr>
          <w:sz w:val="20"/>
        </w:rPr>
        <w:tab/>
      </w:r>
      <w:r w:rsidRPr="00EE503A">
        <w:rPr>
          <w:sz w:val="20"/>
        </w:rPr>
        <w:tab/>
      </w:r>
      <w:r w:rsidRPr="00EE503A">
        <w:rPr>
          <w:sz w:val="20"/>
        </w:rPr>
        <w:tab/>
        <w:t>(amats, v. uzvārds, personas kods, elektrodrošības grupa, sertifikāta Nr.)</w:t>
      </w:r>
    </w:p>
    <w:p w:rsidR="00B525DC" w:rsidRPr="00EE503A" w:rsidP="00B525DC" w14:paraId="7C595746" w14:textId="77777777">
      <w:pPr>
        <w:spacing w:after="0"/>
        <w:ind w:left="-284" w:right="-240"/>
        <w:rPr>
          <w:sz w:val="20"/>
        </w:rPr>
      </w:pPr>
    </w:p>
    <w:p w:rsidR="00B525DC" w:rsidRPr="00EE503A" w:rsidP="00B525DC" w14:paraId="0A7622AD" w14:textId="77777777">
      <w:pPr>
        <w:pBdr>
          <w:top w:val="single" w:sz="4" w:space="1" w:color="auto"/>
          <w:bottom w:val="single" w:sz="4" w:space="1" w:color="auto"/>
        </w:pBdr>
        <w:spacing w:after="0"/>
        <w:ind w:left="-284" w:right="-240"/>
      </w:pPr>
    </w:p>
    <w:p w:rsidR="00B525DC" w:rsidRPr="00EE503A" w:rsidP="00B525DC" w14:paraId="711CFF44" w14:textId="77777777">
      <w:pPr>
        <w:pBdr>
          <w:bottom w:val="single" w:sz="4" w:space="1" w:color="auto"/>
        </w:pBdr>
        <w:spacing w:after="0"/>
        <w:ind w:left="-284" w:right="-240"/>
      </w:pPr>
    </w:p>
    <w:p w:rsidR="00B525DC" w:rsidRPr="00EE503A" w:rsidP="00B525DC" w14:paraId="0079CB4B" w14:textId="77777777">
      <w:pPr>
        <w:spacing w:after="0"/>
        <w:ind w:left="-284" w:right="-240"/>
      </w:pPr>
    </w:p>
    <w:p w:rsidR="00B525DC" w:rsidRPr="00EE503A" w:rsidP="00B525DC" w14:paraId="5B78ABD3" w14:textId="77777777">
      <w:pPr>
        <w:spacing w:after="0"/>
        <w:ind w:left="-284" w:right="-240"/>
      </w:pPr>
      <w:r w:rsidRPr="00EE503A">
        <w:t>Pieteikumu iesniedza (DU atbildīgā persona): ___________________________________</w:t>
      </w:r>
    </w:p>
    <w:p w:rsidR="00B525DC" w:rsidRPr="00EE503A" w:rsidP="00B525DC" w14:paraId="3F64A49B" w14:textId="77777777">
      <w:pPr>
        <w:spacing w:after="0"/>
        <w:ind w:left="-284" w:right="-240"/>
        <w:rPr>
          <w:sz w:val="20"/>
        </w:rPr>
      </w:pPr>
      <w:r w:rsidRPr="00EE503A">
        <w:rPr>
          <w:sz w:val="20"/>
        </w:rPr>
        <w:tab/>
      </w:r>
      <w:r w:rsidRPr="00EE503A">
        <w:rPr>
          <w:sz w:val="20"/>
        </w:rPr>
        <w:tab/>
      </w:r>
      <w:r w:rsidRPr="00EE503A">
        <w:rPr>
          <w:sz w:val="20"/>
        </w:rPr>
        <w:tab/>
      </w:r>
      <w:r w:rsidRPr="00EE503A">
        <w:rPr>
          <w:sz w:val="20"/>
        </w:rPr>
        <w:tab/>
      </w:r>
      <w:r w:rsidRPr="00EE503A">
        <w:rPr>
          <w:sz w:val="20"/>
        </w:rPr>
        <w:tab/>
      </w:r>
      <w:r w:rsidRPr="00EE503A">
        <w:rPr>
          <w:sz w:val="20"/>
        </w:rPr>
        <w:tab/>
        <w:t>(amats, v. uzvārds, personas kods, paraksts, tel. Nr.)</w:t>
      </w:r>
    </w:p>
    <w:p w:rsidR="00B525DC" w:rsidRPr="00EE503A" w:rsidP="003C5F47" w14:paraId="4083B3E2" w14:textId="3E90EA1D">
      <w:pPr>
        <w:pStyle w:val="Heading2"/>
      </w:pPr>
      <w:r w:rsidRPr="00EE503A">
        <w:br w:type="page"/>
      </w:r>
      <w:bookmarkStart w:id="130" w:name="_Toc19275983"/>
      <w:bookmarkStart w:id="131" w:name="_Toc21082819"/>
      <w:bookmarkStart w:id="132" w:name="_Toc256000019"/>
      <w:bookmarkStart w:id="133" w:name="_Toc256000046"/>
      <w:r w:rsidRPr="00EE503A">
        <w:t>Pielikums Nr.3</w:t>
      </w:r>
      <w:bookmarkEnd w:id="133"/>
      <w:bookmarkEnd w:id="132"/>
      <w:bookmarkEnd w:id="130"/>
      <w:bookmarkEnd w:id="131"/>
    </w:p>
    <w:p w:rsidR="00B525DC" w:rsidRPr="00EE503A" w:rsidP="00B525DC" w14:paraId="1798BDD2" w14:textId="77777777">
      <w:pPr>
        <w:pStyle w:val="Heading1"/>
        <w:jc w:val="center"/>
      </w:pPr>
      <w:bookmarkStart w:id="134" w:name="_Toc350266888"/>
      <w:bookmarkStart w:id="135" w:name="_Toc350775262"/>
      <w:bookmarkStart w:id="136" w:name="_Toc21082820"/>
      <w:bookmarkStart w:id="137" w:name="_Toc256000020"/>
      <w:bookmarkStart w:id="138" w:name="_Toc256000047"/>
      <w:r w:rsidRPr="00EE503A">
        <w:t>AKTS</w:t>
      </w:r>
      <w:bookmarkEnd w:id="138"/>
      <w:bookmarkEnd w:id="137"/>
      <w:bookmarkEnd w:id="134"/>
      <w:bookmarkEnd w:id="135"/>
      <w:bookmarkEnd w:id="136"/>
    </w:p>
    <w:p w:rsidR="00B525DC" w:rsidRPr="003C5F47" w:rsidP="003C5F47" w14:paraId="566930BC" w14:textId="481D83C4">
      <w:pPr>
        <w:pStyle w:val="Heading1"/>
        <w:jc w:val="center"/>
      </w:pPr>
      <w:bookmarkStart w:id="139" w:name="_Toc21082821"/>
      <w:bookmarkStart w:id="140" w:name="_Toc256000021"/>
      <w:bookmarkStart w:id="141" w:name="_Toc256000048"/>
      <w:r w:rsidRPr="00EE503A">
        <w:t>par pielaišanu pie darbiem elektroietaišu teritorijā, telpā, elektrolīnijā vai elektrolīnijas posmā</w:t>
      </w:r>
      <w:bookmarkEnd w:id="141"/>
      <w:bookmarkEnd w:id="140"/>
      <w:bookmarkEnd w:id="139"/>
    </w:p>
    <w:p w:rsidR="00B525DC" w:rsidRPr="00EE503A" w:rsidP="00B525DC" w14:paraId="1C7F8B45" w14:textId="77777777">
      <w:pPr>
        <w:autoSpaceDE w:val="0"/>
        <w:autoSpaceDN w:val="0"/>
        <w:adjustRightInd w:val="0"/>
        <w:spacing w:after="0"/>
        <w:ind w:right="42"/>
      </w:pPr>
      <w:r w:rsidRPr="00EE503A">
        <w:t>___________________________</w:t>
      </w:r>
      <w:r w:rsidRPr="00EE503A">
        <w:tab/>
      </w:r>
      <w:r w:rsidRPr="00EE503A">
        <w:tab/>
      </w:r>
      <w:r w:rsidRPr="00EE503A">
        <w:tab/>
        <w:t>20___.gada    “____”____________</w:t>
      </w:r>
    </w:p>
    <w:p w:rsidR="00B525DC" w:rsidRPr="00EE503A" w:rsidP="00B525DC" w14:paraId="640E89EA" w14:textId="77777777">
      <w:pPr>
        <w:autoSpaceDE w:val="0"/>
        <w:autoSpaceDN w:val="0"/>
        <w:adjustRightInd w:val="0"/>
        <w:spacing w:after="0"/>
        <w:ind w:right="42"/>
      </w:pPr>
      <w:r w:rsidRPr="00EE503A">
        <w:t>(atrašanās vieta)</w:t>
      </w:r>
    </w:p>
    <w:p w:rsidR="00B525DC" w:rsidRPr="00EE503A" w:rsidP="00B525DC" w14:paraId="1CCDCA86" w14:textId="77777777">
      <w:pPr>
        <w:pStyle w:val="Footer"/>
        <w:pBdr>
          <w:bottom w:val="single" w:sz="4" w:space="1" w:color="auto"/>
        </w:pBdr>
        <w:autoSpaceDE w:val="0"/>
        <w:autoSpaceDN w:val="0"/>
        <w:adjustRightInd w:val="0"/>
        <w:ind w:right="42"/>
      </w:pPr>
    </w:p>
    <w:p w:rsidR="00B525DC" w:rsidRPr="00EE503A" w:rsidP="00B525DC" w14:paraId="1DDF3B77" w14:textId="77777777">
      <w:pPr>
        <w:autoSpaceDE w:val="0"/>
        <w:autoSpaceDN w:val="0"/>
        <w:adjustRightInd w:val="0"/>
        <w:spacing w:after="0"/>
        <w:ind w:right="42"/>
        <w:jc w:val="center"/>
      </w:pPr>
      <w:r w:rsidRPr="00EE503A">
        <w:t>(elektroietaises nosaukums)</w:t>
      </w:r>
    </w:p>
    <w:p w:rsidR="00B525DC" w:rsidRPr="00EE503A" w:rsidP="00B525DC" w14:paraId="17F91455" w14:textId="77777777">
      <w:pPr>
        <w:autoSpaceDE w:val="0"/>
        <w:autoSpaceDN w:val="0"/>
        <w:adjustRightInd w:val="0"/>
        <w:spacing w:after="0"/>
        <w:ind w:right="42"/>
      </w:pPr>
      <w:r w:rsidRPr="00EE503A">
        <w:t xml:space="preserve">Mēs, </w:t>
      </w:r>
    </w:p>
    <w:p w:rsidR="00B525DC" w:rsidRPr="00EE503A" w:rsidP="00B525DC" w14:paraId="498DBB06" w14:textId="77777777">
      <w:pPr>
        <w:autoSpaceDE w:val="0"/>
        <w:autoSpaceDN w:val="0"/>
        <w:adjustRightInd w:val="0"/>
        <w:spacing w:after="0"/>
        <w:ind w:right="42"/>
      </w:pPr>
      <w:r w:rsidRPr="00EE503A">
        <w:rPr>
          <w:lang w:eastAsia="lv-LV"/>
        </w:rPr>
        <w:t>elektroietaises valdītāja pilnvarotā persona</w:t>
      </w:r>
      <w:r w:rsidRPr="00EE503A">
        <w:t xml:space="preserve"> </w:t>
      </w:r>
      <w:r w:rsidRPr="00EE503A">
        <w:tab/>
        <w:t>__________________________________________</w:t>
      </w:r>
      <w:r w:rsidRPr="00EE503A">
        <w:tab/>
      </w:r>
      <w:r w:rsidRPr="00EE503A">
        <w:tab/>
      </w:r>
      <w:r w:rsidRPr="00EE503A">
        <w:tab/>
      </w:r>
      <w:r w:rsidRPr="00EE503A">
        <w:tab/>
      </w:r>
      <w:r w:rsidRPr="00EE503A">
        <w:tab/>
      </w:r>
      <w:r w:rsidRPr="00EE503A">
        <w:tab/>
      </w:r>
      <w:r w:rsidRPr="00EE503A">
        <w:tab/>
        <w:t>(vārds, uzvārds, amats)</w:t>
      </w:r>
    </w:p>
    <w:p w:rsidR="00B525DC" w:rsidRPr="00EE503A" w:rsidP="00B525DC" w14:paraId="5D4CAD38" w14:textId="77777777">
      <w:pPr>
        <w:spacing w:after="0"/>
        <w:ind w:right="42"/>
      </w:pPr>
      <w:r w:rsidRPr="00EE503A">
        <w:t xml:space="preserve">un </w:t>
      </w:r>
      <w:r w:rsidRPr="00EE503A">
        <w:rPr>
          <w:lang w:eastAsia="lv-LV"/>
        </w:rPr>
        <w:t>darba devēja</w:t>
      </w:r>
      <w:r w:rsidRPr="00EE503A">
        <w:t xml:space="preserve"> pilnvarotā persona </w:t>
      </w:r>
      <w:r w:rsidRPr="00EE503A">
        <w:tab/>
      </w:r>
      <w:r w:rsidRPr="00EE503A">
        <w:tab/>
        <w:t>__________________________________________</w:t>
      </w:r>
    </w:p>
    <w:p w:rsidR="00B525DC" w:rsidRPr="00EE503A" w:rsidP="00B525DC" w14:paraId="619E2797" w14:textId="77777777">
      <w:pPr>
        <w:autoSpaceDE w:val="0"/>
        <w:autoSpaceDN w:val="0"/>
        <w:adjustRightInd w:val="0"/>
        <w:spacing w:after="0"/>
        <w:ind w:left="4320" w:right="42" w:firstLine="720"/>
      </w:pPr>
      <w:r w:rsidRPr="00EE503A">
        <w:t>(vārds , uzvārds; amats)</w:t>
      </w:r>
    </w:p>
    <w:p w:rsidR="00B525DC" w:rsidRPr="00EE503A" w:rsidP="00B525DC" w14:paraId="0B61BB6D" w14:textId="77777777">
      <w:pPr>
        <w:autoSpaceDE w:val="0"/>
        <w:autoSpaceDN w:val="0"/>
        <w:adjustRightInd w:val="0"/>
        <w:spacing w:after="0"/>
        <w:ind w:right="42"/>
      </w:pPr>
      <w:r w:rsidRPr="00EE503A">
        <w:rPr>
          <w:lang w:eastAsia="lv-LV"/>
        </w:rPr>
        <w:t>sastādījām šo aktu par turpmāk minēto</w:t>
      </w:r>
      <w:r w:rsidRPr="00EE503A">
        <w:t>.</w:t>
      </w:r>
    </w:p>
    <w:p w:rsidR="00B525DC" w:rsidRPr="00EE503A" w:rsidP="00B525DC" w14:paraId="3F6009D5" w14:textId="77777777">
      <w:pPr>
        <w:spacing w:after="0"/>
        <w:ind w:right="42"/>
        <w:rPr>
          <w:lang w:eastAsia="lv-LV"/>
        </w:rPr>
      </w:pPr>
    </w:p>
    <w:p w:rsidR="00B525DC" w:rsidRPr="00EE503A" w:rsidP="00B525DC" w14:paraId="626603EC" w14:textId="77777777">
      <w:pPr>
        <w:spacing w:after="0"/>
        <w:ind w:right="42"/>
      </w:pPr>
      <w:r w:rsidRPr="00EE503A">
        <w:rPr>
          <w:lang w:eastAsia="lv-LV"/>
        </w:rPr>
        <w:t>Elektroietaises valdītājs nodod teritoriju, telpu, elektrolīniju vai elektrolīnijas posmu</w:t>
      </w:r>
      <w:r w:rsidRPr="00EE503A">
        <w:t xml:space="preserve"> </w:t>
      </w:r>
    </w:p>
    <w:p w:rsidR="00B525DC" w:rsidRPr="00EE503A" w:rsidP="00B525DC" w14:paraId="7EB162E0" w14:textId="77777777">
      <w:pPr>
        <w:autoSpaceDE w:val="0"/>
        <w:autoSpaceDN w:val="0"/>
        <w:adjustRightInd w:val="0"/>
        <w:spacing w:after="0"/>
        <w:ind w:right="42" w:firstLine="32"/>
      </w:pPr>
    </w:p>
    <w:p w:rsidR="00B525DC" w:rsidRPr="00EE503A" w:rsidP="00B525DC" w14:paraId="762B2C06" w14:textId="77777777">
      <w:pPr>
        <w:pBdr>
          <w:top w:val="single" w:sz="4" w:space="1" w:color="auto"/>
          <w:bottom w:val="single" w:sz="4" w:space="1" w:color="auto"/>
        </w:pBdr>
        <w:autoSpaceDE w:val="0"/>
        <w:autoSpaceDN w:val="0"/>
        <w:adjustRightInd w:val="0"/>
        <w:spacing w:after="0"/>
        <w:ind w:right="42" w:firstLine="32"/>
      </w:pPr>
    </w:p>
    <w:p w:rsidR="00B525DC" w:rsidRPr="00EE503A" w:rsidP="00B525DC" w14:paraId="7144DDBC" w14:textId="77777777">
      <w:pPr>
        <w:autoSpaceDE w:val="0"/>
        <w:autoSpaceDN w:val="0"/>
        <w:adjustRightInd w:val="0"/>
        <w:spacing w:after="0"/>
        <w:ind w:left="2160" w:right="42" w:firstLine="720"/>
      </w:pPr>
      <w:r w:rsidRPr="00EE503A">
        <w:t xml:space="preserve"> (atzīmes, asis, zīmējuma Nr. u.tml.)</w:t>
      </w:r>
    </w:p>
    <w:p w:rsidR="00B525DC" w:rsidRPr="00EE503A" w:rsidP="00B525DC" w14:paraId="79FB635D" w14:textId="77777777">
      <w:pPr>
        <w:spacing w:after="0"/>
        <w:ind w:right="42"/>
        <w:rPr>
          <w:lang w:eastAsia="lv-LV"/>
        </w:rPr>
      </w:pPr>
      <w:r w:rsidRPr="00EE503A">
        <w:rPr>
          <w:lang w:eastAsia="lv-LV"/>
        </w:rPr>
        <w:t>šādu darbu veikšanai laikposmā no 20___.gada ___._________ līdz 20___.gada __._______:</w:t>
      </w:r>
    </w:p>
    <w:p w:rsidR="00B525DC" w:rsidRPr="00EE503A" w:rsidP="00B525DC" w14:paraId="3C1FE08B" w14:textId="77777777">
      <w:pPr>
        <w:autoSpaceDE w:val="0"/>
        <w:autoSpaceDN w:val="0"/>
        <w:adjustRightInd w:val="0"/>
        <w:spacing w:after="0"/>
        <w:ind w:right="42"/>
      </w:pPr>
    </w:p>
    <w:p w:rsidR="00B525DC" w:rsidRPr="00EE503A" w:rsidP="00B525DC" w14:paraId="2DF614C8" w14:textId="77777777">
      <w:pPr>
        <w:pBdr>
          <w:top w:val="single" w:sz="4" w:space="1" w:color="auto"/>
          <w:bottom w:val="single" w:sz="4" w:space="1" w:color="auto"/>
        </w:pBdr>
        <w:autoSpaceDE w:val="0"/>
        <w:autoSpaceDN w:val="0"/>
        <w:adjustRightInd w:val="0"/>
        <w:spacing w:after="0"/>
        <w:ind w:right="42"/>
      </w:pPr>
    </w:p>
    <w:p w:rsidR="00B525DC" w:rsidRPr="00EE503A" w:rsidP="00B525DC" w14:paraId="5487FFCB" w14:textId="77777777">
      <w:pPr>
        <w:autoSpaceDE w:val="0"/>
        <w:autoSpaceDN w:val="0"/>
        <w:adjustRightInd w:val="0"/>
        <w:spacing w:after="0"/>
        <w:ind w:right="42"/>
      </w:pPr>
    </w:p>
    <w:p w:rsidR="00B525DC" w:rsidRPr="00EE503A" w:rsidP="00B525DC" w14:paraId="006CDF00" w14:textId="77777777">
      <w:pPr>
        <w:pBdr>
          <w:top w:val="single" w:sz="4" w:space="1" w:color="auto"/>
          <w:bottom w:val="single" w:sz="4" w:space="1" w:color="auto"/>
        </w:pBdr>
        <w:autoSpaceDE w:val="0"/>
        <w:autoSpaceDN w:val="0"/>
        <w:adjustRightInd w:val="0"/>
        <w:spacing w:after="0"/>
        <w:ind w:right="42"/>
      </w:pPr>
    </w:p>
    <w:p w:rsidR="00B525DC" w:rsidRPr="00EE503A" w:rsidP="00B525DC" w14:paraId="6BB3A4B7" w14:textId="77777777">
      <w:pPr>
        <w:spacing w:after="0"/>
        <w:ind w:right="42"/>
        <w:rPr>
          <w:lang w:eastAsia="lv-LV"/>
        </w:rPr>
      </w:pPr>
    </w:p>
    <w:p w:rsidR="00B525DC" w:rsidRPr="00EE503A" w:rsidP="00B525DC" w14:paraId="65C2F6A4" w14:textId="77777777">
      <w:pPr>
        <w:spacing w:after="0"/>
        <w:ind w:right="42"/>
        <w:rPr>
          <w:lang w:eastAsia="lv-LV"/>
        </w:rPr>
      </w:pPr>
      <w:r w:rsidRPr="00EE503A">
        <w:rPr>
          <w:lang w:eastAsia="lv-LV"/>
        </w:rPr>
        <w:t>Darba devēja tehnoloģijas nenovērstie darba vides riski, kas var apdraudēt darbiniekus elektroietaisē, un drošības pasākumi:</w:t>
      </w:r>
    </w:p>
    <w:p w:rsidR="00B525DC" w:rsidRPr="00EE503A" w:rsidP="00B525DC" w14:paraId="037CE832" w14:textId="77777777">
      <w:pPr>
        <w:pBdr>
          <w:top w:val="single" w:sz="4" w:space="1" w:color="auto"/>
          <w:bottom w:val="single" w:sz="4" w:space="1" w:color="auto"/>
        </w:pBdr>
        <w:autoSpaceDE w:val="0"/>
        <w:autoSpaceDN w:val="0"/>
        <w:adjustRightInd w:val="0"/>
        <w:spacing w:after="0"/>
        <w:ind w:right="42"/>
      </w:pPr>
    </w:p>
    <w:p w:rsidR="00B525DC" w:rsidRPr="00EE503A" w:rsidP="00B525DC" w14:paraId="69E467E1" w14:textId="77777777">
      <w:pPr>
        <w:pBdr>
          <w:bottom w:val="single" w:sz="4" w:space="1" w:color="auto"/>
        </w:pBdr>
        <w:autoSpaceDE w:val="0"/>
        <w:autoSpaceDN w:val="0"/>
        <w:adjustRightInd w:val="0"/>
        <w:spacing w:after="0"/>
        <w:ind w:right="42"/>
      </w:pPr>
    </w:p>
    <w:p w:rsidR="00B525DC" w:rsidRPr="00EE503A" w:rsidP="00B525DC" w14:paraId="7A7218E6" w14:textId="77777777">
      <w:pPr>
        <w:autoSpaceDE w:val="0"/>
        <w:autoSpaceDN w:val="0"/>
        <w:adjustRightInd w:val="0"/>
        <w:spacing w:after="0"/>
        <w:ind w:right="42"/>
      </w:pPr>
    </w:p>
    <w:p w:rsidR="00B525DC" w:rsidRPr="00EE503A" w:rsidP="00B525DC" w14:paraId="06321A8E" w14:textId="77777777">
      <w:pPr>
        <w:pBdr>
          <w:top w:val="single" w:sz="4" w:space="1" w:color="auto"/>
        </w:pBdr>
        <w:autoSpaceDE w:val="0"/>
        <w:autoSpaceDN w:val="0"/>
        <w:adjustRightInd w:val="0"/>
        <w:spacing w:after="0"/>
        <w:ind w:right="42"/>
      </w:pPr>
    </w:p>
    <w:p w:rsidR="00B525DC" w:rsidRPr="00EE503A" w:rsidP="00B525DC" w14:paraId="4B317BBF" w14:textId="77777777">
      <w:pPr>
        <w:spacing w:after="0"/>
        <w:ind w:right="42"/>
        <w:rPr>
          <w:lang w:eastAsia="lv-LV"/>
        </w:rPr>
      </w:pPr>
      <w:r w:rsidRPr="00EE503A">
        <w:rPr>
          <w:lang w:eastAsia="lv-LV"/>
        </w:rPr>
        <w:t xml:space="preserve">Darba devējs pieņem nodoto teritoriju, telpu, elektrolīniju vai elektrolīnijas posmu un atbild par darba aizsardzības un </w:t>
      </w:r>
      <w:r w:rsidRPr="00EE503A">
        <w:rPr>
          <w:lang w:eastAsia="lv-LV"/>
        </w:rPr>
        <w:t>ugunsdrosšības</w:t>
      </w:r>
      <w:r w:rsidRPr="00EE503A">
        <w:rPr>
          <w:lang w:eastAsia="lv-LV"/>
        </w:rPr>
        <w:t xml:space="preserve"> prasību ievērošanu, veicot darbus tajā. Darba devēja pilnvarotā persona apņemas veikt darba zonā nodarbinātajam personālam instruktāžu darba vietā, to reģistrējot darba devēja darba aizsardzības instruktāžu reģistrācijas dokumentā. Darba devējs ir atbildīgs par ugunsdrošību nodotajā teritorijā.</w:t>
      </w:r>
    </w:p>
    <w:p w:rsidR="00B525DC" w:rsidRPr="00EE503A" w:rsidP="00B525DC" w14:paraId="44653723" w14:textId="77777777">
      <w:pPr>
        <w:spacing w:after="0"/>
        <w:ind w:right="42"/>
        <w:rPr>
          <w:lang w:eastAsia="lv-LV"/>
        </w:rPr>
      </w:pPr>
    </w:p>
    <w:p w:rsidR="00B525DC" w:rsidRPr="00EE503A" w:rsidP="00B525DC" w14:paraId="7A011101" w14:textId="77777777">
      <w:pPr>
        <w:spacing w:after="0"/>
        <w:ind w:right="42"/>
        <w:rPr>
          <w:lang w:eastAsia="lv-LV"/>
        </w:rPr>
      </w:pPr>
      <w:r w:rsidRPr="00EE503A">
        <w:rPr>
          <w:lang w:eastAsia="lv-LV"/>
        </w:rPr>
        <w:t>Norīkotais darbinieks, mehānismu un darbinieku pārvietošanās uzraudzībai, atbilstoši akta pielikumam: __________________________________________________</w:t>
      </w:r>
      <w:r w:rsidRPr="00EE503A">
        <w:rPr>
          <w:u w:val="single"/>
          <w:lang w:eastAsia="lv-LV"/>
        </w:rPr>
        <w:t xml:space="preserve">       </w:t>
      </w:r>
      <w:r w:rsidRPr="00EE503A">
        <w:rPr>
          <w:lang w:eastAsia="lv-LV"/>
        </w:rPr>
        <w:t>(Vārds, Uzvārds, ED grupa, paraksts)</w:t>
      </w:r>
    </w:p>
    <w:p w:rsidR="00B525DC" w:rsidRPr="00EE503A" w:rsidP="00B525DC" w14:paraId="15F644A8" w14:textId="77777777">
      <w:pPr>
        <w:autoSpaceDE w:val="0"/>
        <w:autoSpaceDN w:val="0"/>
        <w:adjustRightInd w:val="0"/>
        <w:spacing w:after="0"/>
        <w:ind w:right="42"/>
      </w:pPr>
    </w:p>
    <w:p w:rsidR="00B525DC" w:rsidRPr="00EE503A" w:rsidP="00B525DC" w14:paraId="23B4AD16" w14:textId="77777777">
      <w:pPr>
        <w:autoSpaceDE w:val="0"/>
        <w:autoSpaceDN w:val="0"/>
        <w:adjustRightInd w:val="0"/>
        <w:spacing w:after="0"/>
        <w:ind w:right="42"/>
      </w:pPr>
      <w:r w:rsidRPr="00EE503A">
        <w:t>Elektroietaises valdītāja pilnvarotā persona: ______________________</w:t>
      </w:r>
    </w:p>
    <w:p w:rsidR="00B525DC" w:rsidRPr="00EE503A" w:rsidP="00B525DC" w14:paraId="6560E67A" w14:textId="77777777">
      <w:pPr>
        <w:autoSpaceDE w:val="0"/>
        <w:autoSpaceDN w:val="0"/>
        <w:adjustRightInd w:val="0"/>
        <w:spacing w:after="0"/>
        <w:ind w:right="42"/>
      </w:pPr>
      <w:r w:rsidRPr="00EE503A">
        <w:t>(paraksts)</w:t>
      </w:r>
    </w:p>
    <w:p w:rsidR="00B525DC" w:rsidRPr="00EE503A" w:rsidP="00B525DC" w14:paraId="5176CD15" w14:textId="77777777">
      <w:pPr>
        <w:autoSpaceDE w:val="0"/>
        <w:autoSpaceDN w:val="0"/>
        <w:adjustRightInd w:val="0"/>
        <w:spacing w:after="0"/>
        <w:ind w:right="42"/>
      </w:pPr>
      <w:r w:rsidRPr="00EE503A">
        <w:rPr>
          <w:lang w:eastAsia="lv-LV"/>
        </w:rPr>
        <w:t>Darba devēja pilnvarotā persona</w:t>
      </w:r>
      <w:r w:rsidRPr="00EE503A">
        <w:t>: ______________________________</w:t>
      </w:r>
    </w:p>
    <w:p w:rsidR="00B525DC" w:rsidRPr="00EE503A" w:rsidP="00B525DC" w14:paraId="55A674A5" w14:textId="77777777">
      <w:pPr>
        <w:spacing w:after="0"/>
        <w:ind w:right="42"/>
      </w:pPr>
      <w:r w:rsidRPr="00EE503A">
        <w:t>(paraksts)</w:t>
      </w:r>
    </w:p>
    <w:p w:rsidR="00B525DC" w:rsidRPr="00EE503A" w:rsidP="003C5F47" w14:paraId="3DFAA2AB" w14:textId="2F54E0C1">
      <w:pPr>
        <w:pStyle w:val="Heading2"/>
      </w:pPr>
      <w:bookmarkStart w:id="142" w:name="_Toc19275984"/>
      <w:bookmarkStart w:id="143" w:name="_Toc21082822"/>
      <w:bookmarkStart w:id="144" w:name="_Toc256000022"/>
      <w:bookmarkStart w:id="145" w:name="_Toc256000049"/>
      <w:r w:rsidRPr="00EE503A">
        <w:t>Pielikums Nr.4</w:t>
      </w:r>
      <w:bookmarkEnd w:id="145"/>
      <w:bookmarkEnd w:id="144"/>
      <w:bookmarkEnd w:id="142"/>
      <w:bookmarkEnd w:id="143"/>
    </w:p>
    <w:p w:rsidR="00B525DC" w:rsidRPr="00EE503A" w:rsidP="00B525DC" w14:paraId="533F5BC0" w14:textId="77777777">
      <w:pPr>
        <w:spacing w:after="0"/>
        <w:ind w:left="360"/>
      </w:pPr>
      <w:r w:rsidRPr="00EE503A">
        <w:t>20</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gada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ab/>
      </w:r>
      <w:r w:rsidRPr="00EE503A">
        <w:tab/>
      </w:r>
      <w:r w:rsidRPr="00EE503A">
        <w:tab/>
      </w:r>
      <w:r w:rsidRPr="00EE503A">
        <w:tab/>
      </w:r>
      <w:r w:rsidRPr="00EE503A">
        <w:tab/>
        <w:t>DU uzņēmuma logo</w:t>
      </w:r>
      <w:r w:rsidRPr="00EE503A">
        <w:tab/>
      </w:r>
      <w:r w:rsidRPr="00EE503A">
        <w:tab/>
      </w:r>
      <w:r w:rsidRPr="00EE503A">
        <w:tab/>
      </w:r>
    </w:p>
    <w:p w:rsidR="00B525DC" w:rsidRPr="00EE503A" w:rsidP="00B525DC" w14:paraId="40AFC897" w14:textId="77777777">
      <w:pPr>
        <w:spacing w:after="0"/>
        <w:ind w:left="360"/>
        <w:jc w:val="right"/>
      </w:pPr>
      <w:r w:rsidRPr="00EE503A">
        <w:t>AST atbildīgajam par līgumu vai projektu vadītājam</w:t>
      </w:r>
    </w:p>
    <w:p w:rsidR="00B525DC" w:rsidRPr="00EE503A" w:rsidP="00B525DC" w14:paraId="32AF1BA7" w14:textId="77777777">
      <w:pPr>
        <w:spacing w:after="0"/>
        <w:ind w:left="-142"/>
        <w:jc w:val="right"/>
      </w:pPr>
    </w:p>
    <w:p w:rsidR="00B525DC" w:rsidRPr="00EE503A" w:rsidP="00B525DC" w14:paraId="02C4A47F" w14:textId="77777777">
      <w:pPr>
        <w:spacing w:after="0"/>
        <w:ind w:left="360"/>
      </w:pPr>
      <w:r w:rsidRPr="00EE503A">
        <w:tab/>
      </w:r>
      <w:r w:rsidRPr="00EE503A">
        <w:tab/>
      </w:r>
      <w:r w:rsidRPr="00EE503A">
        <w:tab/>
      </w:r>
      <w:r w:rsidRPr="00EE503A">
        <w:tab/>
      </w:r>
      <w:r w:rsidRPr="00EE503A">
        <w:tab/>
      </w:r>
      <w:r w:rsidRPr="00EE503A">
        <w:tab/>
        <w:t xml:space="preserve">     </w:t>
      </w:r>
    </w:p>
    <w:p w:rsidR="00B525DC" w:rsidRPr="00EE503A" w:rsidP="00B525DC" w14:paraId="4CE752E9" w14:textId="77777777">
      <w:pPr>
        <w:spacing w:after="0"/>
        <w:ind w:left="360"/>
        <w:jc w:val="center"/>
        <w:rPr>
          <w:b/>
          <w:bCs/>
        </w:rPr>
      </w:pPr>
    </w:p>
    <w:p w:rsidR="00B525DC" w:rsidRPr="00EE503A" w:rsidP="00B525DC" w14:paraId="61648604" w14:textId="77777777">
      <w:pPr>
        <w:spacing w:after="0"/>
        <w:ind w:left="360"/>
        <w:rPr>
          <w:b/>
        </w:rPr>
      </w:pPr>
      <w:bookmarkStart w:id="146" w:name="_Toc350266890"/>
      <w:bookmarkStart w:id="147" w:name="_Toc350775264"/>
      <w:bookmarkStart w:id="148" w:name="_Toc21082823"/>
      <w:bookmarkStart w:id="149" w:name="_Toc256000023"/>
      <w:bookmarkStart w:id="150" w:name="_Toc256000050"/>
      <w:r w:rsidRPr="00EE503A">
        <w:rPr>
          <w:rStyle w:val="Heading1Char"/>
          <w:rFonts w:asciiTheme="minorHAnsi" w:eastAsiaTheme="minorHAnsi" w:hAnsiTheme="minorHAnsi"/>
        </w:rPr>
        <w:t>Nākošā mēneša ierosināto atslēgumu grafiks objektā</w:t>
      </w:r>
      <w:bookmarkEnd w:id="150"/>
      <w:bookmarkEnd w:id="149"/>
      <w:bookmarkEnd w:id="148"/>
      <w:r w:rsidRPr="00EE503A">
        <w:rPr>
          <w:b/>
        </w:rPr>
        <w:t xml:space="preserve"> </w:t>
      </w:r>
      <w:r w:rsidRPr="00EE503A">
        <w:rPr>
          <w:b/>
        </w:rPr>
        <w:fldChar w:fldCharType="begin">
          <w:ffData>
            <w:name w:val=""/>
            <w:enabled/>
            <w:calcOnExit w:val="0"/>
            <w:textInput/>
          </w:ffData>
        </w:fldChar>
      </w:r>
      <w:r w:rsidRPr="00EE503A">
        <w:rPr>
          <w:b/>
        </w:rPr>
        <w:instrText xml:space="preserve"> FORMTEXT </w:instrText>
      </w:r>
      <w:r w:rsidRPr="00EE503A">
        <w:rPr>
          <w:b/>
        </w:rPr>
        <w:fldChar w:fldCharType="separate"/>
      </w:r>
      <w:r w:rsidRPr="00EE503A">
        <w:rPr>
          <w:b/>
          <w:noProof/>
        </w:rPr>
        <w:t> </w:t>
      </w:r>
      <w:r w:rsidRPr="00EE503A">
        <w:rPr>
          <w:b/>
          <w:noProof/>
        </w:rPr>
        <w:t> </w:t>
      </w:r>
      <w:r w:rsidRPr="00EE503A">
        <w:rPr>
          <w:b/>
          <w:noProof/>
        </w:rPr>
        <w:t> </w:t>
      </w:r>
      <w:r w:rsidRPr="00EE503A">
        <w:rPr>
          <w:b/>
          <w:noProof/>
        </w:rPr>
        <w:t> </w:t>
      </w:r>
      <w:r w:rsidRPr="00EE503A">
        <w:rPr>
          <w:b/>
          <w:noProof/>
        </w:rPr>
        <w:t> </w:t>
      </w:r>
      <w:bookmarkEnd w:id="146"/>
      <w:bookmarkEnd w:id="147"/>
      <w:r w:rsidRPr="00EE503A">
        <w:rPr>
          <w:b/>
        </w:rPr>
        <w:fldChar w:fldCharType="end"/>
      </w:r>
    </w:p>
    <w:p w:rsidR="00B525DC" w:rsidRPr="00EE503A" w:rsidP="00B525DC" w14:paraId="68764255" w14:textId="77777777">
      <w:pPr>
        <w:spacing w:after="0"/>
        <w:ind w:left="360"/>
      </w:pPr>
    </w:p>
    <w:p w:rsidR="00B525DC" w:rsidRPr="00EE503A" w:rsidP="00B525DC" w14:paraId="1BDBB2E3" w14:textId="77777777">
      <w:pPr>
        <w:spacing w:after="0"/>
        <w:ind w:left="360"/>
      </w:pPr>
    </w:p>
    <w:p w:rsidR="00B525DC" w:rsidRPr="00EE503A" w:rsidP="00B525DC" w14:paraId="566A798B" w14:textId="77777777">
      <w:pPr>
        <w:spacing w:after="0"/>
        <w:ind w:left="360"/>
      </w:pPr>
    </w:p>
    <w:tbl>
      <w:tblPr>
        <w:tblW w:w="9752" w:type="dxa"/>
        <w:tblInd w:w="-5" w:type="dxa"/>
        <w:tblBorders>
          <w:top w:val="single" w:sz="12" w:space="0" w:color="000000"/>
          <w:left w:val="nil"/>
          <w:bottom w:val="single" w:sz="12" w:space="0" w:color="000000"/>
          <w:right w:val="nil"/>
          <w:insideH w:val="nil"/>
          <w:insideV w:val="nil"/>
        </w:tblBorders>
        <w:tblLayout w:type="fixed"/>
        <w:tblLook w:val="00A0"/>
      </w:tblPr>
      <w:tblGrid>
        <w:gridCol w:w="680"/>
        <w:gridCol w:w="1701"/>
        <w:gridCol w:w="1701"/>
        <w:gridCol w:w="1985"/>
        <w:gridCol w:w="1843"/>
        <w:gridCol w:w="1842"/>
      </w:tblGrid>
      <w:tr w14:paraId="21AF0F8C" w14:textId="77777777" w:rsidTr="00DF795C">
        <w:tblPrEx>
          <w:tblW w:w="9752" w:type="dxa"/>
          <w:tblInd w:w="-5" w:type="dxa"/>
          <w:tblBorders>
            <w:top w:val="single" w:sz="12" w:space="0" w:color="000000"/>
            <w:left w:val="nil"/>
            <w:bottom w:val="single" w:sz="12" w:space="0" w:color="000000"/>
            <w:right w:val="nil"/>
            <w:insideH w:val="nil"/>
            <w:insideV w:val="nil"/>
          </w:tblBorders>
          <w:tblLayout w:type="fixed"/>
          <w:tblLook w:val="00A0"/>
        </w:tblPrEx>
        <w:tc>
          <w:tcPr>
            <w:tcW w:w="680" w:type="dxa"/>
            <w:tcBorders>
              <w:top w:val="single" w:sz="4" w:space="0" w:color="auto"/>
              <w:left w:val="single" w:sz="4" w:space="0" w:color="auto"/>
              <w:bottom w:val="single" w:sz="4" w:space="0" w:color="auto"/>
              <w:right w:val="single" w:sz="4" w:space="0" w:color="auto"/>
            </w:tcBorders>
          </w:tcPr>
          <w:p w:rsidR="00B525DC" w:rsidRPr="00EE503A" w:rsidP="00DF795C" w14:paraId="4DC5A37C" w14:textId="77777777">
            <w:pPr>
              <w:spacing w:after="0"/>
              <w:ind w:left="360"/>
              <w:jc w:val="center"/>
              <w:rPr>
                <w:b/>
                <w:color w:val="000080"/>
              </w:rPr>
            </w:pPr>
          </w:p>
          <w:p w:rsidR="00B525DC" w:rsidRPr="00EE503A" w:rsidP="00DF795C" w14:paraId="321DABA8" w14:textId="77777777">
            <w:pPr>
              <w:spacing w:after="0"/>
              <w:ind w:left="-112"/>
              <w:jc w:val="center"/>
              <w:rPr>
                <w:b/>
                <w:color w:val="000080"/>
              </w:rPr>
            </w:pPr>
            <w:r w:rsidRPr="00EE503A">
              <w:rPr>
                <w:b/>
                <w:color w:val="000080"/>
              </w:rPr>
              <w:t>Nr. p.k.</w:t>
            </w:r>
          </w:p>
          <w:p w:rsidR="00B525DC" w:rsidRPr="00EE503A" w:rsidP="00DF795C" w14:paraId="374F1D2E" w14:textId="77777777">
            <w:pPr>
              <w:spacing w:after="0"/>
              <w:ind w:left="360"/>
              <w:jc w:val="center"/>
              <w:rPr>
                <w:b/>
                <w:color w:val="000080"/>
              </w:rPr>
            </w:pPr>
          </w:p>
        </w:tc>
        <w:tc>
          <w:tcPr>
            <w:tcW w:w="1701" w:type="dxa"/>
            <w:tcBorders>
              <w:top w:val="single" w:sz="4" w:space="0" w:color="auto"/>
              <w:left w:val="single" w:sz="4" w:space="0" w:color="auto"/>
              <w:bottom w:val="single" w:sz="4" w:space="0" w:color="auto"/>
              <w:right w:val="single" w:sz="4" w:space="0" w:color="auto"/>
            </w:tcBorders>
          </w:tcPr>
          <w:p w:rsidR="00B525DC" w:rsidRPr="00EE503A" w:rsidP="00DF795C" w14:paraId="711F3CAF" w14:textId="77777777">
            <w:pPr>
              <w:spacing w:after="0"/>
              <w:ind w:left="360"/>
              <w:rPr>
                <w:b/>
                <w:color w:val="000080"/>
              </w:rPr>
            </w:pPr>
          </w:p>
          <w:p w:rsidR="00B525DC" w:rsidRPr="00EE503A" w:rsidP="00DF795C" w14:paraId="5667F0A5" w14:textId="77777777">
            <w:pPr>
              <w:spacing w:after="0"/>
              <w:rPr>
                <w:b/>
                <w:color w:val="000080"/>
              </w:rPr>
            </w:pPr>
            <w:r w:rsidRPr="00EE503A">
              <w:rPr>
                <w:b/>
                <w:color w:val="000080"/>
              </w:rPr>
              <w:t>Apakšstacijas nosaukums vai EPL Nr.</w:t>
            </w:r>
          </w:p>
        </w:tc>
        <w:tc>
          <w:tcPr>
            <w:tcW w:w="1701" w:type="dxa"/>
            <w:tcBorders>
              <w:top w:val="single" w:sz="4" w:space="0" w:color="auto"/>
              <w:left w:val="single" w:sz="4" w:space="0" w:color="auto"/>
              <w:bottom w:val="single" w:sz="4" w:space="0" w:color="auto"/>
              <w:right w:val="single" w:sz="4" w:space="0" w:color="auto"/>
            </w:tcBorders>
          </w:tcPr>
          <w:p w:rsidR="00B525DC" w:rsidRPr="00EE503A" w:rsidP="00DF795C" w14:paraId="6C87D982" w14:textId="77777777">
            <w:pPr>
              <w:spacing w:after="0"/>
              <w:ind w:left="360"/>
              <w:rPr>
                <w:b/>
                <w:color w:val="000080"/>
              </w:rPr>
            </w:pPr>
          </w:p>
          <w:p w:rsidR="00B525DC" w:rsidRPr="00EE503A" w:rsidP="00DF795C" w14:paraId="32B03BD3" w14:textId="77777777">
            <w:pPr>
              <w:spacing w:after="0"/>
              <w:ind w:left="63"/>
              <w:rPr>
                <w:b/>
                <w:color w:val="000080"/>
              </w:rPr>
            </w:pPr>
            <w:r w:rsidRPr="00EE503A">
              <w:rPr>
                <w:b/>
                <w:color w:val="000080"/>
              </w:rPr>
              <w:t>Pievienojums</w:t>
            </w:r>
          </w:p>
        </w:tc>
        <w:tc>
          <w:tcPr>
            <w:tcW w:w="1985" w:type="dxa"/>
            <w:tcBorders>
              <w:top w:val="single" w:sz="4" w:space="0" w:color="auto"/>
              <w:left w:val="single" w:sz="4" w:space="0" w:color="auto"/>
              <w:bottom w:val="single" w:sz="4" w:space="0" w:color="auto"/>
              <w:right w:val="single" w:sz="4" w:space="0" w:color="auto"/>
            </w:tcBorders>
          </w:tcPr>
          <w:p w:rsidR="00B525DC" w:rsidRPr="00EE503A" w:rsidP="00DF795C" w14:paraId="2DF3E133" w14:textId="77777777">
            <w:pPr>
              <w:spacing w:after="0"/>
              <w:ind w:left="360"/>
              <w:jc w:val="center"/>
              <w:rPr>
                <w:b/>
                <w:color w:val="000080"/>
              </w:rPr>
            </w:pPr>
          </w:p>
          <w:p w:rsidR="00B525DC" w:rsidRPr="00EE503A" w:rsidP="00DF795C" w14:paraId="00132950" w14:textId="77777777">
            <w:pPr>
              <w:spacing w:after="0"/>
              <w:ind w:left="69"/>
              <w:jc w:val="center"/>
              <w:rPr>
                <w:b/>
                <w:color w:val="000080"/>
              </w:rPr>
            </w:pPr>
            <w:r w:rsidRPr="00EE503A">
              <w:rPr>
                <w:b/>
                <w:color w:val="000080"/>
              </w:rPr>
              <w:t>Darba apraksts</w:t>
            </w:r>
          </w:p>
        </w:tc>
        <w:tc>
          <w:tcPr>
            <w:tcW w:w="1843" w:type="dxa"/>
            <w:tcBorders>
              <w:top w:val="single" w:sz="4" w:space="0" w:color="auto"/>
              <w:left w:val="single" w:sz="4" w:space="0" w:color="auto"/>
              <w:bottom w:val="single" w:sz="4" w:space="0" w:color="auto"/>
              <w:right w:val="single" w:sz="4" w:space="0" w:color="auto"/>
            </w:tcBorders>
          </w:tcPr>
          <w:p w:rsidR="00B525DC" w:rsidRPr="00EE503A" w:rsidP="00DF795C" w14:paraId="7A2495FC" w14:textId="77777777">
            <w:pPr>
              <w:spacing w:after="0"/>
              <w:ind w:left="360"/>
              <w:jc w:val="center"/>
              <w:rPr>
                <w:b/>
                <w:color w:val="000080"/>
              </w:rPr>
            </w:pPr>
          </w:p>
          <w:p w:rsidR="00B525DC" w:rsidRPr="00EE503A" w:rsidP="00DF795C" w14:paraId="689AE007" w14:textId="77777777">
            <w:pPr>
              <w:spacing w:after="0"/>
              <w:ind w:left="58"/>
              <w:jc w:val="center"/>
              <w:rPr>
                <w:b/>
                <w:color w:val="000080"/>
              </w:rPr>
            </w:pPr>
            <w:r w:rsidRPr="00EE503A">
              <w:rPr>
                <w:b/>
                <w:color w:val="000080"/>
              </w:rPr>
              <w:t>Darbu sākums</w:t>
            </w:r>
          </w:p>
          <w:p w:rsidR="00B525DC" w:rsidRPr="00EE503A" w:rsidP="00DF795C" w14:paraId="1891615C" w14:textId="77777777">
            <w:pPr>
              <w:spacing w:after="0"/>
              <w:ind w:left="360"/>
              <w:jc w:val="center"/>
              <w:rPr>
                <w:b/>
                <w:color w:val="000080"/>
              </w:rPr>
            </w:pPr>
            <w:r w:rsidRPr="00EE503A">
              <w:t>20</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gada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plkst.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p>
        </w:tc>
        <w:tc>
          <w:tcPr>
            <w:tcW w:w="1842" w:type="dxa"/>
            <w:tcBorders>
              <w:top w:val="single" w:sz="4" w:space="0" w:color="auto"/>
              <w:left w:val="single" w:sz="4" w:space="0" w:color="auto"/>
              <w:bottom w:val="single" w:sz="4" w:space="0" w:color="auto"/>
              <w:right w:val="single" w:sz="4" w:space="0" w:color="auto"/>
            </w:tcBorders>
          </w:tcPr>
          <w:p w:rsidR="00B525DC" w:rsidRPr="00EE503A" w:rsidP="00DF795C" w14:paraId="1C50C0B8" w14:textId="77777777">
            <w:pPr>
              <w:spacing w:after="0"/>
              <w:ind w:left="360"/>
              <w:jc w:val="center"/>
              <w:rPr>
                <w:b/>
                <w:color w:val="000080"/>
              </w:rPr>
            </w:pPr>
          </w:p>
          <w:p w:rsidR="00B525DC" w:rsidRPr="00EE503A" w:rsidP="00DF795C" w14:paraId="60FE1275" w14:textId="77777777">
            <w:pPr>
              <w:spacing w:after="0"/>
              <w:jc w:val="center"/>
              <w:rPr>
                <w:b/>
                <w:color w:val="000080"/>
              </w:rPr>
            </w:pPr>
            <w:r w:rsidRPr="00EE503A">
              <w:rPr>
                <w:b/>
                <w:color w:val="000080"/>
              </w:rPr>
              <w:t>Darbu nobeigums</w:t>
            </w:r>
          </w:p>
          <w:p w:rsidR="00B525DC" w:rsidRPr="00EE503A" w:rsidP="00DF795C" w14:paraId="0E16F483" w14:textId="77777777">
            <w:pPr>
              <w:spacing w:after="0"/>
              <w:ind w:left="360"/>
              <w:jc w:val="center"/>
              <w:rPr>
                <w:b/>
                <w:color w:val="000080"/>
              </w:rPr>
            </w:pPr>
            <w:r w:rsidRPr="00EE503A">
              <w:t>20</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gada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r w:rsidRPr="00EE503A">
              <w:t xml:space="preserve"> plkst. </w:t>
            </w:r>
            <w:r w:rsidRPr="00EE503A">
              <w:fldChar w:fldCharType="begin">
                <w:ffData>
                  <w:name w:val=""/>
                  <w:enabled/>
                  <w:calcOnExit w:val="0"/>
                  <w:textInput/>
                </w:ffData>
              </w:fldChar>
            </w:r>
            <w:r w:rsidRPr="00EE503A">
              <w:instrText xml:space="preserve"> FORMTEXT </w:instrText>
            </w:r>
            <w:r w:rsidRPr="00EE503A">
              <w:fldChar w:fldCharType="separate"/>
            </w:r>
            <w:r w:rsidRPr="00EE503A">
              <w:rPr>
                <w:noProof/>
              </w:rPr>
              <w:t> </w:t>
            </w:r>
            <w:r w:rsidRPr="00EE503A">
              <w:rPr>
                <w:noProof/>
              </w:rPr>
              <w:t> </w:t>
            </w:r>
            <w:r w:rsidRPr="00EE503A">
              <w:rPr>
                <w:noProof/>
              </w:rPr>
              <w:t> </w:t>
            </w:r>
            <w:r w:rsidRPr="00EE503A">
              <w:rPr>
                <w:noProof/>
              </w:rPr>
              <w:t> </w:t>
            </w:r>
            <w:r w:rsidRPr="00EE503A">
              <w:rPr>
                <w:noProof/>
              </w:rPr>
              <w:t> </w:t>
            </w:r>
            <w:r w:rsidRPr="00EE503A">
              <w:fldChar w:fldCharType="end"/>
            </w:r>
          </w:p>
        </w:tc>
      </w:tr>
      <w:tr w14:paraId="54057FCE" w14:textId="77777777" w:rsidTr="00DF795C">
        <w:tblPrEx>
          <w:tblW w:w="9752" w:type="dxa"/>
          <w:tblInd w:w="-5" w:type="dxa"/>
          <w:tblLayout w:type="fixed"/>
          <w:tblLook w:val="00A0"/>
        </w:tblPrEx>
        <w:tc>
          <w:tcPr>
            <w:tcW w:w="680" w:type="dxa"/>
            <w:tcBorders>
              <w:top w:val="single" w:sz="6" w:space="0" w:color="000000"/>
              <w:left w:val="single" w:sz="4" w:space="0" w:color="auto"/>
              <w:bottom w:val="single" w:sz="4" w:space="0" w:color="auto"/>
              <w:right w:val="single" w:sz="4" w:space="0" w:color="auto"/>
            </w:tcBorders>
            <w:vAlign w:val="center"/>
          </w:tcPr>
          <w:p w:rsidR="00B525DC" w:rsidRPr="00EE503A" w:rsidP="00DF795C" w14:paraId="53F42C0D" w14:textId="77777777">
            <w:pPr>
              <w:spacing w:after="0"/>
              <w:ind w:left="360"/>
              <w:jc w:val="center"/>
              <w:rPr>
                <w:color w:val="000000"/>
              </w:rPr>
            </w:pPr>
          </w:p>
        </w:tc>
        <w:tc>
          <w:tcPr>
            <w:tcW w:w="1701" w:type="dxa"/>
            <w:tcBorders>
              <w:top w:val="single" w:sz="6" w:space="0" w:color="000000"/>
              <w:left w:val="single" w:sz="4" w:space="0" w:color="auto"/>
              <w:bottom w:val="single" w:sz="4" w:space="0" w:color="auto"/>
              <w:right w:val="single" w:sz="4" w:space="0" w:color="auto"/>
            </w:tcBorders>
            <w:vAlign w:val="center"/>
          </w:tcPr>
          <w:p w:rsidR="00B525DC" w:rsidRPr="00EE503A" w:rsidP="00DF795C" w14:paraId="594ABF6B" w14:textId="77777777">
            <w:pPr>
              <w:spacing w:after="0"/>
              <w:ind w:left="360"/>
              <w:rPr>
                <w:color w:val="000000"/>
              </w:rPr>
            </w:pPr>
          </w:p>
        </w:tc>
        <w:tc>
          <w:tcPr>
            <w:tcW w:w="1701" w:type="dxa"/>
            <w:tcBorders>
              <w:top w:val="single" w:sz="6" w:space="0" w:color="000000"/>
              <w:left w:val="single" w:sz="4" w:space="0" w:color="auto"/>
              <w:bottom w:val="single" w:sz="4" w:space="0" w:color="auto"/>
              <w:right w:val="single" w:sz="4" w:space="0" w:color="auto"/>
            </w:tcBorders>
            <w:vAlign w:val="center"/>
          </w:tcPr>
          <w:p w:rsidR="00B525DC" w:rsidRPr="00EE503A" w:rsidP="00DF795C" w14:paraId="239E5DC4" w14:textId="77777777">
            <w:pPr>
              <w:spacing w:after="0"/>
              <w:ind w:left="360"/>
              <w:jc w:val="center"/>
              <w:rPr>
                <w:color w:val="000000"/>
              </w:rPr>
            </w:pPr>
          </w:p>
        </w:tc>
        <w:tc>
          <w:tcPr>
            <w:tcW w:w="1985" w:type="dxa"/>
            <w:tcBorders>
              <w:top w:val="single" w:sz="6" w:space="0" w:color="000000"/>
              <w:left w:val="single" w:sz="4" w:space="0" w:color="auto"/>
              <w:bottom w:val="single" w:sz="4" w:space="0" w:color="auto"/>
              <w:right w:val="single" w:sz="4" w:space="0" w:color="auto"/>
            </w:tcBorders>
            <w:vAlign w:val="center"/>
          </w:tcPr>
          <w:p w:rsidR="00B525DC" w:rsidRPr="00EE503A" w:rsidP="00DF795C" w14:paraId="0D7FDF47" w14:textId="77777777">
            <w:pPr>
              <w:spacing w:after="0"/>
              <w:ind w:left="360"/>
            </w:pPr>
          </w:p>
        </w:tc>
        <w:tc>
          <w:tcPr>
            <w:tcW w:w="1843" w:type="dxa"/>
            <w:tcBorders>
              <w:top w:val="single" w:sz="6" w:space="0" w:color="000000"/>
              <w:left w:val="single" w:sz="4" w:space="0" w:color="auto"/>
              <w:bottom w:val="single" w:sz="4" w:space="0" w:color="auto"/>
              <w:right w:val="single" w:sz="4" w:space="0" w:color="auto"/>
            </w:tcBorders>
            <w:vAlign w:val="center"/>
          </w:tcPr>
          <w:p w:rsidR="00B525DC" w:rsidRPr="00EE503A" w:rsidP="00DF795C" w14:paraId="7DA56DAC" w14:textId="77777777">
            <w:pPr>
              <w:spacing w:after="0"/>
              <w:ind w:left="360"/>
              <w:jc w:val="center"/>
              <w:rPr>
                <w:color w:val="000000"/>
              </w:rPr>
            </w:pPr>
          </w:p>
        </w:tc>
        <w:tc>
          <w:tcPr>
            <w:tcW w:w="1842" w:type="dxa"/>
            <w:tcBorders>
              <w:top w:val="single" w:sz="6" w:space="0" w:color="000000"/>
              <w:left w:val="single" w:sz="4" w:space="0" w:color="auto"/>
              <w:bottom w:val="single" w:sz="4" w:space="0" w:color="auto"/>
              <w:right w:val="single" w:sz="4" w:space="0" w:color="auto"/>
            </w:tcBorders>
            <w:vAlign w:val="center"/>
          </w:tcPr>
          <w:p w:rsidR="00B525DC" w:rsidRPr="00EE503A" w:rsidP="00DF795C" w14:paraId="4E6D593E" w14:textId="77777777">
            <w:pPr>
              <w:spacing w:after="0"/>
              <w:ind w:left="360"/>
              <w:jc w:val="center"/>
              <w:rPr>
                <w:color w:val="000000"/>
                <w:vertAlign w:val="superscript"/>
              </w:rPr>
            </w:pPr>
          </w:p>
        </w:tc>
      </w:tr>
      <w:tr w14:paraId="403BC3CA" w14:textId="77777777" w:rsidTr="00DF795C">
        <w:tblPrEx>
          <w:tblW w:w="9752" w:type="dxa"/>
          <w:tblInd w:w="-5" w:type="dxa"/>
          <w:tblLayout w:type="fixed"/>
          <w:tblLook w:val="00A0"/>
        </w:tblPrEx>
        <w:tc>
          <w:tcPr>
            <w:tcW w:w="680"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7204EB55" w14:textId="77777777">
            <w:pPr>
              <w:spacing w:after="0"/>
              <w:ind w:left="360"/>
              <w:jc w:val="center"/>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41C5127E" w14:textId="77777777">
            <w:pPr>
              <w:spacing w:after="0"/>
              <w:ind w:left="360"/>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406333EE" w14:textId="77777777">
            <w:pPr>
              <w:spacing w:after="0"/>
              <w:ind w:left="360"/>
              <w:jc w:val="center"/>
              <w:rPr>
                <w:color w:val="000000"/>
              </w:rPr>
            </w:pPr>
          </w:p>
        </w:tc>
        <w:tc>
          <w:tcPr>
            <w:tcW w:w="1985"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38CC083B" w14:textId="77777777">
            <w:pPr>
              <w:pStyle w:val="Footer"/>
              <w:tabs>
                <w:tab w:val="center" w:pos="230"/>
              </w:tabs>
              <w:ind w:left="360"/>
              <w:rPr>
                <w:color w:val="000000"/>
              </w:rPr>
            </w:pPr>
          </w:p>
        </w:tc>
        <w:tc>
          <w:tcPr>
            <w:tcW w:w="1843"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06647FF3" w14:textId="77777777">
            <w:pPr>
              <w:spacing w:after="0"/>
              <w:ind w:left="360"/>
              <w:jc w:val="center"/>
              <w:rPr>
                <w:color w:val="000000"/>
              </w:rPr>
            </w:pPr>
          </w:p>
        </w:tc>
        <w:tc>
          <w:tcPr>
            <w:tcW w:w="1842"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588D4FD0" w14:textId="77777777">
            <w:pPr>
              <w:spacing w:after="0"/>
              <w:ind w:left="360"/>
              <w:jc w:val="center"/>
              <w:rPr>
                <w:color w:val="000000"/>
                <w:vertAlign w:val="superscript"/>
              </w:rPr>
            </w:pPr>
          </w:p>
        </w:tc>
      </w:tr>
      <w:tr w14:paraId="509282E8" w14:textId="77777777" w:rsidTr="00DF795C">
        <w:tblPrEx>
          <w:tblW w:w="9752" w:type="dxa"/>
          <w:tblInd w:w="-5" w:type="dxa"/>
          <w:tblLayout w:type="fixed"/>
          <w:tblLook w:val="00A0"/>
        </w:tblPrEx>
        <w:tc>
          <w:tcPr>
            <w:tcW w:w="680"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4FD3056E" w14:textId="77777777">
            <w:pPr>
              <w:spacing w:after="0"/>
              <w:ind w:left="360"/>
              <w:jc w:val="center"/>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6D844020" w14:textId="77777777">
            <w:pPr>
              <w:spacing w:after="0"/>
              <w:ind w:left="360"/>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059CEC70" w14:textId="77777777">
            <w:pPr>
              <w:spacing w:after="0"/>
              <w:ind w:left="360"/>
              <w:jc w:val="center"/>
              <w:rPr>
                <w:color w:val="000000"/>
              </w:rPr>
            </w:pPr>
          </w:p>
        </w:tc>
        <w:tc>
          <w:tcPr>
            <w:tcW w:w="1985"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70272BDF" w14:textId="77777777">
            <w:pPr>
              <w:pStyle w:val="Footer"/>
              <w:tabs>
                <w:tab w:val="center" w:pos="230"/>
              </w:tabs>
              <w:ind w:left="360"/>
              <w:rPr>
                <w:bCs/>
              </w:rPr>
            </w:pPr>
          </w:p>
        </w:tc>
        <w:tc>
          <w:tcPr>
            <w:tcW w:w="1843"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29CB0A24" w14:textId="77777777">
            <w:pPr>
              <w:spacing w:after="0"/>
              <w:ind w:left="360"/>
              <w:jc w:val="center"/>
              <w:rPr>
                <w:color w:val="000000"/>
              </w:rPr>
            </w:pPr>
          </w:p>
        </w:tc>
        <w:tc>
          <w:tcPr>
            <w:tcW w:w="1842"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6D50D1EE" w14:textId="77777777">
            <w:pPr>
              <w:spacing w:after="0"/>
              <w:ind w:left="360"/>
              <w:jc w:val="center"/>
              <w:rPr>
                <w:color w:val="000000"/>
                <w:vertAlign w:val="superscript"/>
              </w:rPr>
            </w:pPr>
          </w:p>
        </w:tc>
      </w:tr>
      <w:tr w14:paraId="0343C92B" w14:textId="77777777" w:rsidTr="00DF795C">
        <w:tblPrEx>
          <w:tblW w:w="9752" w:type="dxa"/>
          <w:tblInd w:w="-5" w:type="dxa"/>
          <w:tblLayout w:type="fixed"/>
          <w:tblLook w:val="00A0"/>
        </w:tblPrEx>
        <w:tc>
          <w:tcPr>
            <w:tcW w:w="680"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1FB4EA68" w14:textId="77777777">
            <w:pPr>
              <w:spacing w:after="0"/>
              <w:ind w:left="360"/>
              <w:jc w:val="center"/>
              <w:rPr>
                <w:color w:val="FF0000"/>
              </w:rPr>
            </w:pPr>
          </w:p>
        </w:tc>
        <w:tc>
          <w:tcPr>
            <w:tcW w:w="1701"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7A914F60" w14:textId="77777777">
            <w:pPr>
              <w:spacing w:after="0"/>
              <w:ind w:left="360"/>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339F0D89" w14:textId="77777777">
            <w:pPr>
              <w:spacing w:after="0"/>
              <w:ind w:left="360"/>
              <w:jc w:val="center"/>
              <w:rPr>
                <w:color w:val="000000"/>
              </w:rPr>
            </w:pPr>
          </w:p>
        </w:tc>
        <w:tc>
          <w:tcPr>
            <w:tcW w:w="1985"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77D71DC1" w14:textId="77777777">
            <w:pPr>
              <w:spacing w:after="0"/>
              <w:ind w:left="360"/>
            </w:pPr>
          </w:p>
        </w:tc>
        <w:tc>
          <w:tcPr>
            <w:tcW w:w="1843"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129D5EEA" w14:textId="77777777">
            <w:pPr>
              <w:spacing w:after="0"/>
              <w:ind w:left="360"/>
              <w:jc w:val="center"/>
              <w:rPr>
                <w:color w:val="000000"/>
              </w:rPr>
            </w:pPr>
          </w:p>
        </w:tc>
        <w:tc>
          <w:tcPr>
            <w:tcW w:w="1842" w:type="dxa"/>
            <w:tcBorders>
              <w:top w:val="single" w:sz="6" w:space="0" w:color="000000"/>
              <w:left w:val="single" w:sz="4" w:space="0" w:color="auto"/>
              <w:bottom w:val="single" w:sz="6" w:space="0" w:color="000000"/>
              <w:right w:val="single" w:sz="4" w:space="0" w:color="auto"/>
            </w:tcBorders>
            <w:vAlign w:val="center"/>
          </w:tcPr>
          <w:p w:rsidR="00B525DC" w:rsidRPr="00EE503A" w:rsidP="00DF795C" w14:paraId="3A4EFCC4" w14:textId="77777777">
            <w:pPr>
              <w:spacing w:after="0"/>
              <w:ind w:left="360"/>
              <w:jc w:val="center"/>
              <w:rPr>
                <w:color w:val="000000"/>
                <w:vertAlign w:val="superscript"/>
              </w:rPr>
            </w:pPr>
          </w:p>
        </w:tc>
      </w:tr>
    </w:tbl>
    <w:p w:rsidR="00B525DC" w:rsidRPr="00EE503A" w:rsidP="00B525DC" w14:paraId="5A89218E" w14:textId="77777777">
      <w:pPr>
        <w:spacing w:after="0"/>
        <w:ind w:left="360"/>
      </w:pPr>
      <w:r w:rsidRPr="00EE503A">
        <w:t xml:space="preserve">                       </w:t>
      </w:r>
    </w:p>
    <w:p w:rsidR="00B525DC" w:rsidRPr="00EE503A" w:rsidP="00B525DC" w14:paraId="59D92180" w14:textId="77777777">
      <w:pPr>
        <w:spacing w:after="0"/>
        <w:ind w:left="360"/>
      </w:pPr>
    </w:p>
    <w:p w:rsidR="00B525DC" w:rsidRPr="00EE503A" w:rsidP="00B525DC" w14:paraId="79E6FEF8" w14:textId="77777777">
      <w:pPr>
        <w:spacing w:after="0"/>
        <w:ind w:left="360"/>
      </w:pPr>
      <w:r w:rsidRPr="00EE503A">
        <w:t xml:space="preserve">Atslēgumu ierosinājumus iesniedza (DU atbildīgā persona): </w:t>
      </w:r>
    </w:p>
    <w:p w:rsidR="00B525DC" w:rsidRPr="00EE503A" w:rsidP="00B525DC" w14:paraId="2DD05745" w14:textId="77777777">
      <w:pPr>
        <w:spacing w:after="0"/>
        <w:ind w:left="360"/>
      </w:pPr>
    </w:p>
    <w:p w:rsidR="00B525DC" w:rsidRPr="00EE503A" w:rsidP="00B525DC" w14:paraId="2CB0D08D" w14:textId="77777777">
      <w:pPr>
        <w:spacing w:after="0"/>
        <w:ind w:left="360"/>
      </w:pPr>
      <w:r w:rsidRPr="00EE503A">
        <w:t>__________________________________</w:t>
      </w:r>
      <w:r w:rsidRPr="00EE503A">
        <w:tab/>
      </w:r>
      <w:r w:rsidRPr="00EE503A">
        <w:tab/>
      </w:r>
      <w:r w:rsidRPr="00EE503A">
        <w:tab/>
      </w:r>
      <w:r w:rsidRPr="00EE503A">
        <w:tab/>
        <w:t>_______________</w:t>
      </w:r>
    </w:p>
    <w:p w:rsidR="00B525DC" w:rsidRPr="00EE503A" w:rsidP="00B525DC" w14:paraId="163D8CF0" w14:textId="77777777">
      <w:pPr>
        <w:spacing w:after="0"/>
        <w:ind w:left="360"/>
      </w:pPr>
      <w:r w:rsidRPr="00EE503A">
        <w:t>(amats, v. uzvārds, tel. Nr.)</w:t>
      </w:r>
      <w:r w:rsidRPr="00EE503A">
        <w:tab/>
      </w:r>
      <w:r w:rsidRPr="00EE503A">
        <w:tab/>
      </w:r>
      <w:r w:rsidRPr="00EE503A">
        <w:tab/>
      </w:r>
      <w:r w:rsidRPr="00EE503A">
        <w:tab/>
      </w:r>
      <w:r w:rsidRPr="00EE503A">
        <w:tab/>
      </w:r>
      <w:r w:rsidRPr="00EE503A">
        <w:tab/>
      </w:r>
      <w:r w:rsidRPr="00EE503A">
        <w:tab/>
        <w:t>(paraksts)</w:t>
      </w:r>
    </w:p>
    <w:p w:rsidR="00B525DC" w:rsidRPr="00EE503A" w:rsidP="003C5F47" w14:paraId="52549340" w14:textId="77777777">
      <w:pPr>
        <w:pStyle w:val="Heading2"/>
      </w:pPr>
      <w:r w:rsidRPr="00EE503A">
        <w:br w:type="page"/>
      </w:r>
      <w:bookmarkStart w:id="151" w:name="_Toc19275985"/>
      <w:bookmarkStart w:id="152" w:name="_Toc88024480"/>
      <w:bookmarkStart w:id="153" w:name="_Toc21082824"/>
      <w:bookmarkStart w:id="154" w:name="_Toc256000024"/>
      <w:bookmarkStart w:id="155" w:name="_Toc256000051"/>
      <w:r w:rsidRPr="00EE503A">
        <w:t>Pielikums Nr.5</w:t>
      </w:r>
      <w:bookmarkEnd w:id="155"/>
      <w:bookmarkEnd w:id="154"/>
      <w:bookmarkEnd w:id="151"/>
      <w:bookmarkEnd w:id="153"/>
    </w:p>
    <w:p w:rsidR="00B525DC" w:rsidRPr="00EE503A" w:rsidP="00B525DC" w14:paraId="11A1E3B5" w14:textId="77777777">
      <w:pPr>
        <w:pStyle w:val="Heading1"/>
      </w:pPr>
      <w:bookmarkStart w:id="156" w:name="_Toc350266892"/>
      <w:bookmarkStart w:id="157" w:name="_Toc350775266"/>
      <w:bookmarkStart w:id="158" w:name="_Toc21082825"/>
      <w:bookmarkStart w:id="159" w:name="_Toc256000025"/>
      <w:bookmarkStart w:id="160" w:name="_Toc256000052"/>
      <w:r w:rsidRPr="00EE503A">
        <w:t>Darbu izpildes projekts (piemērs)</w:t>
      </w:r>
      <w:bookmarkEnd w:id="160"/>
      <w:bookmarkEnd w:id="159"/>
      <w:bookmarkEnd w:id="152"/>
      <w:bookmarkEnd w:id="156"/>
      <w:bookmarkEnd w:id="157"/>
      <w:bookmarkEnd w:id="158"/>
    </w:p>
    <w:p w:rsidR="00B525DC" w:rsidRPr="00EE503A" w:rsidP="00B525DC" w14:paraId="0AA947FC" w14:textId="77777777">
      <w:pPr>
        <w:pStyle w:val="Header"/>
      </w:pPr>
    </w:p>
    <w:p w:rsidR="00B525DC" w:rsidRPr="00EE503A" w:rsidP="00B525DC" w14:paraId="1B3B4EFD" w14:textId="77777777">
      <w:pPr>
        <w:spacing w:after="0"/>
        <w:ind w:left="360"/>
      </w:pPr>
    </w:p>
    <w:p w:rsidR="00B525DC" w:rsidRPr="00EE503A" w:rsidP="00B525DC" w14:paraId="4D51FB7A" w14:textId="77777777">
      <w:pPr>
        <w:spacing w:after="0"/>
        <w:ind w:left="360"/>
      </w:pPr>
    </w:p>
    <w:p w:rsidR="00B525DC" w:rsidRPr="00EE503A" w:rsidP="00B525DC" w14:paraId="5D2960AB" w14:textId="77777777">
      <w:pPr>
        <w:spacing w:after="0"/>
        <w:ind w:left="360"/>
      </w:pPr>
      <w:r w:rsidRPr="00EE503A">
        <w:t xml:space="preserve">APSTIPRINU: </w:t>
      </w:r>
      <w:r w:rsidRPr="00EE503A">
        <w:tab/>
      </w:r>
      <w:r w:rsidRPr="00EE503A">
        <w:tab/>
      </w:r>
      <w:r w:rsidRPr="00EE503A">
        <w:tab/>
      </w:r>
      <w:r w:rsidRPr="00EE503A">
        <w:tab/>
      </w:r>
      <w:r w:rsidRPr="00EE503A">
        <w:tab/>
      </w:r>
      <w:r w:rsidRPr="00EE503A">
        <w:tab/>
      </w:r>
      <w:r w:rsidRPr="00EE503A">
        <w:tab/>
      </w:r>
      <w:r w:rsidRPr="00EE503A">
        <w:tab/>
        <w:t xml:space="preserve"> SASKAŅOTS:</w:t>
      </w:r>
    </w:p>
    <w:p w:rsidR="00B525DC" w:rsidRPr="00EE503A" w:rsidP="00B525DC" w14:paraId="176E68CC" w14:textId="77777777">
      <w:pPr>
        <w:spacing w:after="0"/>
        <w:ind w:left="360"/>
      </w:pPr>
    </w:p>
    <w:p w:rsidR="00B525DC" w:rsidRPr="00EE503A" w:rsidP="00B525DC" w14:paraId="01B72A70" w14:textId="77777777">
      <w:pPr>
        <w:spacing w:after="0"/>
        <w:ind w:left="360"/>
      </w:pPr>
      <w:r w:rsidRPr="00EE503A">
        <w:t>______________________</w:t>
      </w:r>
      <w:r w:rsidRPr="00EE503A">
        <w:tab/>
      </w:r>
      <w:r w:rsidRPr="00EE503A">
        <w:tab/>
      </w:r>
      <w:r w:rsidRPr="00EE503A">
        <w:tab/>
      </w:r>
      <w:r w:rsidRPr="00EE503A">
        <w:tab/>
      </w:r>
      <w:r w:rsidRPr="00EE503A">
        <w:tab/>
      </w:r>
      <w:r w:rsidRPr="00EE503A">
        <w:tab/>
        <w:t>__________________ /</w:t>
      </w:r>
      <w:bookmarkStart w:id="161" w:name="Text53"/>
      <w:r w:rsidRPr="00EE503A">
        <w:fldChar w:fldCharType="begin">
          <w:ffData>
            <w:name w:val="Text53"/>
            <w:enabled/>
            <w:calcOnExit w:val="0"/>
            <w:textInput>
              <w:default w:val="Darbuzņēmējs"/>
            </w:textInput>
          </w:ffData>
        </w:fldChar>
      </w:r>
      <w:r w:rsidRPr="00EE503A">
        <w:instrText xml:space="preserve"> FORMTEXT </w:instrText>
      </w:r>
      <w:r w:rsidRPr="00EE503A">
        <w:fldChar w:fldCharType="separate"/>
      </w:r>
      <w:r w:rsidRPr="00EE503A">
        <w:rPr>
          <w:noProof/>
        </w:rPr>
        <w:t>Darbuzņēmējs</w:t>
      </w:r>
      <w:r w:rsidRPr="00EE503A">
        <w:fldChar w:fldCharType="end"/>
      </w:r>
      <w:bookmarkEnd w:id="161"/>
      <w:r w:rsidRPr="00EE503A">
        <w:t>/</w:t>
      </w:r>
      <w:r w:rsidRPr="00EE503A">
        <w:tab/>
      </w:r>
      <w:r w:rsidRPr="00EE503A">
        <w:tab/>
      </w:r>
      <w:r w:rsidRPr="00EE503A">
        <w:tab/>
      </w:r>
      <w:r w:rsidRPr="00EE503A">
        <w:tab/>
      </w:r>
      <w:r w:rsidRPr="00EE503A">
        <w:tab/>
        <w:t xml:space="preserve">               /AST Valdes loceklis (ekspluatācija) </w:t>
      </w:r>
    </w:p>
    <w:p w:rsidR="00B525DC" w:rsidRPr="00EE503A" w:rsidP="00B525DC" w14:paraId="6AE3B35F" w14:textId="77777777">
      <w:pPr>
        <w:spacing w:after="0"/>
        <w:ind w:left="360"/>
      </w:pPr>
      <w:r w:rsidRPr="00EE503A">
        <w:t xml:space="preserve">    </w:t>
      </w:r>
      <w:r w:rsidRPr="00EE503A">
        <w:rPr>
          <w:color w:val="808080"/>
        </w:rPr>
        <w:t>(paraksts, datums)</w:t>
      </w:r>
      <w:r w:rsidRPr="00EE503A">
        <w:t xml:space="preserve"> </w:t>
      </w:r>
      <w:r w:rsidRPr="00EE503A">
        <w:tab/>
      </w:r>
      <w:r w:rsidRPr="00EE503A">
        <w:tab/>
      </w:r>
      <w:r w:rsidRPr="00EE503A">
        <w:tab/>
      </w:r>
      <w:r w:rsidRPr="00EE503A">
        <w:tab/>
      </w:r>
      <w:r w:rsidRPr="00EE503A">
        <w:tab/>
      </w:r>
      <w:r w:rsidRPr="00EE503A">
        <w:tab/>
      </w:r>
      <w:r w:rsidRPr="00EE503A">
        <w:tab/>
        <w:t xml:space="preserve"> I. Zviedris / </w:t>
      </w:r>
    </w:p>
    <w:p w:rsidR="00B525DC" w:rsidRPr="00EE503A" w:rsidP="00B525DC" w14:paraId="3C65358E" w14:textId="77777777">
      <w:pPr>
        <w:spacing w:after="0"/>
        <w:ind w:left="5760" w:firstLine="720"/>
      </w:pPr>
      <w:r w:rsidRPr="00EE503A">
        <w:t xml:space="preserve"> </w:t>
      </w:r>
      <w:r w:rsidRPr="00EE503A">
        <w:rPr>
          <w:color w:val="808080"/>
        </w:rPr>
        <w:t>(paraksts, datums)</w:t>
      </w:r>
      <w:r w:rsidRPr="00EE503A">
        <w:tab/>
      </w:r>
      <w:r w:rsidRPr="00EE503A">
        <w:tab/>
      </w:r>
      <w:r w:rsidRPr="00EE503A">
        <w:tab/>
      </w:r>
      <w:r w:rsidRPr="00EE503A">
        <w:tab/>
      </w:r>
      <w:r w:rsidRPr="00EE503A">
        <w:tab/>
      </w:r>
      <w:r w:rsidRPr="00EE503A">
        <w:tab/>
        <w:t xml:space="preserve">                        </w:t>
      </w:r>
    </w:p>
    <w:p w:rsidR="00B525DC" w:rsidRPr="00EE503A" w:rsidP="00B525DC" w14:paraId="11C464AD" w14:textId="77777777">
      <w:pPr>
        <w:spacing w:after="0"/>
        <w:ind w:left="360"/>
      </w:pPr>
    </w:p>
    <w:p w:rsidR="00B525DC" w:rsidRPr="00EE503A" w:rsidP="00B525DC" w14:paraId="3656FD64" w14:textId="77777777">
      <w:pPr>
        <w:spacing w:after="0"/>
        <w:ind w:left="360"/>
        <w:jc w:val="center"/>
        <w:rPr>
          <w:b/>
          <w:bCs/>
          <w:caps/>
          <w:sz w:val="32"/>
        </w:rPr>
      </w:pPr>
      <w:r w:rsidRPr="00EE503A">
        <w:rPr>
          <w:b/>
          <w:bCs/>
          <w:caps/>
          <w:sz w:val="32"/>
        </w:rPr>
        <w:t>Darbu izpildes Projekts</w:t>
      </w:r>
    </w:p>
    <w:p w:rsidR="00B525DC" w:rsidRPr="00EE503A" w:rsidP="00B525DC" w14:paraId="4243B62D" w14:textId="77777777">
      <w:pPr>
        <w:pStyle w:val="Header"/>
        <w:tabs>
          <w:tab w:val="left" w:pos="720"/>
        </w:tabs>
      </w:pPr>
    </w:p>
    <w:p w:rsidR="00B525DC" w:rsidRPr="00EE503A" w:rsidP="00B525DC" w14:paraId="3AB0B5D0" w14:textId="77777777">
      <w:pPr>
        <w:spacing w:after="0"/>
        <w:ind w:left="360"/>
      </w:pPr>
    </w:p>
    <w:p w:rsidR="00B525DC" w:rsidRPr="00EE503A" w:rsidP="00B525DC" w14:paraId="283BC1C2" w14:textId="77777777">
      <w:pPr>
        <w:spacing w:after="0"/>
        <w:ind w:left="360"/>
      </w:pPr>
    </w:p>
    <w:p w:rsidR="00B525DC" w:rsidRPr="00EE503A" w:rsidP="00B525DC" w14:paraId="1784F71C" w14:textId="77777777">
      <w:pPr>
        <w:tabs>
          <w:tab w:val="left" w:pos="1620"/>
        </w:tabs>
        <w:spacing w:after="0"/>
        <w:ind w:left="360"/>
      </w:pPr>
      <w:r w:rsidRPr="00EE503A">
        <w:t>Projekts:</w:t>
      </w:r>
      <w:r w:rsidRPr="00EE503A">
        <w:tab/>
      </w:r>
      <w:r w:rsidRPr="00EE503A">
        <w:fldChar w:fldCharType="begin">
          <w:ffData>
            <w:name w:val="Text12"/>
            <w:enabled/>
            <w:calcOnExit w:val="0"/>
            <w:textInput>
              <w:default w:val="Projekta nosaukums"/>
            </w:textInput>
          </w:ffData>
        </w:fldChar>
      </w:r>
      <w:bookmarkStart w:id="162" w:name="Text12"/>
      <w:r w:rsidRPr="00EE503A">
        <w:instrText xml:space="preserve"> FORMTEXT </w:instrText>
      </w:r>
      <w:r w:rsidRPr="00EE503A">
        <w:fldChar w:fldCharType="separate"/>
      </w:r>
      <w:r w:rsidRPr="00EE503A">
        <w:rPr>
          <w:noProof/>
        </w:rPr>
        <w:t>Projekta nosaukums</w:t>
      </w:r>
      <w:r w:rsidRPr="00EE503A">
        <w:fldChar w:fldCharType="end"/>
      </w:r>
      <w:bookmarkEnd w:id="162"/>
    </w:p>
    <w:p w:rsidR="00B525DC" w:rsidRPr="00EE503A" w:rsidP="00B525DC" w14:paraId="6308B986" w14:textId="77777777">
      <w:pPr>
        <w:pStyle w:val="Header"/>
        <w:tabs>
          <w:tab w:val="left" w:pos="1800"/>
        </w:tabs>
      </w:pPr>
    </w:p>
    <w:p w:rsidR="00B525DC" w:rsidRPr="00EE503A" w:rsidP="00B525DC" w14:paraId="60C2270A" w14:textId="77777777">
      <w:pPr>
        <w:pStyle w:val="Header"/>
        <w:tabs>
          <w:tab w:val="left" w:pos="1800"/>
        </w:tabs>
      </w:pPr>
    </w:p>
    <w:p w:rsidR="00B525DC" w:rsidRPr="00EE503A" w:rsidP="00B525DC" w14:paraId="136090EA" w14:textId="77777777">
      <w:pPr>
        <w:tabs>
          <w:tab w:val="left" w:pos="1620"/>
        </w:tabs>
        <w:spacing w:after="0"/>
        <w:ind w:left="360"/>
      </w:pPr>
      <w:r w:rsidRPr="00EE503A">
        <w:t>Līguma Nr.:</w:t>
      </w:r>
      <w:r w:rsidRPr="00EE503A">
        <w:tab/>
      </w:r>
      <w:r w:rsidRPr="00EE503A">
        <w:fldChar w:fldCharType="begin">
          <w:ffData>
            <w:name w:val="Text11"/>
            <w:enabled/>
            <w:calcOnExit w:val="0"/>
            <w:textInput>
              <w:default w:val="Līguma Numurs"/>
            </w:textInput>
          </w:ffData>
        </w:fldChar>
      </w:r>
      <w:bookmarkStart w:id="163" w:name="Text11"/>
      <w:r w:rsidRPr="00EE503A">
        <w:instrText xml:space="preserve"> FORMTEXT </w:instrText>
      </w:r>
      <w:r w:rsidRPr="00EE503A">
        <w:fldChar w:fldCharType="separate"/>
      </w:r>
      <w:r w:rsidRPr="00EE503A">
        <w:rPr>
          <w:noProof/>
        </w:rPr>
        <w:t>Līguma Numurs</w:t>
      </w:r>
      <w:r w:rsidRPr="00EE503A">
        <w:fldChar w:fldCharType="end"/>
      </w:r>
      <w:bookmarkEnd w:id="163"/>
    </w:p>
    <w:p w:rsidR="00B525DC" w:rsidRPr="00EE503A" w:rsidP="00B525DC" w14:paraId="7AA41228" w14:textId="77777777">
      <w:pPr>
        <w:spacing w:after="0"/>
        <w:ind w:left="360"/>
      </w:pPr>
    </w:p>
    <w:p w:rsidR="00B525DC" w:rsidRPr="00EE503A" w:rsidP="00B525DC" w14:paraId="03598EBB" w14:textId="77777777">
      <w:pPr>
        <w:pStyle w:val="Header"/>
      </w:pPr>
    </w:p>
    <w:p w:rsidR="00B525DC" w:rsidRPr="00EE503A" w:rsidP="00B525DC" w14:paraId="1DC55BB3" w14:textId="77777777">
      <w:pPr>
        <w:spacing w:after="0"/>
        <w:ind w:left="360"/>
      </w:pPr>
    </w:p>
    <w:p w:rsidR="00B525DC" w:rsidRPr="00EE503A" w:rsidP="00B525DC" w14:paraId="375BAB9C" w14:textId="77777777">
      <w:pPr>
        <w:spacing w:after="0"/>
        <w:ind w:left="360"/>
      </w:pPr>
    </w:p>
    <w:p w:rsidR="00B525DC" w:rsidRPr="00EE503A" w:rsidP="00B525DC" w14:paraId="52D34162" w14:textId="77777777">
      <w:pPr>
        <w:spacing w:after="0"/>
        <w:ind w:left="360"/>
      </w:pPr>
    </w:p>
    <w:p w:rsidR="00B525DC" w:rsidRPr="00EE503A" w:rsidP="00B525DC" w14:paraId="0D8031E8" w14:textId="77777777">
      <w:pPr>
        <w:pStyle w:val="Style1"/>
        <w:spacing w:before="0"/>
        <w:ind w:left="360"/>
        <w:rPr>
          <w:rFonts w:asciiTheme="minorHAnsi" w:hAnsiTheme="minorHAnsi"/>
          <w:iCs w:val="0"/>
          <w:szCs w:val="22"/>
        </w:rPr>
      </w:pPr>
      <w:r w:rsidRPr="00EE503A">
        <w:rPr>
          <w:rFonts w:asciiTheme="minorHAnsi" w:hAnsiTheme="minorHAnsi"/>
          <w:iCs w:val="0"/>
          <w:szCs w:val="22"/>
        </w:rPr>
        <w:t xml:space="preserve">Sastādīja: </w:t>
      </w:r>
    </w:p>
    <w:p w:rsidR="00B525DC" w:rsidRPr="00EE503A" w:rsidP="00B525DC" w14:paraId="0A075AF0" w14:textId="77777777">
      <w:pPr>
        <w:spacing w:after="0"/>
        <w:ind w:left="360"/>
      </w:pPr>
    </w:p>
    <w:p w:rsidR="00B525DC" w:rsidRPr="00EE503A" w:rsidP="00B525DC" w14:paraId="573871DE" w14:textId="77777777">
      <w:pPr>
        <w:spacing w:after="0"/>
        <w:ind w:left="360"/>
      </w:pPr>
      <w:r w:rsidRPr="00EE503A">
        <w:fldChar w:fldCharType="begin">
          <w:ffData>
            <w:name w:val="Text39"/>
            <w:enabled/>
            <w:calcOnExit w:val="0"/>
            <w:textInput>
              <w:default w:val="Amats"/>
            </w:textInput>
          </w:ffData>
        </w:fldChar>
      </w:r>
      <w:bookmarkStart w:id="164" w:name="Text39"/>
      <w:r w:rsidRPr="00EE503A">
        <w:instrText xml:space="preserve"> FORMTEXT </w:instrText>
      </w:r>
      <w:r w:rsidRPr="00EE503A">
        <w:fldChar w:fldCharType="separate"/>
      </w:r>
      <w:r w:rsidRPr="00EE503A">
        <w:rPr>
          <w:noProof/>
        </w:rPr>
        <w:t>Amats</w:t>
      </w:r>
      <w:r w:rsidRPr="00EE503A">
        <w:fldChar w:fldCharType="end"/>
      </w:r>
      <w:bookmarkEnd w:id="164"/>
      <w:r w:rsidRPr="00EE503A">
        <w:t xml:space="preserve"> </w:t>
      </w:r>
      <w:r w:rsidRPr="00EE503A">
        <w:tab/>
      </w:r>
      <w:r w:rsidRPr="00EE503A">
        <w:tab/>
      </w:r>
      <w:r w:rsidRPr="00EE503A">
        <w:tab/>
      </w:r>
      <w:r w:rsidRPr="00EE503A">
        <w:tab/>
      </w:r>
      <w:r w:rsidRPr="00EE503A">
        <w:tab/>
      </w:r>
      <w:r w:rsidRPr="00EE503A">
        <w:tab/>
        <w:t xml:space="preserve">___________________________ </w:t>
      </w:r>
      <w:r w:rsidRPr="00EE503A">
        <w:fldChar w:fldCharType="begin">
          <w:ffData>
            <w:name w:val="Text40"/>
            <w:enabled/>
            <w:calcOnExit w:val="0"/>
            <w:textInput>
              <w:default w:val="Vārds, Uzvārds"/>
            </w:textInput>
          </w:ffData>
        </w:fldChar>
      </w:r>
      <w:bookmarkStart w:id="165" w:name="Text40"/>
      <w:r w:rsidRPr="00EE503A">
        <w:instrText xml:space="preserve"> FORMTEXT </w:instrText>
      </w:r>
      <w:r w:rsidRPr="00EE503A">
        <w:fldChar w:fldCharType="separate"/>
      </w:r>
      <w:r w:rsidRPr="00EE503A">
        <w:rPr>
          <w:noProof/>
        </w:rPr>
        <w:t>Vārds, Uzvārds</w:t>
      </w:r>
      <w:r w:rsidRPr="00EE503A">
        <w:fldChar w:fldCharType="end"/>
      </w:r>
      <w:bookmarkEnd w:id="165"/>
    </w:p>
    <w:p w:rsidR="00B525DC" w:rsidRPr="00EE503A" w:rsidP="00B525DC" w14:paraId="2B7532D5" w14:textId="77777777">
      <w:pPr>
        <w:spacing w:after="0"/>
        <w:ind w:left="360"/>
      </w:pPr>
    </w:p>
    <w:p w:rsidR="00B525DC" w:rsidRPr="00EE503A" w:rsidP="00B525DC" w14:paraId="4A2BDF68" w14:textId="77777777">
      <w:pPr>
        <w:pStyle w:val="Style1"/>
        <w:spacing w:before="0"/>
        <w:ind w:left="360"/>
        <w:rPr>
          <w:rFonts w:asciiTheme="minorHAnsi" w:hAnsiTheme="minorHAnsi"/>
          <w:iCs w:val="0"/>
          <w:szCs w:val="22"/>
        </w:rPr>
      </w:pPr>
      <w:r w:rsidRPr="00EE503A">
        <w:rPr>
          <w:rFonts w:asciiTheme="minorHAnsi" w:hAnsiTheme="minorHAnsi"/>
          <w:iCs w:val="0"/>
          <w:szCs w:val="22"/>
        </w:rPr>
        <w:t xml:space="preserve">Saskaņoja: </w:t>
      </w:r>
    </w:p>
    <w:p w:rsidR="00B525DC" w:rsidRPr="00EE503A" w:rsidP="00B525DC" w14:paraId="1026844E" w14:textId="77777777">
      <w:pPr>
        <w:spacing w:after="0"/>
        <w:ind w:left="360"/>
      </w:pPr>
      <w:r w:rsidRPr="00EE503A">
        <w:t>Darbuzņēmējs:</w:t>
      </w:r>
    </w:p>
    <w:p w:rsidR="00B525DC" w:rsidRPr="00EE503A" w:rsidP="00B525DC" w14:paraId="30AE70EA" w14:textId="77777777">
      <w:pPr>
        <w:spacing w:after="0"/>
        <w:ind w:left="360"/>
      </w:pPr>
      <w:r w:rsidRPr="00EE503A">
        <w:t>DU darba aizsardzības speciālists</w:t>
      </w:r>
      <w:r w:rsidRPr="00EE503A">
        <w:tab/>
      </w:r>
      <w:r w:rsidRPr="00EE503A">
        <w:tab/>
      </w:r>
      <w:r w:rsidRPr="00EE503A">
        <w:tab/>
        <w:t xml:space="preserve">___________________________ </w:t>
      </w:r>
      <w:r w:rsidRPr="00EE503A">
        <w:fldChar w:fldCharType="begin">
          <w:ffData>
            <w:name w:val="Text40"/>
            <w:enabled/>
            <w:calcOnExit w:val="0"/>
            <w:textInput>
              <w:default w:val="Vārds, Uzvārds"/>
            </w:textInput>
          </w:ffData>
        </w:fldChar>
      </w:r>
      <w:r w:rsidRPr="00EE503A">
        <w:instrText xml:space="preserve"> FORMTEXT </w:instrText>
      </w:r>
      <w:r w:rsidRPr="00EE503A">
        <w:fldChar w:fldCharType="separate"/>
      </w:r>
      <w:r w:rsidRPr="00EE503A">
        <w:rPr>
          <w:noProof/>
        </w:rPr>
        <w:t>Vārds, Uzvārds</w:t>
      </w:r>
      <w:r w:rsidRPr="00EE503A">
        <w:fldChar w:fldCharType="end"/>
      </w:r>
    </w:p>
    <w:p w:rsidR="00B525DC" w:rsidRPr="00EE503A" w:rsidP="00B525DC" w14:paraId="2F2E8CE9" w14:textId="77777777">
      <w:pPr>
        <w:spacing w:after="0"/>
        <w:ind w:left="360"/>
      </w:pPr>
      <w:r w:rsidRPr="00EE503A">
        <w:tab/>
      </w:r>
    </w:p>
    <w:p w:rsidR="00B525DC" w:rsidRPr="00EE503A" w:rsidP="00B525DC" w14:paraId="27E0A08F" w14:textId="77777777">
      <w:pPr>
        <w:spacing w:after="0"/>
        <w:ind w:left="360"/>
      </w:pPr>
      <w:r w:rsidRPr="00EE503A">
        <w:t xml:space="preserve">Departamenta vadītājs </w:t>
      </w:r>
      <w:r w:rsidRPr="00EE503A">
        <w:tab/>
      </w:r>
      <w:r w:rsidRPr="00EE503A">
        <w:tab/>
      </w:r>
      <w:r w:rsidRPr="00EE503A">
        <w:tab/>
      </w:r>
      <w:r w:rsidRPr="00EE503A">
        <w:tab/>
        <w:t xml:space="preserve">___________________________ </w:t>
      </w:r>
      <w:r w:rsidRPr="00EE503A">
        <w:fldChar w:fldCharType="begin">
          <w:ffData>
            <w:name w:val="Text15"/>
            <w:enabled/>
            <w:calcOnExit w:val="0"/>
            <w:textInput>
              <w:default w:val="Vārds Uzvārds"/>
            </w:textInput>
          </w:ffData>
        </w:fldChar>
      </w:r>
      <w:bookmarkStart w:id="166" w:name="Text15"/>
      <w:r w:rsidRPr="00EE503A">
        <w:instrText xml:space="preserve"> FORMTEXT </w:instrText>
      </w:r>
      <w:r w:rsidRPr="00EE503A">
        <w:fldChar w:fldCharType="separate"/>
      </w:r>
      <w:r w:rsidRPr="00EE503A">
        <w:rPr>
          <w:noProof/>
        </w:rPr>
        <w:t>Vārds Uzvārds</w:t>
      </w:r>
      <w:r w:rsidRPr="00EE503A">
        <w:fldChar w:fldCharType="end"/>
      </w:r>
      <w:bookmarkEnd w:id="166"/>
    </w:p>
    <w:p w:rsidR="00B525DC" w:rsidRPr="00EE503A" w:rsidP="00B525DC" w14:paraId="6F7C6696" w14:textId="77777777">
      <w:pPr>
        <w:spacing w:after="0"/>
        <w:ind w:left="360"/>
      </w:pPr>
    </w:p>
    <w:p w:rsidR="00B525DC" w:rsidRPr="00EE503A" w:rsidP="00B525DC" w14:paraId="12788421" w14:textId="77777777">
      <w:pPr>
        <w:spacing w:after="0"/>
        <w:ind w:left="360"/>
      </w:pPr>
      <w:r w:rsidRPr="00EE503A">
        <w:t>AS „Augstsprieguma tīkls”</w:t>
      </w:r>
    </w:p>
    <w:p w:rsidR="00B525DC" w:rsidRPr="00EE503A" w:rsidP="00B525DC" w14:paraId="34718E60" w14:textId="77777777">
      <w:pPr>
        <w:spacing w:after="0"/>
        <w:ind w:left="360"/>
      </w:pPr>
      <w:r w:rsidRPr="00EE503A">
        <w:t xml:space="preserve">AST XD vadītājs </w:t>
      </w:r>
      <w:r w:rsidRPr="00EE503A">
        <w:tab/>
      </w:r>
      <w:r w:rsidRPr="00EE503A">
        <w:tab/>
        <w:t xml:space="preserve"> </w:t>
      </w:r>
      <w:r w:rsidRPr="00EE503A">
        <w:tab/>
      </w:r>
      <w:r w:rsidRPr="00EE503A">
        <w:tab/>
      </w:r>
      <w:r w:rsidRPr="00EE503A">
        <w:tab/>
        <w:t xml:space="preserve">___________________________ </w:t>
      </w:r>
      <w:r w:rsidRPr="00EE503A">
        <w:fldChar w:fldCharType="begin">
          <w:ffData>
            <w:name w:val="Text15"/>
            <w:enabled/>
            <w:calcOnExit w:val="0"/>
            <w:textInput>
              <w:default w:val="Vārds Uzvārds"/>
            </w:textInput>
          </w:ffData>
        </w:fldChar>
      </w:r>
      <w:r w:rsidRPr="00EE503A">
        <w:instrText xml:space="preserve"> FORMTEXT </w:instrText>
      </w:r>
      <w:r w:rsidRPr="00EE503A">
        <w:fldChar w:fldCharType="separate"/>
      </w:r>
      <w:r w:rsidRPr="00EE503A">
        <w:rPr>
          <w:noProof/>
        </w:rPr>
        <w:t>Vārds Uzvārds</w:t>
      </w:r>
      <w:r w:rsidRPr="00EE503A">
        <w:fldChar w:fldCharType="end"/>
      </w:r>
    </w:p>
    <w:p w:rsidR="00B525DC" w:rsidRPr="00EE503A" w:rsidP="00B525DC" w14:paraId="036FCF0C" w14:textId="77777777">
      <w:pPr>
        <w:spacing w:after="0"/>
        <w:ind w:left="360"/>
      </w:pPr>
    </w:p>
    <w:p w:rsidR="00B525DC" w:rsidRPr="00EE503A" w:rsidP="00B525DC" w14:paraId="7366AE7D" w14:textId="77777777">
      <w:pPr>
        <w:spacing w:after="0"/>
        <w:ind w:left="360"/>
      </w:pPr>
      <w:r w:rsidRPr="00EE503A">
        <w:t xml:space="preserve">AST </w:t>
      </w:r>
      <w:bookmarkStart w:id="167" w:name="Text54"/>
      <w:r w:rsidRPr="00EE503A">
        <w:fldChar w:fldCharType="begin">
          <w:ffData>
            <w:name w:val="Text54"/>
            <w:enabled/>
            <w:calcOnExit w:val="0"/>
            <w:textInput>
              <w:default w:val="XX"/>
            </w:textInput>
          </w:ffData>
        </w:fldChar>
      </w:r>
      <w:r w:rsidRPr="00EE503A">
        <w:instrText xml:space="preserve"> FORMTEXT </w:instrText>
      </w:r>
      <w:r w:rsidRPr="00EE503A">
        <w:fldChar w:fldCharType="separate"/>
      </w:r>
      <w:r w:rsidRPr="00EE503A">
        <w:rPr>
          <w:noProof/>
        </w:rPr>
        <w:t>XX</w:t>
      </w:r>
      <w:r w:rsidRPr="00EE503A">
        <w:fldChar w:fldCharType="end"/>
      </w:r>
      <w:bookmarkEnd w:id="167"/>
      <w:r w:rsidRPr="00EE503A">
        <w:t>. a/st. grupas/ iecirkņa vadītājs</w:t>
      </w:r>
      <w:r w:rsidRPr="00EE503A">
        <w:tab/>
      </w:r>
      <w:r w:rsidRPr="00EE503A">
        <w:tab/>
        <w:t xml:space="preserve">___________________________ </w:t>
      </w:r>
      <w:r w:rsidRPr="00EE503A">
        <w:fldChar w:fldCharType="begin">
          <w:ffData>
            <w:name w:val="Text15"/>
            <w:enabled/>
            <w:calcOnExit w:val="0"/>
            <w:textInput>
              <w:default w:val="Vārds Uzvārds"/>
            </w:textInput>
          </w:ffData>
        </w:fldChar>
      </w:r>
      <w:r w:rsidRPr="00EE503A">
        <w:instrText xml:space="preserve"> FORMTEXT </w:instrText>
      </w:r>
      <w:r w:rsidRPr="00EE503A">
        <w:fldChar w:fldCharType="separate"/>
      </w:r>
      <w:r w:rsidRPr="00EE503A">
        <w:rPr>
          <w:noProof/>
        </w:rPr>
        <w:t>Vārds Uzvārds</w:t>
      </w:r>
      <w:r w:rsidRPr="00EE503A">
        <w:fldChar w:fldCharType="end"/>
      </w:r>
    </w:p>
    <w:p w:rsidR="00B525DC" w:rsidRPr="00EE503A" w:rsidP="00B525DC" w14:paraId="4540D4EA" w14:textId="77777777">
      <w:pPr>
        <w:spacing w:after="0"/>
        <w:ind w:left="360"/>
      </w:pPr>
      <w:r w:rsidRPr="00EE503A">
        <w:br w:type="page"/>
      </w:r>
    </w:p>
    <w:p w:rsidR="00FF026F" w:rsidRPr="007E6C93" w:rsidP="00FF026F" w14:paraId="4CBAFF99" w14:textId="77777777">
      <w:pPr>
        <w:rPr>
          <w:b/>
          <w:bCs/>
        </w:rPr>
      </w:pPr>
      <w:r w:rsidRPr="00EE503A">
        <w:tab/>
      </w:r>
      <w:r w:rsidRPr="007E6C93">
        <w:rPr>
          <w:b/>
          <w:bCs/>
        </w:rPr>
        <w:t>1. Projekta informatīvā daļa</w:t>
      </w:r>
    </w:p>
    <w:p w:rsidR="00FF026F" w:rsidRPr="007E6C93" w:rsidP="00FF026F" w14:paraId="55EF1511" w14:textId="77777777">
      <w:pPr>
        <w:pStyle w:val="Header"/>
      </w:pPr>
    </w:p>
    <w:p w:rsidR="00FF026F" w:rsidRPr="007E6C93" w:rsidP="00FF026F" w14:paraId="500819F9" w14:textId="77777777">
      <w:pPr>
        <w:numPr>
          <w:ilvl w:val="1"/>
          <w:numId w:val="20"/>
        </w:numPr>
        <w:tabs>
          <w:tab w:val="left" w:pos="720"/>
        </w:tabs>
        <w:spacing w:after="0" w:line="240" w:lineRule="auto"/>
        <w:jc w:val="both"/>
      </w:pPr>
      <w:r w:rsidRPr="007E6C93">
        <w:rPr>
          <w:b/>
          <w:bCs/>
        </w:rPr>
        <w:tab/>
        <w:t>Objekta adrese:</w:t>
      </w:r>
      <w:r w:rsidRPr="007E6C93">
        <w:tab/>
      </w:r>
      <w:r w:rsidRPr="007E6C93">
        <w:tab/>
      </w:r>
      <w:r w:rsidRPr="007E6C93">
        <w:fldChar w:fldCharType="begin">
          <w:ffData>
            <w:name w:val="Text1"/>
            <w:enabled/>
            <w:calcOnExit w:val="0"/>
            <w:textInput>
              <w:default w:val="Norāda pilnu objekta adresi"/>
            </w:textInput>
          </w:ffData>
        </w:fldChar>
      </w:r>
      <w:bookmarkStart w:id="168" w:name="Text1"/>
      <w:r w:rsidRPr="007E6C93">
        <w:instrText xml:space="preserve"> FORMTEXT </w:instrText>
      </w:r>
      <w:r w:rsidRPr="007E6C93">
        <w:fldChar w:fldCharType="separate"/>
      </w:r>
      <w:r w:rsidRPr="007E6C93">
        <w:rPr>
          <w:noProof/>
        </w:rPr>
        <w:t>Norāda pilnu objekta adresi</w:t>
      </w:r>
      <w:r w:rsidRPr="007E6C93">
        <w:fldChar w:fldCharType="end"/>
      </w:r>
      <w:bookmarkEnd w:id="168"/>
    </w:p>
    <w:p w:rsidR="00FF026F" w:rsidRPr="007E6C93" w:rsidP="00FF026F" w14:paraId="61D93567" w14:textId="77777777"/>
    <w:p w:rsidR="00FF026F" w:rsidRPr="007E6C93" w:rsidP="00FF026F" w14:paraId="64E2A95A" w14:textId="77777777">
      <w:pPr>
        <w:numPr>
          <w:ilvl w:val="1"/>
          <w:numId w:val="20"/>
        </w:numPr>
        <w:tabs>
          <w:tab w:val="left" w:pos="720"/>
        </w:tabs>
        <w:spacing w:after="0" w:line="240" w:lineRule="auto"/>
        <w:jc w:val="both"/>
      </w:pPr>
      <w:r w:rsidRPr="007E6C93">
        <w:rPr>
          <w:b/>
          <w:bCs/>
        </w:rPr>
        <w:t xml:space="preserve">      Pasūtītājs -</w:t>
      </w:r>
      <w:r w:rsidRPr="007E6C93">
        <w:t xml:space="preserve"> </w:t>
      </w:r>
      <w:r w:rsidRPr="007E6C93">
        <w:tab/>
      </w:r>
      <w:r w:rsidRPr="007E6C93">
        <w:tab/>
      </w:r>
      <w:r w:rsidRPr="007E6C93">
        <w:tab/>
      </w:r>
      <w:r w:rsidRPr="007E6C93">
        <w:fldChar w:fldCharType="begin">
          <w:ffData>
            <w:name w:val="Text2"/>
            <w:enabled/>
            <w:calcOnExit w:val="0"/>
            <w:textInput>
              <w:default w:val="Pasūtītāja organizācijas nosaukums"/>
            </w:textInput>
          </w:ffData>
        </w:fldChar>
      </w:r>
      <w:bookmarkStart w:id="169" w:name="Text2"/>
      <w:r w:rsidRPr="007E6C93">
        <w:instrText xml:space="preserve"> FORMTEXT </w:instrText>
      </w:r>
      <w:r w:rsidRPr="007E6C93">
        <w:fldChar w:fldCharType="separate"/>
      </w:r>
      <w:r w:rsidRPr="007E6C93">
        <w:rPr>
          <w:noProof/>
        </w:rPr>
        <w:t>Pasūtītāja organizācijas nosaukums</w:t>
      </w:r>
      <w:r w:rsidRPr="007E6C93">
        <w:fldChar w:fldCharType="end"/>
      </w:r>
      <w:bookmarkEnd w:id="169"/>
      <w:r w:rsidRPr="007E6C93">
        <w:t xml:space="preserve">; </w:t>
      </w:r>
    </w:p>
    <w:p w:rsidR="00FF026F" w:rsidRPr="007E6C93" w:rsidP="00FF026F" w14:paraId="6687C1FA" w14:textId="77777777"/>
    <w:p w:rsidR="00FF026F" w:rsidRPr="007E6C93" w:rsidP="00FF026F" w14:paraId="01297D53" w14:textId="77777777">
      <w:pPr>
        <w:numPr>
          <w:ilvl w:val="1"/>
          <w:numId w:val="20"/>
        </w:numPr>
        <w:spacing w:after="0" w:line="240" w:lineRule="auto"/>
        <w:jc w:val="both"/>
      </w:pPr>
      <w:r w:rsidRPr="007E6C93">
        <w:t xml:space="preserve"> </w:t>
      </w:r>
      <w:r w:rsidRPr="007E6C93">
        <w:tab/>
        <w:t>Projekts tiek īstenots un darbi tiek veikti saskaņā ar:</w:t>
      </w:r>
    </w:p>
    <w:p w:rsidR="00FF026F" w:rsidRPr="007E6C93" w:rsidP="00FF026F" w14:paraId="2FB9830A" w14:textId="77777777">
      <w:pPr>
        <w:ind w:firstLine="720"/>
      </w:pPr>
      <w:r w:rsidRPr="007E6C93">
        <w:rPr>
          <w:b/>
          <w:bCs/>
        </w:rPr>
        <w:t>Tehniskais projekts Nr</w:t>
      </w:r>
      <w:r w:rsidRPr="007E6C93">
        <w:t>.</w:t>
      </w:r>
      <w:r w:rsidRPr="007E6C93">
        <w:tab/>
      </w:r>
      <w:bookmarkStart w:id="170" w:name="Text3"/>
      <w:r w:rsidRPr="007E6C93">
        <w:fldChar w:fldCharType="begin">
          <w:ffData>
            <w:name w:val="Text3"/>
            <w:enabled/>
            <w:calcOnExit w:val="0"/>
            <w:textInput>
              <w:default w:val="Projekta nosaukums"/>
            </w:textInput>
          </w:ffData>
        </w:fldChar>
      </w:r>
      <w:r w:rsidRPr="007E6C93">
        <w:instrText xml:space="preserve"> FORMTEXT </w:instrText>
      </w:r>
      <w:r w:rsidRPr="007E6C93">
        <w:fldChar w:fldCharType="separate"/>
      </w:r>
      <w:r w:rsidRPr="007E6C93">
        <w:rPr>
          <w:noProof/>
        </w:rPr>
        <w:t>Projekta nosaukums</w:t>
      </w:r>
      <w:r w:rsidRPr="007E6C93">
        <w:fldChar w:fldCharType="end"/>
      </w:r>
      <w:bookmarkEnd w:id="170"/>
      <w:r w:rsidRPr="007E6C93">
        <w:t xml:space="preserve"> </w:t>
      </w:r>
    </w:p>
    <w:p w:rsidR="00FF026F" w:rsidRPr="007E6C93" w:rsidP="00FF026F" w14:paraId="7AE4DEB6" w14:textId="77777777">
      <w:pPr>
        <w:tabs>
          <w:tab w:val="left" w:pos="2340"/>
        </w:tabs>
        <w:ind w:firstLine="720"/>
      </w:pPr>
      <w:r w:rsidRPr="007E6C93">
        <w:rPr>
          <w:b/>
          <w:bCs/>
        </w:rPr>
        <w:t>Projektētāji:</w:t>
      </w:r>
      <w:r w:rsidRPr="007E6C93">
        <w:tab/>
      </w:r>
      <w:r w:rsidRPr="007E6C93">
        <w:tab/>
      </w:r>
      <w:r w:rsidRPr="007E6C93">
        <w:tab/>
      </w:r>
      <w:r w:rsidRPr="007E6C93">
        <w:fldChar w:fldCharType="begin">
          <w:ffData>
            <w:name w:val="Text4"/>
            <w:enabled/>
            <w:calcOnExit w:val="0"/>
            <w:textInput>
              <w:default w:val="Projektētājs"/>
            </w:textInput>
          </w:ffData>
        </w:fldChar>
      </w:r>
      <w:bookmarkStart w:id="171" w:name="Text4"/>
      <w:r w:rsidRPr="007E6C93">
        <w:instrText xml:space="preserve"> FORMTEXT </w:instrText>
      </w:r>
      <w:r w:rsidRPr="007E6C93">
        <w:fldChar w:fldCharType="separate"/>
      </w:r>
      <w:r w:rsidRPr="007E6C93">
        <w:rPr>
          <w:noProof/>
        </w:rPr>
        <w:t>Projektētājs</w:t>
      </w:r>
      <w:r w:rsidRPr="007E6C93">
        <w:fldChar w:fldCharType="end"/>
      </w:r>
      <w:bookmarkEnd w:id="171"/>
      <w:r w:rsidRPr="007E6C93">
        <w:t xml:space="preserve"> </w:t>
      </w:r>
    </w:p>
    <w:p w:rsidR="00FF026F" w:rsidRPr="007E6C93" w:rsidP="00FF026F" w14:paraId="3940EDC8" w14:textId="77777777">
      <w:pPr>
        <w:ind w:firstLine="720"/>
      </w:pPr>
    </w:p>
    <w:p w:rsidR="00FF026F" w:rsidRPr="00D61F94" w:rsidP="00D61F94" w14:paraId="0AEEE50E" w14:textId="77777777">
      <w:pPr>
        <w:numPr>
          <w:ilvl w:val="1"/>
          <w:numId w:val="20"/>
        </w:numPr>
        <w:spacing w:after="0" w:line="240" w:lineRule="auto"/>
        <w:ind w:left="540" w:hanging="540"/>
        <w:jc w:val="both"/>
      </w:pPr>
      <w:r w:rsidRPr="00D61F94">
        <w:t xml:space="preserve"> Noslēgtā darbu līguma kopija, tehniskais projekts, materiālu specifikācijas, konkursa piedāvājumi, (ja tāds ir bijis), ir iekļauti Projekta Darba lietā (skatīt Projekta darba lietu).</w:t>
      </w:r>
    </w:p>
    <w:p w:rsidR="00FF026F" w:rsidRPr="00D61F94" w:rsidP="00D61F94" w14:paraId="77E166B7" w14:textId="77777777">
      <w:pPr>
        <w:spacing w:after="0" w:line="240" w:lineRule="auto"/>
        <w:ind w:left="420"/>
        <w:jc w:val="both"/>
      </w:pPr>
    </w:p>
    <w:p w:rsidR="00FF026F" w:rsidRPr="00D61F94" w:rsidP="00D61F94" w14:paraId="7261A3FD" w14:textId="2260D53E">
      <w:pPr>
        <w:numPr>
          <w:ilvl w:val="1"/>
          <w:numId w:val="20"/>
        </w:numPr>
        <w:spacing w:after="0" w:line="240" w:lineRule="auto"/>
        <w:jc w:val="both"/>
      </w:pPr>
      <w:r w:rsidRPr="00D61F94">
        <w:t xml:space="preserve"> Veicamo darbu apjoms.</w:t>
      </w:r>
    </w:p>
    <w:p w:rsidR="00FF026F" w:rsidRPr="00D61F94" w:rsidP="00D61F94" w14:paraId="26DD1BA5" w14:textId="77777777">
      <w:pPr>
        <w:tabs>
          <w:tab w:val="left" w:pos="720"/>
        </w:tabs>
        <w:jc w:val="both"/>
      </w:pPr>
    </w:p>
    <w:p w:rsidR="00FF026F" w:rsidRPr="00D61F94" w:rsidP="00D61F94" w14:paraId="0336635F" w14:textId="77777777">
      <w:pPr>
        <w:numPr>
          <w:ilvl w:val="1"/>
          <w:numId w:val="20"/>
        </w:numPr>
        <w:spacing w:after="0" w:line="240" w:lineRule="auto"/>
        <w:jc w:val="both"/>
      </w:pPr>
      <w:r w:rsidRPr="00D61F94">
        <w:t>Pielietojamo Tehnoloģisko karšu un Darba aizsardzības instrukciju uzskaitījums:</w:t>
      </w:r>
    </w:p>
    <w:p w:rsidR="00FF026F" w:rsidRPr="00D61F94" w:rsidP="00D61F94" w14:paraId="7B0FC2CD" w14:textId="77777777">
      <w:pPr>
        <w:jc w:val="both"/>
      </w:pPr>
    </w:p>
    <w:p w:rsidR="00FF026F" w:rsidRPr="00D61F94" w:rsidP="00D61F94" w14:paraId="40465F51" w14:textId="77777777">
      <w:pPr>
        <w:numPr>
          <w:ilvl w:val="1"/>
          <w:numId w:val="20"/>
        </w:numPr>
        <w:spacing w:after="0" w:line="240" w:lineRule="auto"/>
        <w:jc w:val="both"/>
      </w:pPr>
      <w:r w:rsidRPr="00D61F94">
        <w:t>Darbi, kuru izpildei tiek piesaistīti Apakšuzņēmēji:</w:t>
      </w:r>
    </w:p>
    <w:p w:rsidR="00FF026F" w:rsidRPr="007E6C93" w:rsidP="00D61F94" w14:paraId="7C14A456" w14:textId="77777777">
      <w:pPr>
        <w:jc w:val="both"/>
        <w:rPr>
          <w:b/>
          <w:bCs/>
        </w:rPr>
      </w:pPr>
    </w:p>
    <w:p w:rsidR="00FF026F" w:rsidRPr="007E6C93" w:rsidP="00D61F94" w14:paraId="3EF177BF" w14:textId="77777777">
      <w:pPr>
        <w:jc w:val="both"/>
        <w:rPr>
          <w:b/>
          <w:bCs/>
        </w:rPr>
      </w:pPr>
      <w:r w:rsidRPr="007E6C93">
        <w:rPr>
          <w:b/>
          <w:bCs/>
        </w:rPr>
        <w:t>2. Darba organizācija</w:t>
      </w:r>
    </w:p>
    <w:p w:rsidR="00FF026F" w:rsidRPr="007E6C93" w:rsidP="00D61F94" w14:paraId="508BA1A5" w14:textId="77777777">
      <w:pPr>
        <w:ind w:left="360"/>
        <w:jc w:val="both"/>
        <w:rPr>
          <w:b/>
          <w:bCs/>
          <w:vanish/>
        </w:rPr>
      </w:pPr>
    </w:p>
    <w:p w:rsidR="00FF026F" w:rsidRPr="00D61F94" w:rsidP="00D61F94" w14:paraId="17C506D1" w14:textId="77777777">
      <w:pPr>
        <w:numPr>
          <w:ilvl w:val="1"/>
          <w:numId w:val="22"/>
        </w:numPr>
        <w:spacing w:after="0" w:line="240" w:lineRule="auto"/>
        <w:jc w:val="both"/>
        <w:rPr>
          <w:bCs/>
        </w:rPr>
      </w:pPr>
      <w:r w:rsidRPr="00D61F94">
        <w:rPr>
          <w:bCs/>
        </w:rPr>
        <w:tab/>
        <w:t>Atbildīgās personas no DU puses.</w:t>
      </w:r>
    </w:p>
    <w:p w:rsidR="00FF026F" w:rsidRPr="007E6C93" w:rsidP="00D61F94" w14:paraId="7CA34B86" w14:textId="77777777">
      <w:pPr>
        <w:ind w:left="720"/>
        <w:jc w:val="both"/>
      </w:pPr>
      <w:r w:rsidRPr="007E6C93">
        <w:t>Projekta atbildīgās personas:</w:t>
      </w:r>
    </w:p>
    <w:p w:rsidR="00FF026F" w:rsidRPr="007E6C93" w:rsidP="00D61F94" w14:paraId="1F955E73" w14:textId="77777777">
      <w:pPr>
        <w:ind w:left="720"/>
        <w:jc w:val="both"/>
      </w:pPr>
      <w:r w:rsidRPr="007E6C93">
        <w:rPr>
          <w:bCs/>
        </w:rPr>
        <w:t>Projekta vadītājs</w:t>
      </w:r>
      <w:r w:rsidRPr="007E6C93">
        <w:t xml:space="preserve"> </w:t>
      </w:r>
      <w:r w:rsidRPr="007E6C93">
        <w:tab/>
      </w:r>
      <w:r w:rsidRPr="007E6C93">
        <w:tab/>
      </w:r>
      <w:r w:rsidRPr="007E6C93">
        <w:tab/>
        <w:t xml:space="preserve">- </w:t>
      </w:r>
      <w:r w:rsidRPr="007E6C93">
        <w:fldChar w:fldCharType="begin">
          <w:ffData>
            <w:name w:val="Text37"/>
            <w:enabled/>
            <w:calcOnExit w:val="0"/>
            <w:textInput>
              <w:default w:val="Vārds Uzvārds"/>
            </w:textInput>
          </w:ffData>
        </w:fldChar>
      </w:r>
      <w:bookmarkStart w:id="172" w:name="Text37"/>
      <w:r w:rsidRPr="007E6C93">
        <w:instrText xml:space="preserve"> FORMTEXT </w:instrText>
      </w:r>
      <w:r w:rsidRPr="007E6C93">
        <w:fldChar w:fldCharType="separate"/>
      </w:r>
      <w:r w:rsidRPr="007E6C93">
        <w:rPr>
          <w:noProof/>
        </w:rPr>
        <w:t>Vārds Uzvārds</w:t>
      </w:r>
      <w:r w:rsidRPr="007E6C93">
        <w:fldChar w:fldCharType="end"/>
      </w:r>
      <w:bookmarkEnd w:id="172"/>
      <w:r w:rsidRPr="007E6C93">
        <w:t xml:space="preserve">  </w:t>
      </w:r>
      <w:r w:rsidRPr="007E6C93">
        <w:fldChar w:fldCharType="begin">
          <w:ffData>
            <w:name w:val="Text38"/>
            <w:enabled/>
            <w:calcOnExit w:val="0"/>
            <w:textInput>
              <w:default w:val="Tālruņa Nr."/>
            </w:textInput>
          </w:ffData>
        </w:fldChar>
      </w:r>
      <w:bookmarkStart w:id="173" w:name="Text38"/>
      <w:r w:rsidRPr="007E6C93">
        <w:instrText xml:space="preserve"> FORMTEXT </w:instrText>
      </w:r>
      <w:r w:rsidRPr="007E6C93">
        <w:fldChar w:fldCharType="separate"/>
      </w:r>
      <w:r w:rsidRPr="007E6C93">
        <w:rPr>
          <w:noProof/>
        </w:rPr>
        <w:t>Tālruņa Nr.</w:t>
      </w:r>
      <w:r w:rsidRPr="007E6C93">
        <w:fldChar w:fldCharType="end"/>
      </w:r>
      <w:bookmarkEnd w:id="173"/>
    </w:p>
    <w:p w:rsidR="00FF026F" w:rsidRPr="007E6C93" w:rsidP="00D61F94" w14:paraId="4055248A" w14:textId="77777777">
      <w:pPr>
        <w:ind w:left="720" w:right="-109"/>
        <w:jc w:val="both"/>
        <w:rPr>
          <w:b/>
          <w:bCs/>
        </w:rPr>
      </w:pPr>
      <w:r w:rsidRPr="007E6C93">
        <w:rPr>
          <w:bCs/>
        </w:rPr>
        <w:t>Atbildīgais darbu vadītājs</w:t>
      </w:r>
      <w:r w:rsidRPr="007E6C93">
        <w:tab/>
      </w:r>
      <w:r w:rsidRPr="007E6C93">
        <w:tab/>
        <w:t xml:space="preserve">- </w:t>
      </w:r>
      <w:r w:rsidRPr="007E6C93">
        <w:fldChar w:fldCharType="begin">
          <w:ffData>
            <w:name w:val="Text41"/>
            <w:enabled/>
            <w:calcOnExit w:val="0"/>
            <w:textInput>
              <w:default w:val="Vārds Uzvārds"/>
            </w:textInput>
          </w:ffData>
        </w:fldChar>
      </w:r>
      <w:bookmarkStart w:id="174" w:name="Text41"/>
      <w:r w:rsidRPr="007E6C93">
        <w:instrText xml:space="preserve"> FORMTEXT </w:instrText>
      </w:r>
      <w:r w:rsidRPr="007E6C93">
        <w:fldChar w:fldCharType="separate"/>
      </w:r>
      <w:r w:rsidRPr="007E6C93">
        <w:rPr>
          <w:noProof/>
        </w:rPr>
        <w:t>Vārds Uzvārds</w:t>
      </w:r>
      <w:r w:rsidRPr="007E6C93">
        <w:fldChar w:fldCharType="end"/>
      </w:r>
      <w:bookmarkEnd w:id="174"/>
      <w:r w:rsidRPr="007E6C93">
        <w:t xml:space="preserve">  </w:t>
      </w:r>
      <w:r w:rsidRPr="007E6C93">
        <w:fldChar w:fldCharType="begin">
          <w:ffData>
            <w:name w:val="Text42"/>
            <w:enabled/>
            <w:calcOnExit w:val="0"/>
            <w:textInput>
              <w:default w:val="Tālruņa Nr."/>
            </w:textInput>
          </w:ffData>
        </w:fldChar>
      </w:r>
      <w:bookmarkStart w:id="175" w:name="Text42"/>
      <w:r w:rsidRPr="007E6C93">
        <w:instrText xml:space="preserve"> FORMTEXT </w:instrText>
      </w:r>
      <w:r w:rsidRPr="007E6C93">
        <w:fldChar w:fldCharType="separate"/>
      </w:r>
      <w:r w:rsidRPr="007E6C93">
        <w:rPr>
          <w:noProof/>
        </w:rPr>
        <w:t>Tālruņa Nr.</w:t>
      </w:r>
      <w:r w:rsidRPr="007E6C93">
        <w:fldChar w:fldCharType="end"/>
      </w:r>
      <w:bookmarkEnd w:id="175"/>
      <w:r w:rsidRPr="007E6C93">
        <w:rPr>
          <w:b/>
          <w:bCs/>
        </w:rPr>
        <w:t xml:space="preserve"> </w:t>
      </w:r>
    </w:p>
    <w:p w:rsidR="00FF026F" w:rsidRPr="007E6C93" w:rsidP="00D61F94" w14:paraId="1D6795E8" w14:textId="77777777">
      <w:pPr>
        <w:ind w:hanging="720"/>
        <w:jc w:val="both"/>
        <w:rPr>
          <w:b/>
          <w:bCs/>
          <w:i/>
          <w:iCs/>
        </w:rPr>
      </w:pPr>
      <w:r w:rsidRPr="007E6C93">
        <w:tab/>
      </w:r>
    </w:p>
    <w:p w:rsidR="00FF026F" w:rsidRPr="00D61F94" w:rsidP="00D61F94" w14:paraId="41D4573C" w14:textId="77777777">
      <w:pPr>
        <w:jc w:val="both"/>
        <w:rPr>
          <w:bCs/>
          <w:sz w:val="20"/>
        </w:rPr>
      </w:pPr>
      <w:r w:rsidRPr="00D61F94">
        <w:rPr>
          <w:bCs/>
        </w:rPr>
        <w:t xml:space="preserve">2.2. </w:t>
      </w:r>
      <w:r w:rsidRPr="00D61F94">
        <w:rPr>
          <w:bCs/>
        </w:rPr>
        <w:tab/>
        <w:t>Darbu veikšanas laika grafiks.</w:t>
      </w:r>
      <w:r w:rsidRPr="00D61F94">
        <w:rPr>
          <w:bCs/>
        </w:rPr>
        <w:tab/>
      </w:r>
      <w:r w:rsidRPr="00D61F94">
        <w:rPr>
          <w:bCs/>
        </w:rPr>
        <w:tab/>
      </w:r>
      <w:r w:rsidRPr="00D61F94">
        <w:rPr>
          <w:bCs/>
        </w:rPr>
        <w:tab/>
      </w:r>
      <w:r w:rsidRPr="00D61F94">
        <w:rPr>
          <w:bCs/>
        </w:rPr>
        <w:tab/>
      </w:r>
      <w:r w:rsidRPr="00D61F94">
        <w:rPr>
          <w:bCs/>
        </w:rPr>
        <w:tab/>
      </w:r>
      <w:r w:rsidRPr="00D61F94">
        <w:rPr>
          <w:bCs/>
        </w:rPr>
        <w:tab/>
      </w:r>
      <w:r w:rsidRPr="00D61F94">
        <w:rPr>
          <w:sz w:val="20"/>
        </w:rPr>
        <w:t>Ir saistošs -</w:t>
      </w:r>
      <w:r w:rsidRPr="00D61F94">
        <w:rPr>
          <w:bCs/>
          <w:sz w:val="20"/>
        </w:rPr>
        <w:t xml:space="preserve">     </w:t>
      </w:r>
      <w:r w:rsidRPr="00D61F94">
        <w:rPr>
          <w:sz w:val="20"/>
        </w:rPr>
        <w:fldChar w:fldCharType="begin">
          <w:ffData>
            <w:name w:val=""/>
            <w:enabled/>
            <w:calcOnExit w:val="0"/>
            <w:checkBox>
              <w:sizeAuto/>
              <w:default w:val="0"/>
            </w:checkBox>
          </w:ffData>
        </w:fldChar>
      </w:r>
      <w:r w:rsidRPr="00D61F94">
        <w:rPr>
          <w:sz w:val="20"/>
        </w:rPr>
        <w:instrText xml:space="preserve"> FORMCHECKBOX </w:instrText>
      </w:r>
      <w:r w:rsidRPr="00D61F94">
        <w:rPr>
          <w:sz w:val="20"/>
        </w:rPr>
        <w:fldChar w:fldCharType="separate"/>
      </w:r>
      <w:r w:rsidRPr="00D61F94">
        <w:rPr>
          <w:sz w:val="20"/>
        </w:rPr>
        <w:fldChar w:fldCharType="end"/>
      </w:r>
    </w:p>
    <w:p w:rsidR="00FF026F" w:rsidRPr="007E6C93" w:rsidP="00D61F94" w14:paraId="0A236F0B" w14:textId="77777777">
      <w:pPr>
        <w:tabs>
          <w:tab w:val="left" w:pos="720"/>
        </w:tabs>
        <w:jc w:val="both"/>
        <w:rPr>
          <w:sz w:val="20"/>
        </w:rPr>
      </w:pP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D61F94" w14:paraId="0C67AF19" w14:textId="77777777">
      <w:pPr>
        <w:tabs>
          <w:tab w:val="left" w:pos="720"/>
        </w:tabs>
        <w:jc w:val="both"/>
      </w:pPr>
      <w:r w:rsidRPr="007E6C93">
        <w:rPr>
          <w:sz w:val="20"/>
        </w:rPr>
        <w:tab/>
      </w:r>
      <w:r w:rsidRPr="007E6C93">
        <w:t>Darbus plānots veikt no 20</w:t>
      </w:r>
      <w:bookmarkStart w:id="176" w:name="Text57"/>
      <w:r w:rsidRPr="007E6C93">
        <w:fldChar w:fldCharType="begin">
          <w:ffData>
            <w:name w:val="Text57"/>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bookmarkEnd w:id="176"/>
      <w:r w:rsidRPr="007E6C93">
        <w:t>.gada „</w:t>
      </w:r>
      <w:r w:rsidRPr="007E6C93">
        <w:fldChar w:fldCharType="begin">
          <w:ffData>
            <w:name w:val="Text59"/>
            <w:enabled/>
            <w:calcOnExit w:val="0"/>
            <w:textInput/>
          </w:ffData>
        </w:fldChar>
      </w:r>
      <w:bookmarkStart w:id="177" w:name="Text59"/>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bookmarkEnd w:id="177"/>
      <w:r w:rsidRPr="007E6C93">
        <w:t xml:space="preserve">”. </w:t>
      </w:r>
      <w:bookmarkStart w:id="178" w:name="Text60"/>
      <w:r w:rsidRPr="007E6C93">
        <w:fldChar w:fldCharType="begin">
          <w:ffData>
            <w:name w:val="Text60"/>
            <w:enabled/>
            <w:calcOnExit w:val="0"/>
            <w:textInput/>
          </w:ffData>
        </w:fldChar>
      </w:r>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bookmarkEnd w:id="178"/>
      <w:r w:rsidRPr="007E6C93">
        <w:t>līdz 20</w:t>
      </w:r>
      <w:r w:rsidRPr="007E6C93">
        <w:fldChar w:fldCharType="begin">
          <w:ffData>
            <w:name w:val="Text57"/>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r w:rsidRPr="007E6C93">
        <w:t>.gada „</w:t>
      </w:r>
      <w:r w:rsidRPr="007E6C93">
        <w:fldChar w:fldCharType="begin">
          <w:ffData>
            <w:name w:val="Text59"/>
            <w:enabled/>
            <w:calcOnExit w:val="0"/>
            <w:textInput/>
          </w:ffData>
        </w:fldChar>
      </w:r>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r w:rsidRPr="007E6C93">
        <w:t xml:space="preserve">”. </w:t>
      </w:r>
      <w:r w:rsidRPr="007E6C93">
        <w:fldChar w:fldCharType="begin">
          <w:ffData>
            <w:name w:val="Text60"/>
            <w:enabled/>
            <w:calcOnExit w:val="0"/>
            <w:textInput/>
          </w:ffData>
        </w:fldChar>
      </w:r>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p>
    <w:p w:rsidR="00FF026F" w:rsidRPr="007E6C93" w:rsidP="00D61F94" w14:paraId="00B50B1B" w14:textId="77777777">
      <w:pPr>
        <w:ind w:firstLine="720"/>
        <w:jc w:val="both"/>
      </w:pPr>
      <w:r w:rsidRPr="007E6C93">
        <w:t xml:space="preserve">Darba veikšanas laika grafiks, pamatojoties uz līgumā noteiktiem termiņiem (skatīt pielikumu Nr. </w:t>
      </w:r>
      <w:r w:rsidRPr="007E6C93">
        <w:fldChar w:fldCharType="begin">
          <w:ffData>
            <w:name w:val="Text16"/>
            <w:enabled/>
            <w:calcOnExit w:val="0"/>
            <w:textInput/>
          </w:ffData>
        </w:fldChar>
      </w:r>
      <w:bookmarkStart w:id="179" w:name="Text16"/>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bookmarkEnd w:id="179"/>
      <w:r w:rsidRPr="007E6C93">
        <w:t>)</w:t>
      </w:r>
    </w:p>
    <w:p w:rsidR="00FF026F" w:rsidRPr="007E6C93" w:rsidP="00D61F94" w14:paraId="3C77C70D" w14:textId="77777777">
      <w:pPr>
        <w:jc w:val="both"/>
      </w:pPr>
    </w:p>
    <w:p w:rsidR="00FF026F" w:rsidRPr="007E6C93" w:rsidP="00D61F94" w14:paraId="5A1C190F" w14:textId="77777777">
      <w:pPr>
        <w:jc w:val="both"/>
        <w:rPr>
          <w:b/>
        </w:rPr>
      </w:pPr>
      <w:r w:rsidRPr="007E6C93">
        <w:t xml:space="preserve">* </w:t>
      </w:r>
      <w:r w:rsidRPr="007E6C93">
        <w:rPr>
          <w:b/>
        </w:rPr>
        <w:t>Darbu veikšanas grafikā paredzētais darbu izpildes termiņš nedrīkst atšķirties no līgumā noteiktā darbu izpildes termiņa. Atšķirību gadījumā par prioritāru tiek ņemts līgumā atrunātais darbu izpildes termiņš.</w:t>
      </w:r>
    </w:p>
    <w:p w:rsidR="00FF026F" w:rsidRPr="007E6C93" w:rsidP="00D61F94" w14:paraId="02FA49DE" w14:textId="77777777">
      <w:pPr>
        <w:jc w:val="both"/>
      </w:pPr>
    </w:p>
    <w:p w:rsidR="00FF026F" w:rsidRPr="00D61F94" w:rsidP="00D61F94" w14:paraId="56F06EF6" w14:textId="77777777">
      <w:pPr>
        <w:numPr>
          <w:ilvl w:val="1"/>
          <w:numId w:val="21"/>
        </w:numPr>
        <w:spacing w:after="0" w:line="240" w:lineRule="auto"/>
        <w:jc w:val="both"/>
        <w:rPr>
          <w:bCs/>
        </w:rPr>
      </w:pPr>
      <w:r w:rsidRPr="00D61F94">
        <w:rPr>
          <w:bCs/>
        </w:rPr>
        <w:tab/>
        <w:t>Projekta īstenošanas laikā izmantojamā tehnika un iekārtas.</w:t>
      </w:r>
      <w:r w:rsidRPr="00D61F94">
        <w:rPr>
          <w:bCs/>
        </w:rPr>
        <w:tab/>
      </w:r>
      <w:r w:rsidRPr="00D61F94">
        <w:rPr>
          <w:bCs/>
        </w:rPr>
        <w:tab/>
      </w:r>
      <w:r w:rsidRPr="00D61F94">
        <w:rPr>
          <w:sz w:val="20"/>
        </w:rPr>
        <w:t xml:space="preserve">Ir saistošs -     </w:t>
      </w:r>
      <w:r w:rsidRPr="00D61F94">
        <w:rPr>
          <w:sz w:val="20"/>
        </w:rPr>
        <w:fldChar w:fldCharType="begin">
          <w:ffData>
            <w:name w:val=""/>
            <w:enabled/>
            <w:calcOnExit w:val="0"/>
            <w:checkBox>
              <w:sizeAuto/>
              <w:default w:val="0"/>
            </w:checkBox>
          </w:ffData>
        </w:fldChar>
      </w:r>
      <w:r w:rsidRPr="00D61F94">
        <w:rPr>
          <w:sz w:val="20"/>
        </w:rPr>
        <w:instrText xml:space="preserve"> FORMCHECKBOX </w:instrText>
      </w:r>
      <w:r w:rsidRPr="00D61F94">
        <w:rPr>
          <w:sz w:val="20"/>
        </w:rPr>
        <w:fldChar w:fldCharType="separate"/>
      </w:r>
      <w:r w:rsidRPr="00D61F94">
        <w:rPr>
          <w:sz w:val="20"/>
        </w:rPr>
        <w:fldChar w:fldCharType="end"/>
      </w:r>
    </w:p>
    <w:p w:rsidR="00FF026F" w:rsidRPr="007E6C93" w:rsidP="00D61F94" w14:paraId="60DDBEBD" w14:textId="77777777">
      <w:pPr>
        <w:tabs>
          <w:tab w:val="left" w:pos="720"/>
        </w:tabs>
        <w:jc w:val="both"/>
      </w:pP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35EB54AB" w14:textId="77777777">
      <w:pPr>
        <w:tabs>
          <w:tab w:val="left" w:pos="720"/>
        </w:tabs>
        <w:ind w:left="720"/>
      </w:pPr>
      <w:r w:rsidRPr="007E6C93">
        <w:t>Projekta īstenošanai plānots izmantot sekojošas iekārtas un mehānismus:</w:t>
      </w:r>
    </w:p>
    <w:p w:rsidR="00FF026F" w:rsidRPr="007E6C93" w:rsidP="00FF026F" w14:paraId="201BEF34" w14:textId="77777777">
      <w:pPr>
        <w:tabs>
          <w:tab w:val="left" w:pos="720"/>
        </w:tabs>
      </w:pPr>
    </w:p>
    <w:p w:rsidR="00FF026F" w:rsidRPr="007E6C93" w:rsidP="00FF026F" w14:paraId="6AB45184" w14:textId="77777777">
      <w:pPr>
        <w:numPr>
          <w:ilvl w:val="1"/>
          <w:numId w:val="21"/>
        </w:numPr>
        <w:spacing w:after="0" w:line="240" w:lineRule="auto"/>
        <w:jc w:val="both"/>
        <w:rPr>
          <w:b/>
          <w:bCs/>
        </w:rPr>
      </w:pPr>
      <w:r w:rsidRPr="007E6C93">
        <w:rPr>
          <w:b/>
          <w:bCs/>
        </w:rPr>
        <w:t xml:space="preserve">      Kārtība personāla pielaišanai pie darba un darbu pabeigšanai.</w:t>
      </w:r>
      <w:r w:rsidRPr="007E6C93">
        <w:rPr>
          <w:b/>
          <w:bCs/>
        </w:rPr>
        <w:tab/>
      </w:r>
      <w:r w:rsidRPr="007E6C93">
        <w:rPr>
          <w:sz w:val="20"/>
        </w:rPr>
        <w:t xml:space="preserve">Ir saistošs-      </w:t>
      </w:r>
      <w:r w:rsidRPr="007E6C93">
        <w:rPr>
          <w:sz w:val="20"/>
        </w:rPr>
        <w:fldChar w:fldCharType="begin">
          <w:ffData>
            <w:name w:val=""/>
            <w:enabled/>
            <w:calcOnExit w:val="0"/>
            <w:checkBox>
              <w:sizeAuto/>
              <w:default w:val="1"/>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D61F94" w14:paraId="22A81490" w14:textId="77777777">
      <w:pPr>
        <w:tabs>
          <w:tab w:val="left" w:pos="720"/>
        </w:tabs>
        <w:jc w:val="both"/>
      </w:pPr>
      <w:r w:rsidRPr="007E6C93">
        <w:tab/>
      </w:r>
      <w:r w:rsidRPr="007E6C93">
        <w:tab/>
      </w:r>
      <w:r w:rsidRPr="007E6C93">
        <w:tab/>
      </w:r>
      <w:r w:rsidRPr="007E6C93">
        <w:tab/>
      </w:r>
      <w:r w:rsidRPr="007E6C93">
        <w:tab/>
      </w:r>
      <w:r w:rsidRPr="007E6C93">
        <w:tab/>
      </w:r>
      <w:r w:rsidRPr="007E6C93">
        <w:tab/>
      </w:r>
      <w:r w:rsidRPr="007E6C93">
        <w:tab/>
      </w:r>
      <w:r w:rsidRPr="007E6C93">
        <w:tab/>
      </w:r>
      <w:r w:rsidRPr="007E6C93">
        <w:tab/>
      </w:r>
    </w:p>
    <w:p w:rsidR="00FF026F" w:rsidRPr="007E6C93" w:rsidP="00D61F94" w14:paraId="2529A976" w14:textId="77777777">
      <w:pPr>
        <w:tabs>
          <w:tab w:val="left" w:pos="720"/>
        </w:tabs>
        <w:ind w:left="720"/>
        <w:jc w:val="both"/>
      </w:pPr>
      <w:r w:rsidRPr="007E6C93">
        <w:rPr>
          <w:bCs/>
          <w:iCs/>
        </w:rPr>
        <w:t xml:space="preserve">Pirms darbu uzsākšanas saņemt instruktāžu pie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r w:rsidRPr="007E6C93">
        <w:t xml:space="preserve"> grupas/ iecirkņa vadītāja vai meistara.</w:t>
      </w:r>
    </w:p>
    <w:p w:rsidR="00FF026F" w:rsidRPr="00D61F94" w:rsidP="00D61F94" w14:paraId="02493D2F" w14:textId="0D073C8C">
      <w:pPr>
        <w:tabs>
          <w:tab w:val="left" w:pos="720"/>
        </w:tabs>
        <w:ind w:left="720"/>
        <w:jc w:val="both"/>
        <w:rPr>
          <w:b/>
        </w:rPr>
      </w:pPr>
      <w:r>
        <w:rPr>
          <w:b/>
        </w:rPr>
        <w:t xml:space="preserve">2.4.1. </w:t>
      </w:r>
      <w:r w:rsidRPr="00D61F94">
        <w:rPr>
          <w:b/>
        </w:rPr>
        <w:t>Apakšstacijā:</w:t>
      </w:r>
    </w:p>
    <w:p w:rsidR="00FF026F" w:rsidRPr="007E6C93" w:rsidP="00D61F94" w14:paraId="3D8ADABD" w14:textId="1D2E675B">
      <w:pPr>
        <w:tabs>
          <w:tab w:val="left" w:pos="720"/>
        </w:tabs>
        <w:ind w:left="720"/>
        <w:jc w:val="both"/>
      </w:pPr>
      <w:r w:rsidRPr="007E6C93">
        <w:t xml:space="preserve">DU darbinieku pielaišana pie darba tikai pēc AST pilnvarotā personāla izrakstītiem norīkojumiem. Pirmreizējo brigādes pielaišanu darba vietā veiks AST pielaidējs. </w:t>
      </w:r>
      <w:r w:rsidRPr="007E6C93">
        <w:rPr>
          <w:bCs/>
        </w:rPr>
        <w:t xml:space="preserve">Atkārtotu pielaišanu sagatavotā darba vietā veic DU atbildīgais par darba izpildi patstāvīgi, ja tas paredzēts norīkojuma ailē “Īpaši norādījumi”. </w:t>
      </w:r>
    </w:p>
    <w:p w:rsidR="00FF026F" w:rsidRPr="007E6C93" w:rsidP="00D61F94" w14:paraId="0DF38470" w14:textId="77777777">
      <w:pPr>
        <w:tabs>
          <w:tab w:val="left" w:pos="720"/>
        </w:tabs>
        <w:ind w:left="720"/>
        <w:jc w:val="both"/>
      </w:pPr>
      <w:r w:rsidRPr="007E6C93">
        <w:t xml:space="preserve">Atslēdzot apsardzes signalizāciju objektā (vadības ēka vai SI), par ierašanos apakšstacijā, DU atbildīgajam par darba izpildi jāpiesakās un jāsniedz informācija par ierašanās iemeslu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r w:rsidRPr="007E6C93">
        <w:t xml:space="preserve"> AST DD sistēmas </w:t>
      </w:r>
      <w:r w:rsidRPr="007E6C93">
        <w:t>dežūrējošam</w:t>
      </w:r>
      <w:r w:rsidRPr="007E6C93">
        <w:t xml:space="preserve"> dispečeram, telefona Nr.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r w:rsidRPr="007E6C93">
        <w:t>. Par to DU atbildīgajam par darba izpildi jāizdara ieraksts a/st. operatīvajā žurnālā, norādot laiku un uzvārdus, kam paziņots. Ieraksts jāparaksta (ar atšifrējumu).</w:t>
      </w:r>
    </w:p>
    <w:p w:rsidR="00FF026F" w:rsidRPr="007E6C93" w:rsidP="00D61F94" w14:paraId="522C74F5" w14:textId="77777777">
      <w:pPr>
        <w:tabs>
          <w:tab w:val="left" w:pos="720"/>
        </w:tabs>
        <w:ind w:left="720"/>
        <w:jc w:val="both"/>
      </w:pPr>
      <w:r w:rsidRPr="007E6C93">
        <w:t xml:space="preserve">DU atbildīgajam par darbu izpildi patstāvīgi uzsākot, pārtraucot darbus darba dienas beigās vai darbus pabeidzot par to ir jāziņo AST DD elektrotīklu dispečeram, telefona Nr.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r w:rsidRPr="007E6C93">
        <w:t xml:space="preserve"> darbdienās no 07:00 līdz plkst. 19:00, pārējā laikā AST DD sistēmas </w:t>
      </w:r>
      <w:r w:rsidRPr="007E6C93">
        <w:t>dežūrējošam</w:t>
      </w:r>
      <w:r w:rsidRPr="007E6C93">
        <w:t xml:space="preserve"> dispečeram, telefona Nr.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r w:rsidRPr="007E6C93">
        <w:t>.</w:t>
      </w:r>
    </w:p>
    <w:p w:rsidR="00D61F94" w:rsidP="00D61F94" w14:paraId="29AC7547" w14:textId="77777777">
      <w:pPr>
        <w:tabs>
          <w:tab w:val="left" w:pos="720"/>
        </w:tabs>
        <w:ind w:left="720"/>
        <w:jc w:val="both"/>
      </w:pPr>
      <w:r w:rsidRPr="007E6C93">
        <w:t>Nepieciešamo informāciju par ziņošanas kārtību DU sniedz AST darbinieks, kurš izsniedz elektroietaises atslēgas.</w:t>
      </w:r>
    </w:p>
    <w:p w:rsidR="00D61F94" w:rsidRPr="00D61F94" w:rsidP="00D61F94" w14:paraId="028A7FCC" w14:textId="20F31D01">
      <w:pPr>
        <w:tabs>
          <w:tab w:val="left" w:pos="720"/>
        </w:tabs>
        <w:ind w:left="720"/>
        <w:jc w:val="both"/>
        <w:rPr>
          <w:b/>
        </w:rPr>
      </w:pPr>
      <w:r w:rsidRPr="00D61F94">
        <w:rPr>
          <w:rFonts w:eastAsia="Calibri" w:cs="Times New Roman"/>
          <w:b/>
          <w:lang w:eastAsia="lv-LV"/>
        </w:rPr>
        <w:t>Aizliegts nodot citām personām atslēgas un informāciju par apsardzes signalizāciju.</w:t>
      </w:r>
    </w:p>
    <w:p w:rsidR="00FF026F" w:rsidRPr="007E6C93" w:rsidP="00D61F94" w14:paraId="12FB5DE7" w14:textId="77777777">
      <w:pPr>
        <w:tabs>
          <w:tab w:val="left" w:pos="720"/>
        </w:tabs>
        <w:ind w:left="720"/>
        <w:jc w:val="both"/>
      </w:pPr>
      <w:r w:rsidRPr="007E6C93">
        <w:t>Ja atstājot apakšstaciju ir jāaktivizē signalizācija, pārtraucot darbu un atstājot apakšstaciju visi logi jāaizver, visas durvis un vārti jānoslēdz. Par to jāizdara ieraksts apakšstacijas operatīvajā žurnālā, norādot laiku un uzvārdus, kam paziņots. Ieraksts jāparaksta. Atstājot apakšstaciju, jāaktivizē signalizācija, jānoslēdz ārējās durvis un vārti.</w:t>
      </w:r>
    </w:p>
    <w:p w:rsidR="00FF026F" w:rsidRPr="007E6C93" w:rsidP="00D61F94" w14:paraId="504E263B" w14:textId="77777777">
      <w:pPr>
        <w:tabs>
          <w:tab w:val="left" w:pos="720"/>
        </w:tabs>
        <w:ind w:left="720"/>
        <w:jc w:val="both"/>
      </w:pPr>
      <w:r w:rsidRPr="007E6C93">
        <w:t xml:space="preserve">Pēc darbu pilnīgas pabeigšanas DU atbildīgais par darba izpildi noslēdz norīkojumu un paziņo par to AST pielaidējam un a/st. grupas vadītājam, vai meistaram.   </w:t>
      </w:r>
    </w:p>
    <w:p w:rsidR="00FF026F" w:rsidRPr="007E6C93" w:rsidP="00D61F94" w14:paraId="611D91EE" w14:textId="77777777">
      <w:pPr>
        <w:tabs>
          <w:tab w:val="left" w:pos="960"/>
        </w:tabs>
        <w:ind w:left="720"/>
        <w:jc w:val="both"/>
      </w:pPr>
    </w:p>
    <w:p w:rsidR="00FF026F" w:rsidRPr="00D61F94" w:rsidP="00FF026F" w14:paraId="467431E6" w14:textId="4492B571">
      <w:pPr>
        <w:tabs>
          <w:tab w:val="left" w:pos="960"/>
        </w:tabs>
        <w:ind w:left="720"/>
        <w:rPr>
          <w:b/>
          <w:bCs/>
          <w:iCs/>
        </w:rPr>
      </w:pPr>
      <w:r>
        <w:rPr>
          <w:b/>
        </w:rPr>
        <w:t xml:space="preserve">2.4.2. </w:t>
      </w:r>
      <w:r w:rsidRPr="00D61F94">
        <w:rPr>
          <w:b/>
        </w:rPr>
        <w:t>EPL:</w:t>
      </w:r>
      <w:r w:rsidRPr="00D61F94">
        <w:rPr>
          <w:b/>
          <w:bCs/>
          <w:iCs/>
        </w:rPr>
        <w:t xml:space="preserve"> </w:t>
      </w:r>
    </w:p>
    <w:p w:rsidR="00FF026F" w:rsidRPr="007E6C93" w:rsidP="00D61F94" w14:paraId="72AB279B" w14:textId="77777777">
      <w:pPr>
        <w:tabs>
          <w:tab w:val="left" w:pos="960"/>
        </w:tabs>
        <w:ind w:left="720"/>
        <w:jc w:val="both"/>
        <w:rPr>
          <w:bCs/>
          <w:iCs/>
        </w:rPr>
      </w:pPr>
      <w:r w:rsidRPr="007E6C93">
        <w:rPr>
          <w:bCs/>
          <w:iCs/>
        </w:rPr>
        <w:t xml:space="preserve">DU organizē krustojošo līniju </w:t>
      </w:r>
      <w:r w:rsidRPr="007E6C93">
        <w:rPr>
          <w:bCs/>
          <w:iCs/>
        </w:rPr>
        <w:t>atslēgumus</w:t>
      </w:r>
      <w:r w:rsidRPr="007E6C93">
        <w:rPr>
          <w:bCs/>
          <w:iCs/>
        </w:rPr>
        <w:t>, saskaņo darbus ar krustojošo līniju un inženierkomunikāciju īpašniekiem, ja tas nepieciešams darbu veikšanai.</w:t>
      </w:r>
    </w:p>
    <w:p w:rsidR="00FF026F" w:rsidRPr="007E6C93" w:rsidP="00D61F94" w14:paraId="55CFDBCD" w14:textId="4B477C07">
      <w:pPr>
        <w:tabs>
          <w:tab w:val="left" w:pos="720"/>
        </w:tabs>
        <w:ind w:left="720"/>
        <w:jc w:val="both"/>
        <w:rPr>
          <w:bCs/>
        </w:rPr>
      </w:pPr>
      <w:r w:rsidRPr="007E6C93">
        <w:t xml:space="preserve">DU darbinieku pielaišana pie darba tikai pēc AST pilnvarotā personāla izrakstītiem norīkojumiem. Pirmreizējo brigādes pielaišanu darba vietā veiks AST pielaidējs. </w:t>
      </w:r>
      <w:r w:rsidRPr="007E6C93">
        <w:rPr>
          <w:bCs/>
        </w:rPr>
        <w:t xml:space="preserve">Atkārtotu pielaišanu sagatavotā darba vietā veic DU atbildīgais par darba izpildi patstāvīgi, ja tas paredzēts norīkojuma ailē “Īpaši norādījumi”. </w:t>
      </w:r>
    </w:p>
    <w:p w:rsidR="00FF026F" w:rsidRPr="007E6C93" w:rsidP="00D61F94" w14:paraId="22302463" w14:textId="77777777">
      <w:pPr>
        <w:tabs>
          <w:tab w:val="left" w:pos="720"/>
        </w:tabs>
        <w:ind w:left="720"/>
        <w:jc w:val="both"/>
      </w:pPr>
    </w:p>
    <w:p w:rsidR="00FF026F" w:rsidRPr="007E6C93" w:rsidP="00D61F94" w14:paraId="2BF0A66F" w14:textId="77777777">
      <w:pPr>
        <w:tabs>
          <w:tab w:val="left" w:pos="720"/>
        </w:tabs>
        <w:ind w:left="720"/>
        <w:jc w:val="both"/>
      </w:pPr>
      <w:r w:rsidRPr="007E6C93">
        <w:rPr>
          <w:bCs/>
          <w:iCs/>
        </w:rPr>
        <w:t>AST pilnvarotais darbinieks izsniedz atļauju darbam EPL Nr.</w:t>
      </w:r>
      <w:r w:rsidRPr="007E6C93">
        <w:t xml:space="preserve">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r w:rsidRPr="007E6C93">
        <w:t xml:space="preserve"> </w:t>
      </w:r>
      <w:r w:rsidRPr="007E6C93">
        <w:rPr>
          <w:bCs/>
          <w:iCs/>
        </w:rPr>
        <w:t xml:space="preserve">aizsargjoslā posmā </w:t>
      </w:r>
      <w:r w:rsidRPr="007E6C93">
        <w:rPr>
          <w:bCs/>
          <w:iCs/>
        </w:rPr>
        <w:t>bNr</w:t>
      </w:r>
      <w:r w:rsidRPr="007E6C93">
        <w:rPr>
          <w:bCs/>
          <w:iCs/>
        </w:rPr>
        <w:t>.</w:t>
      </w:r>
      <w:r w:rsidRPr="007E6C93">
        <w:t xml:space="preserve"> </w:t>
      </w:r>
      <w:r w:rsidRPr="007E6C93">
        <w:fldChar w:fldCharType="begin">
          <w:ffData>
            <w:name w:val="Text16"/>
            <w:enabled/>
            <w:calcOnExit w:val="0"/>
            <w:textInput/>
          </w:ffData>
        </w:fldChar>
      </w:r>
      <w:r w:rsidRPr="007E6C93">
        <w:instrText xml:space="preserve"> FORMTEXT </w:instrText>
      </w:r>
      <w:r w:rsidRPr="007E6C93">
        <w:fldChar w:fldCharType="separate"/>
      </w:r>
      <w:r w:rsidRPr="007E6C93">
        <w:t> </w:t>
      </w:r>
      <w:r w:rsidRPr="007E6C93">
        <w:t> </w:t>
      </w:r>
      <w:r w:rsidRPr="007E6C93">
        <w:t> </w:t>
      </w:r>
      <w:r w:rsidRPr="007E6C93">
        <w:t> </w:t>
      </w:r>
      <w:r w:rsidRPr="007E6C93">
        <w:t> </w:t>
      </w:r>
      <w:r w:rsidRPr="007E6C93">
        <w:fldChar w:fldCharType="end"/>
      </w:r>
    </w:p>
    <w:p w:rsidR="00FF026F" w:rsidRPr="007E6C93" w:rsidP="00FF026F" w14:paraId="4A2DBA34" w14:textId="77777777">
      <w:pPr>
        <w:tabs>
          <w:tab w:val="left" w:pos="720"/>
        </w:tabs>
        <w:ind w:left="720"/>
      </w:pPr>
    </w:p>
    <w:p w:rsidR="00FF026F" w:rsidRPr="007E6C93" w:rsidP="00D61F94" w14:paraId="574D3A7A" w14:textId="77777777">
      <w:pPr>
        <w:spacing w:before="120"/>
        <w:ind w:left="709"/>
        <w:jc w:val="both"/>
      </w:pPr>
      <w:r w:rsidRPr="007E6C93">
        <w:t xml:space="preserve">Pēc darbu pilnīgas pabeigšanas EPL DU personāls noņem pašu uzliktos zemējumus, sakārto līniju ieslēgšanai darbā un DU atbildīgais par darba izpildi apstiprina norīkojumā pilnīgu darbu </w:t>
      </w:r>
      <w:r w:rsidRPr="007E6C93">
        <w:t>pabeigšanu, nodod AST pielaidējam rakstisku ziņojumu (var pa faksu), par darbu nobeigšanu, zemējumu noņemšanu un brigādes aizvešanu;</w:t>
      </w:r>
    </w:p>
    <w:p w:rsidR="00FF026F" w:rsidRPr="007E6C93" w:rsidP="00FF026F" w14:paraId="48C92F24" w14:textId="77777777">
      <w:pPr>
        <w:spacing w:before="120"/>
        <w:ind w:left="709"/>
      </w:pPr>
    </w:p>
    <w:p w:rsidR="00FF026F" w:rsidRPr="007E6C93" w:rsidP="00FF026F" w14:paraId="6922433B" w14:textId="77777777">
      <w:pPr>
        <w:tabs>
          <w:tab w:val="left" w:pos="1440"/>
        </w:tabs>
      </w:pPr>
    </w:p>
    <w:p w:rsidR="00FF026F" w:rsidRPr="007E6C93" w:rsidP="00D61F94" w14:paraId="627A0F64" w14:textId="5207E256">
      <w:pPr>
        <w:jc w:val="both"/>
        <w:rPr>
          <w:b/>
          <w:bCs/>
        </w:rPr>
      </w:pPr>
      <w:r w:rsidRPr="00D61F94">
        <w:rPr>
          <w:b/>
          <w:bCs/>
        </w:rPr>
        <w:t xml:space="preserve">3. </w:t>
      </w:r>
      <w:r w:rsidRPr="00D61F94">
        <w:rPr>
          <w:b/>
          <w:bCs/>
        </w:rPr>
        <w:t xml:space="preserve">  </w:t>
      </w:r>
      <w:r w:rsidRPr="007E6C93">
        <w:rPr>
          <w:b/>
          <w:bCs/>
        </w:rPr>
        <w:t xml:space="preserve">Darbu organizācijas plāns </w:t>
      </w:r>
      <w:r w:rsidRPr="00D61F94">
        <w:rPr>
          <w:b/>
          <w:bCs/>
        </w:rPr>
        <w:t xml:space="preserve">(skatīt pielikumu Nr. </w:t>
      </w:r>
      <w:r w:rsidRPr="00D61F94">
        <w:rPr>
          <w:b/>
          <w:bCs/>
        </w:rPr>
        <w:fldChar w:fldCharType="begin">
          <w:ffData>
            <w:name w:val="Text16"/>
            <w:enabled/>
            <w:calcOnExit w:val="0"/>
            <w:textInput/>
          </w:ffData>
        </w:fldChar>
      </w:r>
      <w:r w:rsidRPr="00D61F94">
        <w:rPr>
          <w:b/>
          <w:bCs/>
        </w:rPr>
        <w:instrText xml:space="preserve"> FORMTEXT </w:instrText>
      </w:r>
      <w:r w:rsidRPr="00D61F94">
        <w:rPr>
          <w:b/>
          <w:bCs/>
        </w:rPr>
        <w:fldChar w:fldCharType="separate"/>
      </w:r>
      <w:r w:rsidRPr="00D61F94">
        <w:rPr>
          <w:b/>
          <w:bCs/>
        </w:rPr>
        <w:t> </w:t>
      </w:r>
      <w:r w:rsidRPr="00D61F94">
        <w:rPr>
          <w:b/>
          <w:bCs/>
        </w:rPr>
        <w:t> </w:t>
      </w:r>
      <w:r w:rsidRPr="00D61F94">
        <w:rPr>
          <w:b/>
          <w:bCs/>
        </w:rPr>
        <w:t> </w:t>
      </w:r>
      <w:r w:rsidRPr="00D61F94">
        <w:rPr>
          <w:b/>
          <w:bCs/>
        </w:rPr>
        <w:t> </w:t>
      </w:r>
      <w:r w:rsidRPr="00D61F94">
        <w:rPr>
          <w:b/>
          <w:bCs/>
        </w:rPr>
        <w:t> </w:t>
      </w:r>
      <w:r w:rsidRPr="00D61F94">
        <w:rPr>
          <w:b/>
          <w:bCs/>
        </w:rPr>
        <w:fldChar w:fldCharType="end"/>
      </w:r>
      <w:r w:rsidRPr="00D61F94">
        <w:rPr>
          <w:b/>
          <w:bCs/>
        </w:rPr>
        <w:t>)</w:t>
      </w:r>
      <w:r w:rsidRPr="00D61F94">
        <w:rPr>
          <w:b/>
          <w:bCs/>
        </w:rPr>
        <w:tab/>
      </w:r>
      <w:r w:rsidRPr="00D61F94">
        <w:rPr>
          <w:b/>
          <w:bCs/>
        </w:rPr>
        <w:tab/>
      </w:r>
      <w:r w:rsidRPr="00D61F94">
        <w:rPr>
          <w:b/>
          <w:bCs/>
        </w:rPr>
        <w:tab/>
        <w:t xml:space="preserve">Ir saistošs -     </w:t>
      </w:r>
      <w:r w:rsidRPr="00D61F94">
        <w:rPr>
          <w:b/>
          <w:bCs/>
        </w:rPr>
        <w:fldChar w:fldCharType="begin">
          <w:ffData>
            <w:name w:val=""/>
            <w:enabled/>
            <w:calcOnExit w:val="0"/>
            <w:checkBox>
              <w:sizeAuto/>
              <w:default w:val="0"/>
            </w:checkBox>
          </w:ffData>
        </w:fldChar>
      </w:r>
      <w:r w:rsidRPr="00D61F94">
        <w:rPr>
          <w:b/>
          <w:bCs/>
        </w:rPr>
        <w:instrText xml:space="preserve"> FORMCHECKBOX </w:instrText>
      </w:r>
      <w:r w:rsidRPr="00D61F94">
        <w:rPr>
          <w:b/>
          <w:bCs/>
        </w:rPr>
        <w:fldChar w:fldCharType="separate"/>
      </w:r>
      <w:r w:rsidRPr="00D61F94">
        <w:rPr>
          <w:b/>
          <w:bCs/>
        </w:rPr>
        <w:fldChar w:fldCharType="end"/>
      </w:r>
    </w:p>
    <w:p w:rsidR="00FF026F" w:rsidRPr="007E6C93" w:rsidP="00FF026F" w14:paraId="7FAD4AD0" w14:textId="77777777">
      <w:pPr>
        <w:ind w:left="6480" w:firstLine="720"/>
        <w:rPr>
          <w:b/>
          <w:bCs/>
        </w:rPr>
      </w:pPr>
      <w:r w:rsidRPr="007E6C93">
        <w:rPr>
          <w:sz w:val="20"/>
        </w:rPr>
        <w:t xml:space="preserve"> 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361C0573" w14:textId="77777777">
      <w:r w:rsidRPr="007E6C93">
        <w:t>Darbu organizācijas plānā ir attēlots:</w:t>
      </w:r>
    </w:p>
    <w:p w:rsidR="00FF026F" w:rsidRPr="007E6C93" w:rsidP="00FF026F" w14:paraId="6C09D83A" w14:textId="77777777">
      <w:pPr>
        <w:numPr>
          <w:ilvl w:val="0"/>
          <w:numId w:val="23"/>
        </w:numPr>
        <w:tabs>
          <w:tab w:val="num" w:pos="1440"/>
        </w:tabs>
        <w:spacing w:after="0" w:line="240" w:lineRule="auto"/>
        <w:ind w:left="1440"/>
        <w:jc w:val="both"/>
      </w:pPr>
      <w:r w:rsidRPr="007E6C93">
        <w:t xml:space="preserve">Darbu veikšanas zonas iežogojums un attālums no tā līdz blakus esošo </w:t>
      </w:r>
      <w:r w:rsidRPr="007E6C93">
        <w:t>spriegumaktīvo</w:t>
      </w:r>
      <w:r w:rsidRPr="007E6C93">
        <w:t xml:space="preserve"> daļu, iekārtu vai citām tuvumā esošām konstrukcijām;</w:t>
      </w:r>
    </w:p>
    <w:p w:rsidR="00FF026F" w:rsidRPr="007E6C93" w:rsidP="00FF026F" w14:paraId="50B925E6" w14:textId="77777777">
      <w:pPr>
        <w:numPr>
          <w:ilvl w:val="0"/>
          <w:numId w:val="23"/>
        </w:numPr>
        <w:tabs>
          <w:tab w:val="num" w:pos="1440"/>
        </w:tabs>
        <w:spacing w:after="0" w:line="240" w:lineRule="auto"/>
        <w:ind w:left="1440"/>
        <w:jc w:val="both"/>
      </w:pPr>
      <w:r w:rsidRPr="007E6C93">
        <w:t xml:space="preserve">Attālums no smagā autotransporta, ieskaitot kravu, augstākā punkta līdz </w:t>
      </w:r>
      <w:r w:rsidRPr="007E6C93">
        <w:t>spriegumaktīviem</w:t>
      </w:r>
      <w:r w:rsidRPr="007E6C93">
        <w:t xml:space="preserve"> vadiem, ja tie šķērso brauktuvi;</w:t>
      </w:r>
    </w:p>
    <w:p w:rsidR="00FF026F" w:rsidRPr="007E6C93" w:rsidP="00FF026F" w14:paraId="69EFDA12" w14:textId="77777777">
      <w:pPr>
        <w:numPr>
          <w:ilvl w:val="0"/>
          <w:numId w:val="23"/>
        </w:numPr>
        <w:tabs>
          <w:tab w:val="num" w:pos="1440"/>
        </w:tabs>
        <w:spacing w:after="0" w:line="240" w:lineRule="auto"/>
        <w:ind w:left="1440"/>
        <w:jc w:val="both"/>
      </w:pPr>
      <w:r w:rsidRPr="007E6C93">
        <w:t xml:space="preserve">Darba zonai blakus vai apkārt esošās </w:t>
      </w:r>
      <w:r w:rsidRPr="007E6C93">
        <w:t>spriegumaktīvās</w:t>
      </w:r>
      <w:r w:rsidRPr="007E6C93">
        <w:t xml:space="preserve"> zonas;</w:t>
      </w:r>
    </w:p>
    <w:p w:rsidR="00FF026F" w:rsidRPr="007E6C93" w:rsidP="00FF026F" w14:paraId="318DC57F" w14:textId="77777777">
      <w:pPr>
        <w:numPr>
          <w:ilvl w:val="0"/>
          <w:numId w:val="23"/>
        </w:numPr>
        <w:tabs>
          <w:tab w:val="num" w:pos="1440"/>
        </w:tabs>
        <w:spacing w:after="0" w:line="240" w:lineRule="auto"/>
        <w:ind w:left="1440"/>
        <w:jc w:val="both"/>
      </w:pPr>
      <w:r w:rsidRPr="007E6C93">
        <w:t>Hidromanipulatoru</w:t>
      </w:r>
      <w:r w:rsidRPr="007E6C93">
        <w:t xml:space="preserve"> vai celtņu darbības zona (rādiuss), to izvietojums;</w:t>
      </w:r>
    </w:p>
    <w:p w:rsidR="00FF026F" w:rsidRPr="007E6C93" w:rsidP="00FF026F" w14:paraId="26DE74A0" w14:textId="77777777">
      <w:pPr>
        <w:numPr>
          <w:ilvl w:val="0"/>
          <w:numId w:val="23"/>
        </w:numPr>
        <w:tabs>
          <w:tab w:val="num" w:pos="1440"/>
        </w:tabs>
        <w:spacing w:after="0" w:line="240" w:lineRule="auto"/>
        <w:ind w:left="1440"/>
        <w:jc w:val="both"/>
      </w:pPr>
      <w:r w:rsidRPr="007E6C93">
        <w:t>Materiālu izvietošanas vieta (laukums);</w:t>
      </w:r>
    </w:p>
    <w:p w:rsidR="00FF026F" w:rsidRPr="007E6C93" w:rsidP="00FF026F" w14:paraId="3F2CEFA6" w14:textId="77777777">
      <w:pPr>
        <w:numPr>
          <w:ilvl w:val="0"/>
          <w:numId w:val="23"/>
        </w:numPr>
        <w:tabs>
          <w:tab w:val="num" w:pos="1440"/>
        </w:tabs>
        <w:spacing w:after="0" w:line="240" w:lineRule="auto"/>
        <w:ind w:left="1440"/>
        <w:jc w:val="both"/>
      </w:pPr>
      <w:r w:rsidRPr="007E6C93">
        <w:t>Piebraucamie ceļi, pieejas darba vietām, plānotie vārti;</w:t>
      </w:r>
    </w:p>
    <w:p w:rsidR="00FF026F" w:rsidRPr="007E6C93" w:rsidP="00FF026F" w14:paraId="39F27EC2" w14:textId="77777777">
      <w:pPr>
        <w:numPr>
          <w:ilvl w:val="0"/>
          <w:numId w:val="23"/>
        </w:numPr>
        <w:tabs>
          <w:tab w:val="num" w:pos="1440"/>
        </w:tabs>
        <w:spacing w:after="0" w:line="240" w:lineRule="auto"/>
        <w:ind w:left="1440"/>
        <w:jc w:val="both"/>
      </w:pPr>
      <w:r w:rsidRPr="007E6C93">
        <w:t>Strādnieku vagoniņu, būvlaukuma ofisa, pārvietojamās tualetes atrašanās vieta;</w:t>
      </w:r>
    </w:p>
    <w:p w:rsidR="00FF026F" w:rsidRPr="007E6C93" w:rsidP="00FF026F" w14:paraId="26F5AEF2" w14:textId="77777777">
      <w:pPr>
        <w:numPr>
          <w:ilvl w:val="0"/>
          <w:numId w:val="23"/>
        </w:numPr>
        <w:tabs>
          <w:tab w:val="num" w:pos="1440"/>
        </w:tabs>
        <w:spacing w:after="0" w:line="240" w:lineRule="auto"/>
        <w:ind w:left="1440"/>
        <w:jc w:val="both"/>
      </w:pPr>
      <w:r w:rsidRPr="007E6C93">
        <w:t>Medicīniskās aptieciņas atrašanās vieta, ja tā neatrodas brigādes automašīnā;</w:t>
      </w:r>
    </w:p>
    <w:p w:rsidR="00FF026F" w:rsidRPr="007E6C93" w:rsidP="00FF026F" w14:paraId="3A4544EB" w14:textId="77777777">
      <w:pPr>
        <w:numPr>
          <w:ilvl w:val="0"/>
          <w:numId w:val="23"/>
        </w:numPr>
        <w:tabs>
          <w:tab w:val="num" w:pos="1440"/>
        </w:tabs>
        <w:spacing w:after="0" w:line="240" w:lineRule="auto"/>
        <w:ind w:left="1440"/>
        <w:jc w:val="both"/>
      </w:pPr>
      <w:r w:rsidRPr="007E6C93">
        <w:t>Ugunsdzēsības inventārs, ja darba vietā plānots veikt ugunsbīstamos darbus;</w:t>
      </w:r>
    </w:p>
    <w:p w:rsidR="00FF026F" w:rsidRPr="007E6C93" w:rsidP="00FF026F" w14:paraId="0E71BE65" w14:textId="77777777">
      <w:pPr>
        <w:numPr>
          <w:ilvl w:val="0"/>
          <w:numId w:val="23"/>
        </w:numPr>
        <w:tabs>
          <w:tab w:val="num" w:pos="1440"/>
        </w:tabs>
        <w:spacing w:after="0" w:line="240" w:lineRule="auto"/>
        <w:ind w:left="1440"/>
        <w:jc w:val="both"/>
      </w:pPr>
      <w:r w:rsidRPr="007E6C93">
        <w:t>Ķīmisko vielu un degvielas glabāšanas vietas</w:t>
      </w:r>
    </w:p>
    <w:p w:rsidR="00FF026F" w:rsidRPr="007E6C93" w:rsidP="00FF026F" w14:paraId="3CA1E60F" w14:textId="77777777">
      <w:pPr>
        <w:numPr>
          <w:ilvl w:val="0"/>
          <w:numId w:val="23"/>
        </w:numPr>
        <w:tabs>
          <w:tab w:val="num" w:pos="1440"/>
        </w:tabs>
        <w:spacing w:after="0" w:line="240" w:lineRule="auto"/>
        <w:ind w:left="1440"/>
        <w:jc w:val="both"/>
      </w:pPr>
      <w:r w:rsidRPr="007E6C93">
        <w:t>Būvgružu savākšanas vietas (konteineri)</w:t>
      </w:r>
    </w:p>
    <w:p w:rsidR="00FF026F" w:rsidRPr="007E6C93" w:rsidP="00FF026F" w14:paraId="2A039E39" w14:textId="77777777">
      <w:pPr>
        <w:tabs>
          <w:tab w:val="left" w:pos="1440"/>
        </w:tabs>
      </w:pPr>
    </w:p>
    <w:p w:rsidR="00FF026F" w:rsidRPr="007E6C93" w:rsidP="00CC7124" w14:paraId="67D9C333" w14:textId="6DEA0D14">
      <w:pPr>
        <w:tabs>
          <w:tab w:val="left" w:pos="1440"/>
        </w:tabs>
        <w:spacing w:after="0" w:line="240" w:lineRule="auto"/>
        <w:jc w:val="both"/>
        <w:rPr>
          <w:b/>
        </w:rPr>
      </w:pPr>
      <w:r>
        <w:rPr>
          <w:b/>
        </w:rPr>
        <w:t xml:space="preserve">4. </w:t>
      </w:r>
      <w:r w:rsidRPr="007E6C93">
        <w:rPr>
          <w:b/>
        </w:rPr>
        <w:t>Pagaidu inženiertīkli:</w:t>
      </w:r>
    </w:p>
    <w:p w:rsidR="00FF026F" w:rsidRPr="007E6C93" w:rsidP="00FF026F" w14:paraId="28227B35" w14:textId="77777777">
      <w:pPr>
        <w:tabs>
          <w:tab w:val="left" w:pos="720"/>
        </w:tabs>
        <w:rPr>
          <w:b/>
          <w:bCs/>
        </w:rPr>
      </w:pPr>
    </w:p>
    <w:p w:rsidR="00FF026F" w:rsidRPr="007E6C93" w:rsidP="00FF026F" w14:paraId="4DDD6783" w14:textId="31B8F2E3">
      <w:pPr>
        <w:tabs>
          <w:tab w:val="left" w:pos="720"/>
        </w:tabs>
        <w:rPr>
          <w:b/>
          <w:bCs/>
          <w:sz w:val="20"/>
        </w:rPr>
      </w:pPr>
      <w:r>
        <w:rPr>
          <w:b/>
          <w:bCs/>
        </w:rPr>
        <w:tab/>
      </w:r>
      <w:r w:rsidRPr="007E6C93">
        <w:rPr>
          <w:b/>
          <w:bCs/>
        </w:rPr>
        <w:t>Ūdensapgāde.</w:t>
      </w:r>
      <w:r w:rsidRPr="007E6C93">
        <w:rPr>
          <w:b/>
          <w:bCs/>
        </w:rPr>
        <w:tab/>
      </w:r>
      <w:r w:rsidRPr="007E6C93">
        <w:rPr>
          <w:b/>
          <w:bCs/>
        </w:rPr>
        <w:tab/>
      </w:r>
      <w:r w:rsidRPr="007E6C93">
        <w:rPr>
          <w:b/>
          <w:bCs/>
        </w:rPr>
        <w:tab/>
      </w:r>
      <w:r w:rsidRPr="007E6C93">
        <w:rPr>
          <w:b/>
          <w:bCs/>
        </w:rPr>
        <w:tab/>
      </w:r>
      <w:r w:rsidRPr="007E6C93">
        <w:rPr>
          <w:b/>
          <w:bCs/>
        </w:rPr>
        <w:tab/>
      </w:r>
      <w:r w:rsidRPr="007E6C93">
        <w:rPr>
          <w:b/>
          <w:bCs/>
        </w:rPr>
        <w:tab/>
        <w:t xml:space="preserve"> </w:t>
      </w:r>
      <w:r w:rsidRPr="007E6C93">
        <w:rPr>
          <w:b/>
          <w:bCs/>
        </w:rPr>
        <w:tab/>
      </w:r>
      <w:r w:rsidRPr="007E6C93">
        <w:rPr>
          <w:b/>
          <w:bCs/>
        </w:rPr>
        <w:tab/>
      </w:r>
      <w:r w:rsidRPr="007E6C93">
        <w:rPr>
          <w:sz w:val="20"/>
        </w:rPr>
        <w:t xml:space="preserve">Ir saistošs -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41D8DC77" w14:textId="77777777">
      <w:pPr>
        <w:tabs>
          <w:tab w:val="left" w:pos="720"/>
        </w:tabs>
        <w:rPr>
          <w:b/>
          <w:bCs/>
        </w:rPr>
      </w:pP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378E8CD5" w14:textId="77777777">
      <w:pPr>
        <w:tabs>
          <w:tab w:val="left" w:pos="720"/>
        </w:tabs>
      </w:pPr>
      <w:r w:rsidRPr="007E6C93">
        <w:tab/>
      </w:r>
    </w:p>
    <w:p w:rsidR="00FF026F" w:rsidRPr="007E6C93" w:rsidP="00FF026F" w14:paraId="717400C7" w14:textId="1844A3E6">
      <w:pPr>
        <w:tabs>
          <w:tab w:val="left" w:pos="720"/>
        </w:tabs>
        <w:rPr>
          <w:b/>
          <w:bCs/>
          <w:sz w:val="20"/>
        </w:rPr>
      </w:pPr>
      <w:r>
        <w:rPr>
          <w:b/>
        </w:rPr>
        <w:tab/>
      </w:r>
      <w:r w:rsidRPr="007E6C93">
        <w:rPr>
          <w:b/>
        </w:rPr>
        <w:t>Elektroapgāde.</w:t>
      </w:r>
      <w:r w:rsidRPr="007E6C93">
        <w:rPr>
          <w:b/>
        </w:rPr>
        <w:tab/>
      </w:r>
      <w:r w:rsidRPr="007E6C93">
        <w:rPr>
          <w:b/>
        </w:rPr>
        <w:tab/>
      </w:r>
      <w:r w:rsidRPr="007E6C93">
        <w:rPr>
          <w:b/>
        </w:rPr>
        <w:tab/>
      </w:r>
      <w:r w:rsidRPr="007E6C93">
        <w:rPr>
          <w:b/>
        </w:rPr>
        <w:tab/>
      </w:r>
      <w:r w:rsidRPr="007E6C93">
        <w:rPr>
          <w:b/>
        </w:rPr>
        <w:tab/>
      </w:r>
      <w:r w:rsidRPr="007E6C93">
        <w:rPr>
          <w:b/>
        </w:rPr>
        <w:tab/>
      </w:r>
      <w:r w:rsidRPr="007E6C93">
        <w:rPr>
          <w:b/>
        </w:rPr>
        <w:tab/>
      </w:r>
      <w:r w:rsidRPr="007E6C93">
        <w:rPr>
          <w:b/>
        </w:rPr>
        <w:tab/>
      </w:r>
      <w:r w:rsidRPr="007E6C93">
        <w:rPr>
          <w:sz w:val="20"/>
        </w:rPr>
        <w:t xml:space="preserve">Ir saistošs -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0A4ECC81" w14:textId="77777777">
      <w:pPr>
        <w:tabs>
          <w:tab w:val="left" w:pos="720"/>
        </w:tabs>
        <w:rPr>
          <w:b/>
          <w:bCs/>
        </w:rPr>
      </w:pP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r>
      <w:r w:rsidRPr="007E6C93">
        <w:rPr>
          <w:sz w:val="20"/>
        </w:rPr>
        <w:tab/>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0C082E3C" w14:textId="77777777">
      <w:pPr>
        <w:tabs>
          <w:tab w:val="num" w:pos="0"/>
        </w:tabs>
        <w:ind w:left="720"/>
      </w:pPr>
    </w:p>
    <w:p w:rsidR="00FF026F" w:rsidRPr="007E6C93" w:rsidP="00CC7124" w14:paraId="30E25E35" w14:textId="77777777">
      <w:pPr>
        <w:tabs>
          <w:tab w:val="num" w:pos="0"/>
        </w:tabs>
        <w:ind w:left="720" w:right="1841"/>
        <w:jc w:val="both"/>
      </w:pPr>
      <w:r w:rsidRPr="007E6C93">
        <w:t xml:space="preserve">Būvlaukumam/Darba veikšanai nepieciešamā elektriskā jauda ir </w:t>
      </w:r>
      <w:bookmarkStart w:id="180" w:name="Text55"/>
      <w:r w:rsidRPr="007E6C93">
        <w:fldChar w:fldCharType="begin">
          <w:ffData>
            <w:name w:val="Text55"/>
            <w:enabled/>
            <w:calcOnExit w:val="0"/>
            <w:textInput/>
          </w:ffData>
        </w:fldChar>
      </w:r>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bookmarkEnd w:id="180"/>
      <w:r w:rsidRPr="007E6C93">
        <w:t>kW</w:t>
      </w:r>
      <w:r w:rsidRPr="007E6C93">
        <w:t xml:space="preserve">. </w:t>
      </w:r>
    </w:p>
    <w:p w:rsidR="00FF026F" w:rsidRPr="007E6C93" w:rsidP="00CC7124" w14:paraId="7744E9BF" w14:textId="77777777">
      <w:pPr>
        <w:tabs>
          <w:tab w:val="num" w:pos="0"/>
        </w:tabs>
        <w:ind w:left="720" w:right="1841"/>
        <w:jc w:val="both"/>
      </w:pPr>
      <w:r w:rsidRPr="007E6C93">
        <w:t xml:space="preserve">Par elektroenerģijas lietošanu tiks noslēgts līgums ar AS „Sadales tīkls”. </w:t>
      </w:r>
    </w:p>
    <w:p w:rsidR="00FF026F" w:rsidRPr="007E6C93" w:rsidP="00CC7124" w14:paraId="29C84411" w14:textId="77777777">
      <w:pPr>
        <w:tabs>
          <w:tab w:val="num" w:pos="0"/>
        </w:tabs>
        <w:ind w:left="720" w:right="1841"/>
        <w:jc w:val="both"/>
      </w:pPr>
      <w:r w:rsidRPr="007E6C93">
        <w:t xml:space="preserve">Būvlaukuma elektroapgādi ir plānots nodrošināt ar pārvietojamiem ģeneratoriem. </w:t>
      </w:r>
    </w:p>
    <w:p w:rsidR="00FF026F" w:rsidRPr="007E6C93" w:rsidP="00CC7124" w14:paraId="1A71FD33" w14:textId="77777777">
      <w:pPr>
        <w:tabs>
          <w:tab w:val="num" w:pos="0"/>
        </w:tabs>
        <w:ind w:left="720" w:right="1841"/>
        <w:jc w:val="both"/>
      </w:pPr>
      <w:r w:rsidRPr="007E6C93">
        <w:t xml:space="preserve">Darba izpildei nepieciešamā elektroenerģija tiks nodrošināta pieslēdzot elektroinstrumentus </w:t>
      </w:r>
      <w:r>
        <w:t xml:space="preserve">AST </w:t>
      </w:r>
      <w:r w:rsidRPr="007E6C93">
        <w:t xml:space="preserve">spēka </w:t>
      </w:r>
      <w:r w:rsidRPr="007E6C93">
        <w:t>sadalnei</w:t>
      </w:r>
      <w:r w:rsidRPr="007E6C93">
        <w:t xml:space="preserve"> pēc pielaidēja norādījuma.   </w:t>
      </w:r>
    </w:p>
    <w:p w:rsidR="00FF026F" w:rsidRPr="007E6C93" w:rsidP="00FF026F" w14:paraId="220B5922" w14:textId="77777777">
      <w:pPr>
        <w:tabs>
          <w:tab w:val="left" w:pos="720"/>
        </w:tabs>
      </w:pPr>
    </w:p>
    <w:p w:rsidR="00FF026F" w:rsidRPr="007E6C93" w:rsidP="00CC7124" w14:paraId="28674266" w14:textId="4DCD1198">
      <w:pPr>
        <w:ind w:firstLine="720"/>
      </w:pPr>
      <w:r w:rsidRPr="007E6C93">
        <w:rPr>
          <w:b/>
          <w:bCs/>
        </w:rPr>
        <w:t>Darbu veikšanas zonas</w:t>
      </w:r>
      <w:r w:rsidRPr="007E6C93">
        <w:t xml:space="preserve"> </w:t>
      </w:r>
      <w:r w:rsidRPr="007E6C93">
        <w:rPr>
          <w:b/>
          <w:bCs/>
        </w:rPr>
        <w:t>apsargāšana un caurlaides noteikumi</w:t>
      </w:r>
      <w:r w:rsidRPr="007E6C93">
        <w:rPr>
          <w:b/>
          <w:bCs/>
        </w:rPr>
        <w:tab/>
        <w:t xml:space="preserve">             </w:t>
      </w:r>
      <w:r w:rsidRPr="007E6C93">
        <w:rPr>
          <w:sz w:val="20"/>
        </w:rPr>
        <w:t xml:space="preserve">Ir saistošs-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1C6AFCC1" w14:textId="77777777">
      <w:pPr>
        <w:ind w:left="6480" w:firstLine="720"/>
        <w:rPr>
          <w:b/>
          <w:bCs/>
          <w:sz w:val="20"/>
        </w:rPr>
      </w:pPr>
      <w:r w:rsidRPr="007E6C93">
        <w:rPr>
          <w:sz w:val="20"/>
        </w:rPr>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4F6F2658" w14:textId="77777777">
      <w:pPr>
        <w:ind w:left="720"/>
      </w:pPr>
      <w:r w:rsidRPr="007E6C93">
        <w:t xml:space="preserve">Darbu veikšanas zonas apsargāšanu veiks </w:t>
      </w:r>
      <w:r w:rsidRPr="007E6C93">
        <w:fldChar w:fldCharType="begin">
          <w:ffData>
            <w:name w:val="Text19"/>
            <w:enabled/>
            <w:calcOnExit w:val="0"/>
            <w:textInput/>
          </w:ffData>
        </w:fldChar>
      </w:r>
      <w:bookmarkStart w:id="181" w:name="Text19"/>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bookmarkEnd w:id="181"/>
      <w:r w:rsidRPr="007E6C93">
        <w:t>.</w:t>
      </w:r>
    </w:p>
    <w:p w:rsidR="00FF026F" w:rsidRPr="007E6C93" w:rsidP="00FF026F" w14:paraId="761EDA94" w14:textId="77777777">
      <w:pPr>
        <w:tabs>
          <w:tab w:val="left" w:pos="720"/>
        </w:tabs>
      </w:pPr>
    </w:p>
    <w:p w:rsidR="00FF026F" w:rsidRPr="007E6C93" w:rsidP="00CC7124" w14:paraId="18B44D17" w14:textId="3C5BF047">
      <w:pPr>
        <w:ind w:firstLine="720"/>
      </w:pPr>
      <w:r w:rsidRPr="007E6C93">
        <w:rPr>
          <w:b/>
        </w:rPr>
        <w:t xml:space="preserve"> Materiālu uzglabāšana.</w:t>
      </w:r>
      <w:r w:rsidRPr="007E6C93">
        <w:tab/>
      </w:r>
      <w:r w:rsidRPr="007E6C93">
        <w:tab/>
      </w:r>
      <w:r w:rsidRPr="007E6C93">
        <w:tab/>
      </w:r>
      <w:r w:rsidRPr="007E6C93">
        <w:tab/>
      </w:r>
      <w:r w:rsidRPr="007E6C93">
        <w:tab/>
      </w:r>
      <w:r w:rsidRPr="007E6C93">
        <w:tab/>
      </w:r>
      <w:r w:rsidRPr="007E6C93">
        <w:rPr>
          <w:sz w:val="20"/>
        </w:rPr>
        <w:t xml:space="preserve">Ir saistošs-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CC7124" w14:paraId="57FE1F6E" w14:textId="77777777">
      <w:pPr>
        <w:ind w:left="6480" w:firstLine="720"/>
        <w:rPr>
          <w:b/>
          <w:bCs/>
          <w:sz w:val="20"/>
        </w:rPr>
      </w:pPr>
      <w:r w:rsidRPr="007E6C93">
        <w:rPr>
          <w:sz w:val="20"/>
        </w:rPr>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4B08A204" w14:textId="77777777">
      <w:pPr>
        <w:tabs>
          <w:tab w:val="left" w:pos="720"/>
        </w:tabs>
        <w:ind w:left="709" w:right="1700"/>
      </w:pPr>
    </w:p>
    <w:p w:rsidR="00FF026F" w:rsidRPr="007E6C93" w:rsidP="00FF026F" w14:paraId="253C523D" w14:textId="77777777">
      <w:pPr>
        <w:tabs>
          <w:tab w:val="left" w:pos="720"/>
        </w:tabs>
        <w:ind w:left="709" w:right="1700"/>
      </w:pPr>
      <w:r w:rsidRPr="007E6C93">
        <w:t xml:space="preserve">Piegādāto materiālu glabāšana notiek saskaņā ar materiālu glabāšanas noteikumiem speciāli šim nolūkam paredzētā vietā.  </w:t>
      </w:r>
    </w:p>
    <w:p w:rsidR="00FF026F" w:rsidRPr="007E6C93" w:rsidP="00FF026F" w14:paraId="2759E88C" w14:textId="77777777">
      <w:pPr>
        <w:rPr>
          <w:b/>
        </w:rPr>
      </w:pPr>
    </w:p>
    <w:p w:rsidR="00FF026F" w:rsidRPr="007E6C93" w:rsidP="00CC7124" w14:paraId="3F3B0373" w14:textId="55A52A7D">
      <w:pPr>
        <w:ind w:firstLine="709"/>
      </w:pPr>
      <w:r w:rsidRPr="007E6C93">
        <w:rPr>
          <w:b/>
        </w:rPr>
        <w:t>Būvgružu savākšana</w:t>
      </w:r>
      <w:r w:rsidRPr="007E6C93">
        <w:t>.</w:t>
      </w:r>
      <w:r w:rsidRPr="007E6C93">
        <w:tab/>
      </w:r>
      <w:r w:rsidRPr="007E6C93">
        <w:tab/>
      </w:r>
      <w:r w:rsidRPr="007E6C93">
        <w:tab/>
      </w:r>
      <w:r w:rsidRPr="007E6C93">
        <w:tab/>
      </w:r>
      <w:r w:rsidRPr="007E6C93">
        <w:tab/>
      </w:r>
      <w:r w:rsidRPr="007E6C93">
        <w:tab/>
      </w:r>
      <w:r w:rsidRPr="007E6C93">
        <w:tab/>
      </w:r>
      <w:r w:rsidRPr="007E6C93">
        <w:rPr>
          <w:sz w:val="20"/>
        </w:rPr>
        <w:t xml:space="preserve">Ir saistošs-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56001C48" w14:textId="77777777">
      <w:pPr>
        <w:ind w:left="6480" w:firstLine="720"/>
        <w:rPr>
          <w:b/>
          <w:bCs/>
          <w:sz w:val="20"/>
        </w:rPr>
      </w:pPr>
      <w:r w:rsidRPr="007E6C93">
        <w:rPr>
          <w:sz w:val="20"/>
        </w:rPr>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5D49D743" w14:textId="77777777">
      <w:pPr>
        <w:tabs>
          <w:tab w:val="left" w:pos="720"/>
        </w:tabs>
        <w:ind w:left="709" w:right="1841"/>
      </w:pPr>
      <w:r w:rsidRPr="007E6C93">
        <w:t>Darba procesa gaitā radušies atkritumi un būvgruži tiek savākti tiem atvēlētās vietās – konteineros.</w:t>
      </w:r>
    </w:p>
    <w:p w:rsidR="00FF026F" w:rsidRPr="007E6C93" w:rsidP="00FF026F" w14:paraId="06473E7D" w14:textId="77777777"/>
    <w:p w:rsidR="00FF026F" w:rsidRPr="007E6C93" w:rsidP="00CC7124" w14:paraId="7634E765" w14:textId="2E1D98BA">
      <w:pPr>
        <w:ind w:firstLine="709"/>
      </w:pPr>
      <w:r w:rsidRPr="007E6C93">
        <w:rPr>
          <w:b/>
        </w:rPr>
        <w:t>Strādnieku ģērbtuves</w:t>
      </w:r>
      <w:r w:rsidRPr="007E6C93">
        <w:t>.</w:t>
      </w:r>
      <w:r w:rsidRPr="007E6C93">
        <w:tab/>
      </w:r>
      <w:r w:rsidRPr="007E6C93">
        <w:tab/>
      </w:r>
      <w:r w:rsidRPr="007E6C93">
        <w:tab/>
      </w:r>
      <w:r w:rsidRPr="007E6C93">
        <w:tab/>
      </w:r>
      <w:r w:rsidRPr="007E6C93">
        <w:tab/>
      </w:r>
      <w:r w:rsidRPr="007E6C93">
        <w:tab/>
      </w:r>
      <w:r w:rsidRPr="007E6C93">
        <w:tab/>
      </w:r>
      <w:r w:rsidRPr="007E6C93">
        <w:rPr>
          <w:sz w:val="20"/>
        </w:rPr>
        <w:t xml:space="preserve">Ir saistošs-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669E116A" w14:textId="77777777">
      <w:pPr>
        <w:ind w:left="6480" w:firstLine="720"/>
        <w:rPr>
          <w:b/>
          <w:bCs/>
          <w:sz w:val="20"/>
        </w:rPr>
      </w:pPr>
      <w:r w:rsidRPr="007E6C93">
        <w:rPr>
          <w:sz w:val="20"/>
        </w:rPr>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590EF5EF" w14:textId="77777777">
      <w:pPr>
        <w:ind w:left="709" w:right="1700"/>
        <w:rPr>
          <w:bCs/>
        </w:rPr>
      </w:pPr>
      <w:r w:rsidRPr="007E6C93">
        <w:rPr>
          <w:bCs/>
        </w:rPr>
        <w:t>Strādnieku pārģērbšanos nodrošina izmantojot speciāli tam paredzētu celtniecības vagoniņu.</w:t>
      </w:r>
    </w:p>
    <w:p w:rsidR="00FF026F" w:rsidRPr="007E6C93" w:rsidP="00FF026F" w14:paraId="2DFDB747" w14:textId="77777777">
      <w:pPr>
        <w:rPr>
          <w:b/>
          <w:bCs/>
          <w:sz w:val="26"/>
        </w:rPr>
      </w:pPr>
    </w:p>
    <w:p w:rsidR="00FF026F" w:rsidRPr="007E6C93" w:rsidP="00CC7124" w14:paraId="796CF662" w14:textId="7B731392">
      <w:pPr>
        <w:ind w:firstLine="709"/>
      </w:pPr>
      <w:r w:rsidRPr="007E6C93">
        <w:rPr>
          <w:b/>
        </w:rPr>
        <w:t>Būvlaukuma birojs</w:t>
      </w:r>
      <w:r w:rsidRPr="007E6C93">
        <w:t>.</w:t>
      </w:r>
      <w:r w:rsidRPr="007E6C93">
        <w:tab/>
      </w:r>
      <w:r w:rsidRPr="007E6C93">
        <w:tab/>
      </w:r>
      <w:r w:rsidRPr="007E6C93">
        <w:tab/>
      </w:r>
      <w:r w:rsidRPr="007E6C93">
        <w:tab/>
      </w:r>
      <w:r w:rsidRPr="007E6C93">
        <w:tab/>
      </w:r>
      <w:r w:rsidRPr="007E6C93">
        <w:tab/>
      </w:r>
      <w:r w:rsidRPr="007E6C93">
        <w:tab/>
      </w:r>
      <w:r w:rsidRPr="007E6C93">
        <w:rPr>
          <w:sz w:val="20"/>
        </w:rPr>
        <w:t xml:space="preserve">Ir saistošs-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6434F467" w14:textId="77777777">
      <w:pPr>
        <w:ind w:left="6480" w:firstLine="720"/>
        <w:rPr>
          <w:b/>
          <w:bCs/>
          <w:sz w:val="20"/>
        </w:rPr>
      </w:pPr>
      <w:r w:rsidRPr="007E6C93">
        <w:rPr>
          <w:sz w:val="20"/>
        </w:rPr>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5E90F559" w14:textId="77777777">
      <w:pPr>
        <w:ind w:left="709"/>
        <w:rPr>
          <w:bCs/>
        </w:rPr>
      </w:pPr>
      <w:r w:rsidRPr="007E6C93">
        <w:rPr>
          <w:bCs/>
        </w:rPr>
        <w:t>Būvlaukuma birojs izvietots atsevišķā celtniecības vagoniņā.</w:t>
      </w:r>
    </w:p>
    <w:p w:rsidR="00FF026F" w:rsidRPr="007E6C93" w:rsidP="00FF026F" w14:paraId="7A2140AE" w14:textId="77777777">
      <w:pPr>
        <w:rPr>
          <w:b/>
          <w:bCs/>
          <w:sz w:val="26"/>
        </w:rPr>
      </w:pPr>
    </w:p>
    <w:p w:rsidR="00FF026F" w:rsidRPr="007E6C93" w:rsidP="00CC7124" w14:paraId="68BB3BE2" w14:textId="08C2C732">
      <w:pPr>
        <w:ind w:firstLine="709"/>
      </w:pPr>
      <w:r w:rsidRPr="007E6C93">
        <w:rPr>
          <w:b/>
        </w:rPr>
        <w:t>Pagaidu tualetes</w:t>
      </w:r>
      <w:r w:rsidRPr="007E6C93">
        <w:t>.</w:t>
      </w:r>
      <w:r w:rsidRPr="007E6C93">
        <w:tab/>
      </w:r>
      <w:r w:rsidRPr="007E6C93">
        <w:tab/>
      </w:r>
      <w:r w:rsidRPr="007E6C93">
        <w:tab/>
      </w:r>
      <w:r w:rsidRPr="007E6C93">
        <w:tab/>
      </w:r>
      <w:r w:rsidRPr="007E6C93">
        <w:tab/>
      </w:r>
      <w:r w:rsidRPr="007E6C93">
        <w:tab/>
      </w:r>
      <w:r w:rsidRPr="007E6C93">
        <w:tab/>
      </w:r>
      <w:r w:rsidRPr="007E6C93">
        <w:rPr>
          <w:sz w:val="20"/>
        </w:rPr>
        <w:t xml:space="preserve">Ir saistošs-      </w:t>
      </w:r>
      <w:r w:rsidRPr="007E6C93">
        <w:rPr>
          <w:sz w:val="20"/>
        </w:rPr>
        <w:fldChar w:fldCharType="begin">
          <w:ffData>
            <w:name w:val=""/>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71F543DC" w14:textId="77777777">
      <w:pPr>
        <w:ind w:left="6480" w:firstLine="720"/>
        <w:rPr>
          <w:b/>
          <w:bCs/>
          <w:sz w:val="20"/>
        </w:rPr>
      </w:pPr>
      <w:r w:rsidRPr="007E6C93">
        <w:rPr>
          <w:sz w:val="20"/>
        </w:rPr>
        <w:t xml:space="preserve">Nav saistošs - </w:t>
      </w:r>
      <w:r w:rsidRPr="007E6C93">
        <w:rPr>
          <w:sz w:val="20"/>
        </w:rPr>
        <w:fldChar w:fldCharType="begin">
          <w:ffData>
            <w:name w:val="Check3"/>
            <w:enabled/>
            <w:calcOnExit w:val="0"/>
            <w:checkBox>
              <w:sizeAuto/>
              <w:default w:val="0"/>
            </w:checkBox>
          </w:ffData>
        </w:fldChar>
      </w:r>
      <w:r w:rsidRPr="007E6C93">
        <w:rPr>
          <w:sz w:val="20"/>
        </w:rPr>
        <w:instrText xml:space="preserve"> FORMCHECKBOX </w:instrText>
      </w:r>
      <w:r>
        <w:rPr>
          <w:sz w:val="20"/>
        </w:rPr>
        <w:fldChar w:fldCharType="separate"/>
      </w:r>
      <w:r w:rsidRPr="007E6C93">
        <w:rPr>
          <w:sz w:val="20"/>
        </w:rPr>
        <w:fldChar w:fldCharType="end"/>
      </w:r>
    </w:p>
    <w:p w:rsidR="00FF026F" w:rsidRPr="007E6C93" w:rsidP="00FF026F" w14:paraId="69394B4D" w14:textId="77777777">
      <w:pPr>
        <w:ind w:left="567"/>
        <w:rPr>
          <w:bCs/>
        </w:rPr>
      </w:pPr>
      <w:r w:rsidRPr="007E6C93">
        <w:rPr>
          <w:bCs/>
        </w:rPr>
        <w:t>Uz objekta rekonstrukcijas laiku tiks uzstādīta 1 pārvietojamā tualete.</w:t>
      </w:r>
    </w:p>
    <w:p w:rsidR="00FF026F" w:rsidRPr="007E6C93" w:rsidP="00FF026F" w14:paraId="560AB6E4" w14:textId="77777777">
      <w:pPr>
        <w:rPr>
          <w:b/>
          <w:bCs/>
          <w:sz w:val="26"/>
        </w:rPr>
      </w:pPr>
    </w:p>
    <w:p w:rsidR="00CC7124" w:rsidP="00CC7124" w14:paraId="2D84A3DD" w14:textId="77777777">
      <w:pPr>
        <w:rPr>
          <w:b/>
          <w:bCs/>
        </w:rPr>
      </w:pPr>
      <w:r>
        <w:rPr>
          <w:b/>
          <w:bCs/>
        </w:rPr>
        <w:t xml:space="preserve">5. </w:t>
      </w:r>
      <w:r w:rsidRPr="007E6C93" w:rsidR="00FF026F">
        <w:rPr>
          <w:b/>
          <w:bCs/>
        </w:rPr>
        <w:t xml:space="preserve"> Darba drošības un veselības aizsardzības pasākumi. </w:t>
      </w:r>
    </w:p>
    <w:p w:rsidR="00CC7124" w:rsidRPr="00CC7124" w:rsidP="00CC7124" w14:paraId="3EEF5D5D" w14:textId="1D43AA94">
      <w:pPr>
        <w:rPr>
          <w:b/>
          <w:bCs/>
        </w:rPr>
      </w:pPr>
      <w:r w:rsidRPr="007E6C93">
        <w:t xml:space="preserve">Veicot darbus darbojošās elektroietaisēs t. sk. pielietojot mehānismus un celtņus, ir jāsaglabā drošs attālums līdz </w:t>
      </w:r>
      <w:r w:rsidRPr="007E6C93">
        <w:t>spriegumaktīvām</w:t>
      </w:r>
      <w:r w:rsidRPr="007E6C93">
        <w:t xml:space="preserve"> daļām. Par drošu attālumu tiek uzskatīta</w:t>
      </w:r>
      <w:r w:rsidRPr="007E6C93">
        <w:rPr>
          <w:bCs/>
          <w:color w:val="000000"/>
          <w:lang w:eastAsia="lv-LV"/>
        </w:rPr>
        <w:t xml:space="preserve"> </w:t>
      </w:r>
      <w:r w:rsidRPr="007E6C93">
        <w:rPr>
          <w:bCs/>
          <w:color w:val="000000"/>
          <w:lang w:eastAsia="lv-LV"/>
        </w:rPr>
        <w:t>elektrobīstamības</w:t>
      </w:r>
      <w:r w:rsidRPr="007E6C93">
        <w:rPr>
          <w:bCs/>
          <w:color w:val="000000"/>
          <w:lang w:eastAsia="lv-LV"/>
        </w:rPr>
        <w:t xml:space="preserve"> </w:t>
      </w:r>
      <w:r w:rsidRPr="007E6C93">
        <w:rPr>
          <w:lang w:eastAsia="lv-LV"/>
        </w:rPr>
        <w:t>zonas ārējā robeža, t.i.</w:t>
      </w:r>
      <w:r w:rsidRPr="007E6C93">
        <w:t xml:space="preserve">: </w:t>
      </w:r>
    </w:p>
    <w:p w:rsidR="00FF026F" w:rsidRPr="007E6C93" w:rsidP="00CC7124" w14:paraId="38E8E014" w14:textId="156AD80E">
      <w:pPr>
        <w:tabs>
          <w:tab w:val="left" w:pos="-720"/>
          <w:tab w:val="left" w:pos="0"/>
          <w:tab w:val="left" w:pos="720"/>
          <w:tab w:val="left" w:pos="1440"/>
          <w:tab w:val="left" w:pos="2160"/>
          <w:tab w:val="left" w:pos="2880"/>
          <w:tab w:val="left" w:pos="3600"/>
          <w:tab w:val="left" w:pos="4320"/>
        </w:tabs>
        <w:autoSpaceDE w:val="0"/>
        <w:autoSpaceDN w:val="0"/>
        <w:adjustRightInd w:val="0"/>
        <w:spacing w:after="0"/>
        <w:rPr>
          <w:bCs/>
          <w:color w:val="000000"/>
          <w:lang w:eastAsia="lv-LV"/>
        </w:rPr>
      </w:pPr>
      <w:r w:rsidRPr="007E6C93">
        <w:tab/>
        <w:t xml:space="preserve">6-20 </w:t>
      </w:r>
      <w:r w:rsidRPr="007E6C93">
        <w:t>kV</w:t>
      </w:r>
      <w:r w:rsidRPr="007E6C93">
        <w:t xml:space="preserve"> elektroietaisēs ne tuvāk par 1m;</w:t>
      </w:r>
    </w:p>
    <w:p w:rsidR="00FF026F" w:rsidRPr="007E6C93" w:rsidP="00CC7124" w14:paraId="58E94145" w14:textId="77777777">
      <w:pPr>
        <w:tabs>
          <w:tab w:val="left" w:pos="-720"/>
          <w:tab w:val="left" w:pos="0"/>
          <w:tab w:val="left" w:pos="720"/>
          <w:tab w:val="left" w:pos="1440"/>
          <w:tab w:val="left" w:pos="2160"/>
          <w:tab w:val="left" w:pos="2880"/>
          <w:tab w:val="left" w:pos="3600"/>
          <w:tab w:val="left" w:pos="4320"/>
        </w:tabs>
        <w:autoSpaceDE w:val="0"/>
        <w:autoSpaceDN w:val="0"/>
        <w:adjustRightInd w:val="0"/>
        <w:spacing w:after="0"/>
      </w:pPr>
      <w:r w:rsidRPr="007E6C93">
        <w:tab/>
        <w:t xml:space="preserve">110 </w:t>
      </w:r>
      <w:r w:rsidRPr="007E6C93">
        <w:t>kV</w:t>
      </w:r>
      <w:r w:rsidRPr="007E6C93">
        <w:t xml:space="preserve"> elektroietaisēs ne tuvāk par 1,5 m;</w:t>
      </w:r>
    </w:p>
    <w:p w:rsidR="00FF026F" w:rsidRPr="007E6C93" w:rsidP="00CC7124" w14:paraId="0779E463" w14:textId="77777777">
      <w:pPr>
        <w:tabs>
          <w:tab w:val="left" w:pos="-720"/>
          <w:tab w:val="left" w:pos="0"/>
          <w:tab w:val="left" w:pos="720"/>
          <w:tab w:val="left" w:pos="1440"/>
          <w:tab w:val="left" w:pos="2160"/>
          <w:tab w:val="left" w:pos="2880"/>
          <w:tab w:val="left" w:pos="3600"/>
          <w:tab w:val="left" w:pos="4320"/>
        </w:tabs>
        <w:autoSpaceDE w:val="0"/>
        <w:autoSpaceDN w:val="0"/>
        <w:adjustRightInd w:val="0"/>
        <w:spacing w:after="0"/>
      </w:pPr>
      <w:r w:rsidRPr="007E6C93">
        <w:tab/>
        <w:t xml:space="preserve">330 </w:t>
      </w:r>
      <w:r w:rsidRPr="007E6C93">
        <w:t>kV</w:t>
      </w:r>
      <w:r w:rsidRPr="007E6C93">
        <w:t xml:space="preserve"> elektroietaisēs ne tuvāk par 3,5 m.</w:t>
      </w:r>
    </w:p>
    <w:p w:rsidR="00FF026F" w:rsidRPr="007E6C93" w:rsidP="00CC7124" w14:paraId="6A3B6827" w14:textId="07AEE671">
      <w:pPr>
        <w:pStyle w:val="Header"/>
        <w:tabs>
          <w:tab w:val="left" w:pos="720"/>
        </w:tabs>
        <w:spacing w:before="120"/>
        <w:jc w:val="both"/>
      </w:pPr>
      <w:r w:rsidRPr="007E6C93">
        <w:t xml:space="preserve">Darba vietai </w:t>
      </w:r>
      <w:r w:rsidRPr="007E6C93">
        <w:rPr>
          <w:bCs/>
          <w:iCs/>
        </w:rPr>
        <w:t xml:space="preserve">vai </w:t>
      </w:r>
      <w:r w:rsidRPr="007E6C93">
        <w:t xml:space="preserve">darbu veikšanas zonai ir jābūt iežogotai ar </w:t>
      </w:r>
      <w:r w:rsidRPr="007E6C93">
        <w:t>sarkanbalto</w:t>
      </w:r>
      <w:r w:rsidRPr="007E6C93">
        <w:t xml:space="preserve"> lentu vai ķēdi. / Darbu veikšanas zonai ir jābūt iežogotai ar pārvietojamo celtniecības žogu. </w:t>
      </w:r>
    </w:p>
    <w:p w:rsidR="00FF026F" w:rsidRPr="007E6C93" w:rsidP="00CC7124" w14:paraId="0417973C" w14:textId="5BCB2D14">
      <w:pPr>
        <w:spacing w:before="120"/>
        <w:jc w:val="both"/>
      </w:pPr>
      <w:r w:rsidRPr="007E6C93">
        <w:t>Darbu veikšanas zonā jābūt izvietotām attiecīgām brīdinājuma zīmēm un uzstādītiem nožogojumiem, kā to prasa darba drošības normatīvie akti.</w:t>
      </w:r>
    </w:p>
    <w:p w:rsidR="00FF026F" w:rsidRPr="007E6C93" w:rsidP="00CC7124" w14:paraId="18117DF7" w14:textId="1C8D42AB">
      <w:pPr>
        <w:pStyle w:val="BodyText"/>
        <w:ind w:left="0" w:firstLine="0"/>
      </w:pPr>
      <w:r w:rsidRPr="007E6C93">
        <w:t xml:space="preserve">Darbu veikšanas zonā aizliegts atrasties nepiederošām personām. </w:t>
      </w:r>
    </w:p>
    <w:p w:rsidR="00881CA2" w:rsidP="00881CA2" w14:paraId="0305C9D9" w14:textId="77777777">
      <w:pPr>
        <w:spacing w:before="120"/>
        <w:jc w:val="both"/>
        <w:rPr>
          <w:rFonts w:eastAsia="Calibri" w:cs="Times New Roman"/>
          <w:lang w:eastAsia="lv-LV"/>
        </w:rPr>
      </w:pPr>
      <w:r w:rsidRPr="007E6C93">
        <w:t xml:space="preserve">Materiālu piegādātāji, vai citi, ar veicamo darbu saistīti, apmeklētāji, kas nav minēti darba atļaujas pieteikumā, sadales ietaisē drīkst atrasties īslaicīgi (līdz 30 min.) un pārvietoties atbildīgā par darbu izpildi uzraudzībā. </w:t>
      </w:r>
      <w:r w:rsidRPr="00AF7EFE">
        <w:rPr>
          <w:rFonts w:eastAsia="Calibri" w:cs="Times New Roman"/>
          <w:highlight w:val="yellow"/>
          <w:lang w:eastAsia="lv-LV"/>
        </w:rPr>
        <w:t xml:space="preserve">Atbildīgais par darbu izpildi, </w:t>
      </w:r>
      <w:r>
        <w:rPr>
          <w:rFonts w:eastAsia="Calibri" w:cs="Times New Roman"/>
          <w:highlight w:val="yellow"/>
          <w:lang w:eastAsia="lv-LV"/>
        </w:rPr>
        <w:t>pirms</w:t>
      </w:r>
      <w:r w:rsidRPr="00AF7EFE">
        <w:rPr>
          <w:rFonts w:eastAsia="Calibri" w:cs="Times New Roman"/>
          <w:highlight w:val="yellow"/>
          <w:lang w:eastAsia="lv-LV"/>
        </w:rPr>
        <w:t xml:space="preserve"> ielaidis sadales ietaisē šai punktā minētās personas, instruē tās par </w:t>
      </w:r>
      <w:r>
        <w:rPr>
          <w:rFonts w:eastAsia="Calibri" w:cs="Times New Roman"/>
          <w:highlight w:val="yellow"/>
          <w:lang w:eastAsia="lv-LV"/>
        </w:rPr>
        <w:t xml:space="preserve">darba organizācijas dokumentācijas, </w:t>
      </w:r>
      <w:r w:rsidRPr="00AF7EFE">
        <w:rPr>
          <w:rFonts w:eastAsia="Calibri" w:cs="Times New Roman"/>
          <w:highlight w:val="yellow"/>
          <w:lang w:eastAsia="lv-LV"/>
        </w:rPr>
        <w:t xml:space="preserve">darba aizsardzības un ugunsdrošības prasībām elektroietaisē, </w:t>
      </w:r>
      <w:r>
        <w:rPr>
          <w:rFonts w:eastAsia="Calibri" w:cs="Times New Roman"/>
          <w:highlight w:val="yellow"/>
          <w:lang w:eastAsia="lv-LV"/>
        </w:rPr>
        <w:t xml:space="preserve">instruktāžu </w:t>
      </w:r>
      <w:r w:rsidRPr="00AF7EFE">
        <w:rPr>
          <w:rFonts w:eastAsia="Calibri" w:cs="Times New Roman"/>
          <w:highlight w:val="yellow"/>
          <w:lang w:eastAsia="lv-LV"/>
        </w:rPr>
        <w:t>noformējot instruktāžu reģistrējoš</w:t>
      </w:r>
      <w:r>
        <w:rPr>
          <w:rFonts w:eastAsia="Calibri" w:cs="Times New Roman"/>
          <w:highlight w:val="yellow"/>
          <w:lang w:eastAsia="lv-LV"/>
        </w:rPr>
        <w:t>ā</w:t>
      </w:r>
      <w:r w:rsidRPr="00AF7EFE">
        <w:rPr>
          <w:rFonts w:eastAsia="Calibri" w:cs="Times New Roman"/>
          <w:highlight w:val="yellow"/>
          <w:lang w:eastAsia="lv-LV"/>
        </w:rPr>
        <w:t xml:space="preserve"> dokument</w:t>
      </w:r>
      <w:r>
        <w:rPr>
          <w:rFonts w:eastAsia="Calibri" w:cs="Times New Roman"/>
          <w:highlight w:val="yellow"/>
          <w:lang w:eastAsia="lv-LV"/>
        </w:rPr>
        <w:t>ā</w:t>
      </w:r>
      <w:r w:rsidRPr="00AF7EFE">
        <w:rPr>
          <w:rFonts w:eastAsia="Calibri" w:cs="Times New Roman"/>
          <w:highlight w:val="yellow"/>
          <w:lang w:eastAsia="lv-LV"/>
        </w:rPr>
        <w:t>,</w:t>
      </w:r>
      <w:r>
        <w:rPr>
          <w:rFonts w:eastAsia="Calibri" w:cs="Times New Roman"/>
          <w:highlight w:val="yellow"/>
          <w:lang w:eastAsia="lv-LV"/>
        </w:rPr>
        <w:t xml:space="preserve"> </w:t>
      </w:r>
      <w:r w:rsidRPr="00AF7EFE">
        <w:rPr>
          <w:rFonts w:eastAsia="Calibri" w:cs="Times New Roman"/>
          <w:highlight w:val="yellow"/>
          <w:lang w:eastAsia="lv-LV"/>
        </w:rPr>
        <w:t xml:space="preserve">un ir atbildīgs par viņu drošību un pamatojumu atrasties konkrētā </w:t>
      </w:r>
      <w:r>
        <w:rPr>
          <w:rFonts w:eastAsia="Calibri" w:cs="Times New Roman"/>
          <w:highlight w:val="yellow"/>
          <w:lang w:eastAsia="lv-LV"/>
        </w:rPr>
        <w:t>SI</w:t>
      </w:r>
      <w:r w:rsidRPr="00AF7EFE">
        <w:rPr>
          <w:rFonts w:eastAsia="Calibri" w:cs="Times New Roman"/>
          <w:highlight w:val="yellow"/>
          <w:lang w:eastAsia="lv-LV"/>
        </w:rPr>
        <w:t>.</w:t>
      </w:r>
    </w:p>
    <w:p w:rsidR="00881CA2" w:rsidP="00881CA2" w14:paraId="76E2219D" w14:textId="77777777">
      <w:pPr>
        <w:spacing w:before="120"/>
        <w:jc w:val="both"/>
        <w:rPr>
          <w:color w:val="FF0000"/>
        </w:rPr>
      </w:pPr>
      <w:r w:rsidRPr="007E6C93">
        <w:t>Lai novērstu strādājošo risku iegūt elektrotraumu, visiem vagoniņiem – konteineriem, kuri atrodas darbu veikšanas zonā un kuros ir ievilkta elektrība, jābūt sazemētiem.</w:t>
      </w:r>
      <w:r w:rsidRPr="007E6C93">
        <w:rPr>
          <w:color w:val="FF0000"/>
        </w:rPr>
        <w:t xml:space="preserve"> </w:t>
      </w:r>
    </w:p>
    <w:p w:rsidR="00FF026F" w:rsidP="00881CA2" w14:paraId="7E760267" w14:textId="3A9F70A8">
      <w:pPr>
        <w:spacing w:before="120"/>
        <w:jc w:val="both"/>
        <w:rPr>
          <w:vertAlign w:val="superscript"/>
        </w:rPr>
      </w:pPr>
      <w:r w:rsidRPr="007E6C93">
        <w:rPr>
          <w:rFonts w:eastAsia="Calibri"/>
        </w:rPr>
        <w:t>Celšanas iekārtām</w:t>
      </w:r>
      <w:r w:rsidRPr="007E6C93">
        <w:rPr>
          <w:rFonts w:eastAsia="Calibri"/>
        </w:rPr>
        <w:t xml:space="preserve"> </w:t>
      </w:r>
      <w:r w:rsidRPr="007E6C93">
        <w:rPr>
          <w:rFonts w:eastAsia="Calibri"/>
        </w:rPr>
        <w:t xml:space="preserve">ar </w:t>
      </w:r>
      <w:r w:rsidRPr="007E6C93">
        <w:rPr>
          <w:rFonts w:eastAsia="Calibri"/>
        </w:rPr>
        <w:t>pneimoriteņiem</w:t>
      </w:r>
      <w:r w:rsidR="00881CA2">
        <w:rPr>
          <w:rFonts w:eastAsia="Calibri"/>
        </w:rPr>
        <w:t>, metāla sastatnēm</w:t>
      </w:r>
      <w:r w:rsidRPr="007E6C93">
        <w:rPr>
          <w:rFonts w:eastAsia="Calibri"/>
        </w:rPr>
        <w:t xml:space="preserve"> jābūt sazemētām ar </w:t>
      </w:r>
      <w:r w:rsidRPr="007E6C93">
        <w:rPr>
          <w:rFonts w:eastAsia="Calibri"/>
        </w:rPr>
        <w:t>zemētājvada</w:t>
      </w:r>
      <w:r w:rsidRPr="007E6C93">
        <w:rPr>
          <w:rFonts w:eastAsia="Calibri"/>
        </w:rPr>
        <w:t xml:space="preserve"> šķērsgriezumu ne mazāku kā </w:t>
      </w:r>
      <w:r w:rsidRPr="007E6C93">
        <w:fldChar w:fldCharType="begin">
          <w:ffData>
            <w:name w:val="Text35"/>
            <w:enabled/>
            <w:calcOnExit w:val="0"/>
            <w:textInput/>
          </w:ffData>
        </w:fldChar>
      </w:r>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r w:rsidRPr="007E6C93">
        <w:t>mm</w:t>
      </w:r>
      <w:r w:rsidRPr="007E6C93">
        <w:rPr>
          <w:vertAlign w:val="superscript"/>
        </w:rPr>
        <w:t>2.</w:t>
      </w:r>
    </w:p>
    <w:p w:rsidR="00FF026F" w:rsidRPr="00E50321" w:rsidP="00881CA2" w14:paraId="14CCADD2" w14:textId="11B1AC02">
      <w:pPr>
        <w:pStyle w:val="BodyText"/>
        <w:ind w:left="0" w:firstLine="0"/>
      </w:pPr>
      <w:r w:rsidRPr="00E50321">
        <w:rPr>
          <w:highlight w:val="yellow"/>
        </w:rPr>
        <w:t xml:space="preserve">Papildus pārnesamā zemējuma šķērsgriezums darbiem GL ne mazāks kā </w:t>
      </w:r>
      <w:r w:rsidRPr="00E50321">
        <w:rPr>
          <w:highlight w:val="yellow"/>
        </w:rPr>
        <w:fldChar w:fldCharType="begin">
          <w:ffData>
            <w:name w:val="Text35"/>
            <w:enabled/>
            <w:calcOnExit w:val="0"/>
            <w:textInput/>
          </w:ffData>
        </w:fldChar>
      </w:r>
      <w:r w:rsidRPr="00E50321">
        <w:rPr>
          <w:highlight w:val="yellow"/>
        </w:rPr>
        <w:instrText xml:space="preserve"> FORMTEXT </w:instrText>
      </w:r>
      <w:r w:rsidRPr="00E50321">
        <w:rPr>
          <w:highlight w:val="yellow"/>
        </w:rPr>
        <w:fldChar w:fldCharType="separate"/>
      </w:r>
      <w:r w:rsidRPr="00E50321">
        <w:rPr>
          <w:highlight w:val="yellow"/>
        </w:rPr>
        <w:t> </w:t>
      </w:r>
      <w:r w:rsidRPr="00E50321">
        <w:rPr>
          <w:highlight w:val="yellow"/>
        </w:rPr>
        <w:t> </w:t>
      </w:r>
      <w:r w:rsidRPr="00E50321">
        <w:rPr>
          <w:highlight w:val="yellow"/>
        </w:rPr>
        <w:t> </w:t>
      </w:r>
      <w:r w:rsidRPr="00E50321">
        <w:rPr>
          <w:highlight w:val="yellow"/>
        </w:rPr>
        <w:t> </w:t>
      </w:r>
      <w:r w:rsidRPr="00E50321">
        <w:rPr>
          <w:highlight w:val="yellow"/>
        </w:rPr>
        <w:t> </w:t>
      </w:r>
      <w:r w:rsidRPr="00E50321">
        <w:rPr>
          <w:highlight w:val="yellow"/>
        </w:rPr>
        <w:fldChar w:fldCharType="end"/>
      </w:r>
      <w:r w:rsidRPr="00E50321">
        <w:rPr>
          <w:highlight w:val="yellow"/>
        </w:rPr>
        <w:t>mm2.</w:t>
      </w:r>
    </w:p>
    <w:p w:rsidR="00FF026F" w:rsidRPr="007E6C93" w:rsidP="00CC7124" w14:paraId="0B350631" w14:textId="68208D6F">
      <w:pPr>
        <w:spacing w:before="120"/>
        <w:jc w:val="both"/>
        <w:rPr>
          <w:rFonts w:eastAsia="Calibri"/>
        </w:rPr>
      </w:pPr>
      <w:r w:rsidRPr="007E6C93">
        <w:rPr>
          <w:rFonts w:eastAsia="Calibri"/>
        </w:rPr>
        <w:t xml:space="preserve">Celšanas iekārtām, strādājot </w:t>
      </w:r>
      <w:r w:rsidRPr="007E6C93">
        <w:rPr>
          <w:rFonts w:eastAsia="Calibri"/>
        </w:rPr>
        <w:t>sadalietaisē</w:t>
      </w:r>
      <w:r w:rsidRPr="007E6C93">
        <w:rPr>
          <w:rFonts w:eastAsia="Calibri"/>
        </w:rPr>
        <w:t>, jāizmanto izlices pagrieziena mehānisma ierobežotājs.</w:t>
      </w:r>
    </w:p>
    <w:p w:rsidR="00FF026F" w:rsidRPr="007E6C93" w:rsidP="00CC7124" w14:paraId="0C3B426C" w14:textId="47920CD9">
      <w:pPr>
        <w:spacing w:before="120"/>
        <w:jc w:val="both"/>
      </w:pPr>
      <w:r w:rsidRPr="007E6C93">
        <w:t xml:space="preserve">Medicīniskā aptieciņa atrodas objektā un to atrašanās vieta ir atspoguļota Darbu veikšanas zonas ierīkošanas shēmā Pielikums Nr. </w:t>
      </w:r>
      <w:r w:rsidRPr="007E6C93">
        <w:fldChar w:fldCharType="begin">
          <w:ffData>
            <w:name w:val="Text35"/>
            <w:enabled/>
            <w:calcOnExit w:val="0"/>
            <w:textInput/>
          </w:ffData>
        </w:fldChar>
      </w:r>
      <w:bookmarkStart w:id="182" w:name="Text35"/>
      <w:r w:rsidRPr="007E6C93">
        <w:instrText xml:space="preserve"> FORMTEXT </w:instrText>
      </w:r>
      <w:r w:rsidRPr="007E6C93">
        <w:fldChar w:fldCharType="separate"/>
      </w:r>
      <w:r w:rsidRPr="007E6C93">
        <w:rPr>
          <w:noProof/>
        </w:rPr>
        <w:t> </w:t>
      </w:r>
      <w:r w:rsidRPr="007E6C93">
        <w:rPr>
          <w:noProof/>
        </w:rPr>
        <w:t> </w:t>
      </w:r>
      <w:r w:rsidRPr="007E6C93">
        <w:rPr>
          <w:noProof/>
        </w:rPr>
        <w:t> </w:t>
      </w:r>
      <w:r w:rsidRPr="007E6C93">
        <w:rPr>
          <w:noProof/>
        </w:rPr>
        <w:t> </w:t>
      </w:r>
      <w:r w:rsidRPr="007E6C93">
        <w:rPr>
          <w:noProof/>
        </w:rPr>
        <w:t> </w:t>
      </w:r>
      <w:r w:rsidRPr="007E6C93">
        <w:fldChar w:fldCharType="end"/>
      </w:r>
      <w:bookmarkEnd w:id="182"/>
      <w:r w:rsidRPr="007E6C93">
        <w:t>/Medicīniskā aptieciņa atrodas brigādes automašīnā.</w:t>
      </w:r>
    </w:p>
    <w:p w:rsidR="00FF026F" w:rsidRPr="007E6C93" w:rsidP="00CC7124" w14:paraId="586FDAB0" w14:textId="4903C5FC">
      <w:pPr>
        <w:spacing w:before="120"/>
        <w:jc w:val="both"/>
      </w:pPr>
      <w:r w:rsidRPr="007E6C93">
        <w:t xml:space="preserve">Veicot ugunsbīstamos darbus, jābūt izsniegtam norīkojumam ugunsbīstamo darbu veikšanai, objektā darbu veicējam redzamā vietā jābūt izvietotiem ugunsdzēšanas aparātiem. </w:t>
      </w:r>
    </w:p>
    <w:p w:rsidR="00FF026F" w:rsidRPr="007E6C93" w:rsidP="00881CA2" w14:paraId="73F80AB9" w14:textId="30CF36A1">
      <w:pPr>
        <w:pStyle w:val="BodyText"/>
        <w:ind w:left="0" w:firstLine="0"/>
      </w:pPr>
      <w:r w:rsidRPr="007E6C93">
        <w:t>Visām personām, kuras atrodas darbā esošā elektroietaisē, obligāti jānēsā aizsargķiveres.</w:t>
      </w:r>
    </w:p>
    <w:p w:rsidR="00FF026F" w:rsidRPr="007E6C93" w:rsidP="00CC7124" w14:paraId="0DC045AF" w14:textId="20FF1450">
      <w:pPr>
        <w:spacing w:before="120"/>
        <w:jc w:val="both"/>
      </w:pPr>
      <w:r w:rsidRPr="007E6C93">
        <w:t xml:space="preserve">Strādājot augstumā, obligāti jālieto drošības sistēmas </w:t>
      </w:r>
      <w:r w:rsidR="00881CA2">
        <w:t>(sistēmu</w:t>
      </w:r>
      <w:r w:rsidRPr="007E6C93">
        <w:t xml:space="preserve"> nostiprināšanas vietai jābūt, fiksētai, stabilai un drošai).</w:t>
      </w:r>
    </w:p>
    <w:p w:rsidR="00FF026F" w:rsidRPr="007E6C93" w:rsidP="00881CA2" w14:paraId="79EEC2E4" w14:textId="5147F3E7">
      <w:pPr>
        <w:pStyle w:val="BodyText"/>
        <w:ind w:left="0" w:firstLine="0"/>
      </w:pPr>
      <w:r w:rsidRPr="007E6C93">
        <w:t xml:space="preserve"> Darbus jāveic saskaņā ar tehnoloģiskajām kartēm un darba drošības instrukcijām.</w:t>
      </w:r>
    </w:p>
    <w:p w:rsidR="00FF026F" w:rsidRPr="007E6C93" w:rsidP="00CC7124" w14:paraId="57B79BBD" w14:textId="5064C56D">
      <w:pPr>
        <w:spacing w:before="120"/>
        <w:jc w:val="both"/>
      </w:pPr>
      <w:r w:rsidRPr="007E6C93">
        <w:t xml:space="preserve">Strādājot objektā drīkst izmantot tikai pārbaudītus palīglīdzekļus, kāpnes, drošības jostas, elektroinstrumentus, instrumentus, </w:t>
      </w:r>
      <w:r w:rsidRPr="007E6C93">
        <w:t>stropes</w:t>
      </w:r>
      <w:r w:rsidRPr="007E6C93">
        <w:t>, mērinstrumentus u.t.t.</w:t>
      </w:r>
    </w:p>
    <w:p w:rsidR="00881CA2" w:rsidP="00881CA2" w14:paraId="5EF858E0" w14:textId="7180FE5F">
      <w:pPr>
        <w:spacing w:before="120"/>
        <w:jc w:val="both"/>
      </w:pPr>
      <w:r w:rsidRPr="007E6C93">
        <w:t>Lai ugunsgrēka vai citu briesmu gadījumā būtu iespējams netraucēti atstāt būvlaukumu, visiem evakuācijas ceļiem jābūt brīviem, tos nedrīkst aizkraut ar būvmateriāliem vai tehniku. Sarežģītās būvēs evakuācijas ceļiem jābūt norādītiem ar speciālām zīmēm.</w:t>
      </w:r>
    </w:p>
    <w:p w:rsidR="00FF026F" w:rsidRPr="007E6C93" w:rsidP="00881CA2" w14:paraId="40994581" w14:textId="224C2A1D">
      <w:pPr>
        <w:spacing w:before="120"/>
        <w:jc w:val="both"/>
      </w:pPr>
      <w:r w:rsidRPr="007E6C93">
        <w:t>Ieteicams šo Darba aizsardzības plānu papildināt ar būvobjekta specifiskiem apstākļiem, ko noteicis Pasūtītājs.</w:t>
      </w:r>
    </w:p>
    <w:p w:rsidR="00FF026F" w:rsidRPr="007E6C93" w:rsidP="00FF026F" w14:paraId="530C40AD" w14:textId="78766802">
      <w:pPr>
        <w:spacing w:before="120"/>
      </w:pPr>
      <w:r w:rsidRPr="007E6C93">
        <w:t>Kur zvanīt steidzamos gadījumos:</w:t>
      </w:r>
    </w:p>
    <w:p w:rsidR="00FF026F" w:rsidRPr="007E6C93" w:rsidP="00FF026F" w14:paraId="181A0C62" w14:textId="77777777">
      <w:pPr>
        <w:ind w:left="540" w:firstLine="180"/>
      </w:pPr>
      <w:r w:rsidRPr="007E6C93">
        <w:t>DU Darba aizsardzības speciālists</w:t>
      </w:r>
      <w:r w:rsidRPr="007E6C93">
        <w:tab/>
      </w:r>
      <w:r w:rsidRPr="007E6C93">
        <w:tab/>
      </w:r>
      <w:r w:rsidRPr="007E6C93">
        <w:fldChar w:fldCharType="begin">
          <w:ffData>
            <w:name w:val="Text51"/>
            <w:enabled/>
            <w:calcOnExit w:val="0"/>
            <w:textInput>
              <w:default w:val="Vārds, Uzvārds"/>
            </w:textInput>
          </w:ffData>
        </w:fldChar>
      </w:r>
      <w:r w:rsidRPr="007E6C93">
        <w:instrText xml:space="preserve"> FORMTEXT </w:instrText>
      </w:r>
      <w:r w:rsidRPr="007E6C93">
        <w:fldChar w:fldCharType="separate"/>
      </w:r>
      <w:r w:rsidRPr="007E6C93">
        <w:rPr>
          <w:noProof/>
        </w:rPr>
        <w:t>Vārds, Uzvārds</w:t>
      </w:r>
      <w:r w:rsidRPr="007E6C93">
        <w:fldChar w:fldCharType="end"/>
      </w:r>
      <w:r w:rsidRPr="007E6C93">
        <w:t xml:space="preserve"> </w:t>
      </w:r>
      <w:r w:rsidRPr="007E6C93">
        <w:tab/>
      </w:r>
      <w:r w:rsidRPr="007E6C93">
        <w:fldChar w:fldCharType="begin">
          <w:ffData>
            <w:name w:val="Text52"/>
            <w:enabled/>
            <w:calcOnExit w:val="0"/>
            <w:textInput>
              <w:default w:val="Tālruņa Nr"/>
            </w:textInput>
          </w:ffData>
        </w:fldChar>
      </w:r>
      <w:r w:rsidRPr="007E6C93">
        <w:instrText xml:space="preserve"> FORMTEXT </w:instrText>
      </w:r>
      <w:r w:rsidRPr="007E6C93">
        <w:fldChar w:fldCharType="separate"/>
      </w:r>
      <w:r w:rsidRPr="007E6C93">
        <w:rPr>
          <w:noProof/>
        </w:rPr>
        <w:t>Tālruņa Nr</w:t>
      </w:r>
      <w:r w:rsidRPr="007E6C93">
        <w:fldChar w:fldCharType="end"/>
      </w:r>
    </w:p>
    <w:p w:rsidR="00FF026F" w:rsidRPr="007E6C93" w:rsidP="00FF026F" w14:paraId="3A59D5C8" w14:textId="77777777">
      <w:pPr>
        <w:ind w:left="540" w:firstLine="180"/>
      </w:pPr>
      <w:r w:rsidRPr="007E6C93">
        <w:t>Darbu vadītājs</w:t>
      </w:r>
      <w:r w:rsidRPr="007E6C93">
        <w:tab/>
      </w:r>
      <w:r w:rsidRPr="007E6C93">
        <w:tab/>
      </w:r>
      <w:r w:rsidRPr="007E6C93">
        <w:tab/>
      </w:r>
      <w:r w:rsidRPr="007E6C93">
        <w:tab/>
      </w:r>
      <w:r w:rsidRPr="007E6C93">
        <w:tab/>
      </w:r>
      <w:r w:rsidRPr="007E6C93">
        <w:fldChar w:fldCharType="begin">
          <w:ffData>
            <w:name w:val="Text51"/>
            <w:enabled/>
            <w:calcOnExit w:val="0"/>
            <w:textInput>
              <w:default w:val="Vārds, Uzvārds"/>
            </w:textInput>
          </w:ffData>
        </w:fldChar>
      </w:r>
      <w:r w:rsidRPr="007E6C93">
        <w:instrText xml:space="preserve"> FORMTEXT </w:instrText>
      </w:r>
      <w:r w:rsidRPr="007E6C93">
        <w:fldChar w:fldCharType="separate"/>
      </w:r>
      <w:r w:rsidRPr="007E6C93">
        <w:rPr>
          <w:noProof/>
        </w:rPr>
        <w:t>Vārds, Uzvārds</w:t>
      </w:r>
      <w:r w:rsidRPr="007E6C93">
        <w:fldChar w:fldCharType="end"/>
      </w:r>
      <w:r w:rsidRPr="007E6C93">
        <w:t xml:space="preserve"> </w:t>
      </w:r>
      <w:r w:rsidRPr="007E6C93">
        <w:tab/>
      </w:r>
      <w:r w:rsidRPr="007E6C93">
        <w:fldChar w:fldCharType="begin">
          <w:ffData>
            <w:name w:val="Text52"/>
            <w:enabled/>
            <w:calcOnExit w:val="0"/>
            <w:textInput>
              <w:default w:val="Tālruņa Nr"/>
            </w:textInput>
          </w:ffData>
        </w:fldChar>
      </w:r>
      <w:r w:rsidRPr="007E6C93">
        <w:instrText xml:space="preserve"> FORMTEXT </w:instrText>
      </w:r>
      <w:r w:rsidRPr="007E6C93">
        <w:fldChar w:fldCharType="separate"/>
      </w:r>
      <w:r w:rsidRPr="007E6C93">
        <w:rPr>
          <w:noProof/>
        </w:rPr>
        <w:t>Tālruņa Nr</w:t>
      </w:r>
      <w:r w:rsidRPr="007E6C93">
        <w:fldChar w:fldCharType="end"/>
      </w:r>
    </w:p>
    <w:p w:rsidR="00FF026F" w:rsidRPr="007E6C93" w:rsidP="00FF026F" w14:paraId="236B2CC1" w14:textId="77777777">
      <w:pPr>
        <w:rPr>
          <w:sz w:val="20"/>
        </w:rPr>
      </w:pPr>
      <w:r w:rsidRPr="007E6C93">
        <w:t xml:space="preserve">          </w:t>
      </w:r>
      <w:r w:rsidRPr="007E6C93">
        <w:tab/>
        <w:t>VUGD</w:t>
      </w:r>
      <w:r w:rsidRPr="007E6C93">
        <w:tab/>
      </w:r>
      <w:r w:rsidRPr="007E6C93">
        <w:tab/>
      </w:r>
      <w:r w:rsidRPr="007E6C93">
        <w:tab/>
      </w:r>
      <w:r w:rsidRPr="007E6C93">
        <w:rPr>
          <w:sz w:val="20"/>
        </w:rPr>
        <w:tab/>
      </w:r>
      <w:r w:rsidRPr="007E6C93">
        <w:rPr>
          <w:sz w:val="20"/>
        </w:rPr>
        <w:tab/>
      </w:r>
      <w:r w:rsidRPr="007E6C93">
        <w:rPr>
          <w:sz w:val="20"/>
        </w:rPr>
        <w:tab/>
        <w:t>112</w:t>
      </w:r>
    </w:p>
    <w:p w:rsidR="00FF026F" w:rsidRPr="007E6C93" w:rsidP="00FF026F" w14:paraId="61A0AC72" w14:textId="77777777">
      <w:r w:rsidRPr="007E6C93">
        <w:tab/>
      </w:r>
    </w:p>
    <w:p w:rsidR="00FF026F" w:rsidRPr="007E6C93" w:rsidP="00FF026F" w14:paraId="6C04846D" w14:textId="77777777">
      <w:pPr>
        <w:rPr>
          <w:b/>
        </w:rPr>
      </w:pPr>
      <w:r w:rsidRPr="007E6C93">
        <w:tab/>
      </w:r>
      <w:r w:rsidRPr="007E6C93">
        <w:rPr>
          <w:b/>
        </w:rPr>
        <w:t>AS „Augstsprieguma tīkls”</w:t>
      </w:r>
    </w:p>
    <w:p w:rsidR="00FF026F" w:rsidRPr="007E6C93" w:rsidP="00FF026F" w14:paraId="045942D6" w14:textId="77777777">
      <w:pPr>
        <w:ind w:firstLine="720"/>
      </w:pPr>
      <w:r w:rsidRPr="007E6C93">
        <w:t>XD vadītājs</w:t>
      </w:r>
      <w:r w:rsidRPr="007E6C93">
        <w:tab/>
      </w:r>
      <w:r w:rsidRPr="007E6C93">
        <w:tab/>
      </w:r>
      <w:r w:rsidRPr="007E6C93">
        <w:tab/>
      </w:r>
      <w:r w:rsidRPr="007E6C93">
        <w:tab/>
      </w:r>
      <w:r w:rsidRPr="007E6C93">
        <w:tab/>
      </w:r>
      <w:r w:rsidRPr="007E6C93">
        <w:fldChar w:fldCharType="begin">
          <w:ffData>
            <w:name w:val="Text51"/>
            <w:enabled/>
            <w:calcOnExit w:val="0"/>
            <w:textInput>
              <w:default w:val="Vārds, Uzvārds"/>
            </w:textInput>
          </w:ffData>
        </w:fldChar>
      </w:r>
      <w:r w:rsidRPr="007E6C93">
        <w:instrText xml:space="preserve"> FORMTEXT </w:instrText>
      </w:r>
      <w:r w:rsidRPr="007E6C93">
        <w:fldChar w:fldCharType="separate"/>
      </w:r>
      <w:r w:rsidRPr="007E6C93">
        <w:rPr>
          <w:noProof/>
        </w:rPr>
        <w:t>Vārds, Uzvārds</w:t>
      </w:r>
      <w:r w:rsidRPr="007E6C93">
        <w:fldChar w:fldCharType="end"/>
      </w:r>
      <w:r w:rsidRPr="007E6C93">
        <w:t xml:space="preserve"> </w:t>
      </w:r>
      <w:r w:rsidRPr="007E6C93">
        <w:tab/>
      </w:r>
      <w:r w:rsidRPr="007E6C93">
        <w:fldChar w:fldCharType="begin">
          <w:ffData>
            <w:name w:val="Text52"/>
            <w:enabled/>
            <w:calcOnExit w:val="0"/>
            <w:textInput>
              <w:default w:val="Tālruņa Nr"/>
            </w:textInput>
          </w:ffData>
        </w:fldChar>
      </w:r>
      <w:r w:rsidRPr="007E6C93">
        <w:instrText xml:space="preserve"> FORMTEXT </w:instrText>
      </w:r>
      <w:r w:rsidRPr="007E6C93">
        <w:fldChar w:fldCharType="separate"/>
      </w:r>
      <w:r w:rsidRPr="007E6C93">
        <w:rPr>
          <w:noProof/>
        </w:rPr>
        <w:t>Tālruņa Nr</w:t>
      </w:r>
      <w:r w:rsidRPr="007E6C93">
        <w:fldChar w:fldCharType="end"/>
      </w:r>
    </w:p>
    <w:p w:rsidR="00FF026F" w:rsidRPr="007E6C93" w:rsidP="00FF026F" w14:paraId="6F65BB52" w14:textId="77777777">
      <w:pPr>
        <w:ind w:firstLine="720"/>
      </w:pPr>
      <w:bookmarkStart w:id="183" w:name="Text61"/>
      <w:r w:rsidRPr="007E6C93">
        <w:fldChar w:fldCharType="begin">
          <w:ffData>
            <w:name w:val="Text61"/>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bookmarkEnd w:id="183"/>
      <w:r w:rsidRPr="007E6C93">
        <w:t>. a/st. grupas/ iecirkņa vadītājs</w:t>
      </w:r>
      <w:r w:rsidRPr="007E6C93">
        <w:tab/>
      </w:r>
      <w:r w:rsidRPr="007E6C93">
        <w:tab/>
      </w:r>
      <w:r w:rsidRPr="007E6C93">
        <w:fldChar w:fldCharType="begin">
          <w:ffData>
            <w:name w:val="Text51"/>
            <w:enabled/>
            <w:calcOnExit w:val="0"/>
            <w:textInput>
              <w:default w:val="Vārds, Uzvārds"/>
            </w:textInput>
          </w:ffData>
        </w:fldChar>
      </w:r>
      <w:r w:rsidRPr="007E6C93">
        <w:instrText xml:space="preserve"> FORMTEXT </w:instrText>
      </w:r>
      <w:r w:rsidRPr="007E6C93">
        <w:fldChar w:fldCharType="separate"/>
      </w:r>
      <w:r w:rsidRPr="007E6C93">
        <w:rPr>
          <w:noProof/>
        </w:rPr>
        <w:t>Vārds, Uzvārds</w:t>
      </w:r>
      <w:r w:rsidRPr="007E6C93">
        <w:fldChar w:fldCharType="end"/>
      </w:r>
      <w:r w:rsidRPr="007E6C93">
        <w:t xml:space="preserve"> </w:t>
      </w:r>
      <w:r w:rsidRPr="007E6C93">
        <w:tab/>
      </w:r>
      <w:r w:rsidRPr="007E6C93">
        <w:fldChar w:fldCharType="begin">
          <w:ffData>
            <w:name w:val="Text52"/>
            <w:enabled/>
            <w:calcOnExit w:val="0"/>
            <w:textInput>
              <w:default w:val="Tālruņa Nr"/>
            </w:textInput>
          </w:ffData>
        </w:fldChar>
      </w:r>
      <w:r w:rsidRPr="007E6C93">
        <w:instrText xml:space="preserve"> FORMTEXT </w:instrText>
      </w:r>
      <w:r w:rsidRPr="007E6C93">
        <w:fldChar w:fldCharType="separate"/>
      </w:r>
      <w:r w:rsidRPr="007E6C93">
        <w:rPr>
          <w:noProof/>
        </w:rPr>
        <w:t>Tālruņa Nr</w:t>
      </w:r>
      <w:r w:rsidRPr="007E6C93">
        <w:fldChar w:fldCharType="end"/>
      </w:r>
    </w:p>
    <w:p w:rsidR="00FF026F" w:rsidRPr="007E6C93" w:rsidP="00FF026F" w14:paraId="2CD01FBE" w14:textId="77777777">
      <w:pPr>
        <w:ind w:firstLine="720"/>
      </w:pPr>
      <w:r w:rsidRPr="007E6C93">
        <w:rPr>
          <w:bCs/>
        </w:rPr>
        <w:t>AST DD elektrotīklu dispečers</w:t>
      </w:r>
      <w:r w:rsidRPr="007E6C93">
        <w:tab/>
      </w:r>
      <w:r w:rsidRPr="007E6C93">
        <w:tab/>
      </w:r>
      <w:r w:rsidRPr="007E6C93">
        <w:tab/>
      </w:r>
      <w:r w:rsidRPr="007E6C93">
        <w:tab/>
      </w:r>
      <w:r w:rsidRPr="007E6C93">
        <w:fldChar w:fldCharType="begin">
          <w:ffData>
            <w:name w:val="Text52"/>
            <w:enabled/>
            <w:calcOnExit w:val="0"/>
            <w:textInput>
              <w:default w:val="Tālruņa Nr"/>
            </w:textInput>
          </w:ffData>
        </w:fldChar>
      </w:r>
      <w:r w:rsidRPr="007E6C93">
        <w:instrText xml:space="preserve"> FORMTEXT </w:instrText>
      </w:r>
      <w:r w:rsidRPr="007E6C93">
        <w:fldChar w:fldCharType="separate"/>
      </w:r>
      <w:r w:rsidRPr="007E6C93">
        <w:rPr>
          <w:noProof/>
        </w:rPr>
        <w:t>Tālruņa Nr</w:t>
      </w:r>
      <w:r w:rsidRPr="007E6C93">
        <w:fldChar w:fldCharType="end"/>
      </w:r>
    </w:p>
    <w:p w:rsidR="00FF026F" w:rsidRPr="007E6C93" w:rsidP="00FF026F" w14:paraId="475E85AE" w14:textId="77777777"/>
    <w:p w:rsidR="00FF026F" w:rsidRPr="007E6C93" w:rsidP="00881CA2" w14:paraId="103B2CE5" w14:textId="7CAB8735">
      <w:pPr>
        <w:jc w:val="both"/>
      </w:pPr>
      <w:r w:rsidRPr="007E6C93">
        <w:t xml:space="preserve">Viss personāls projekta īstenošanai tiek nosūtīts uz objektu uz Rīkojumu pamata. </w:t>
      </w:r>
    </w:p>
    <w:p w:rsidR="00FF026F" w:rsidRPr="007E6C93" w:rsidP="00881CA2" w14:paraId="38DE251F" w14:textId="3585FD2F">
      <w:pPr>
        <w:jc w:val="both"/>
      </w:pPr>
      <w:r w:rsidRPr="007E6C93">
        <w:t xml:space="preserve">Pirms darbu uzsākšanas, visi projekta īstenošanā iesaistītie darbinieki tiek iepazīstināti ar Darba drošības pasākumiem objektā. Darbinieki par saņemtu instruktāžu darba vietā parakstās dokumentā par darba aizsardzības instruktāžu </w:t>
      </w:r>
      <w:r w:rsidR="00881CA2">
        <w:t xml:space="preserve">un ugunsdrošības instruktāžu </w:t>
      </w:r>
      <w:r w:rsidRPr="007E6C93">
        <w:t>darba vietā.</w:t>
      </w:r>
    </w:p>
    <w:p w:rsidR="00EF3453" w:rsidP="00EF3453" w14:paraId="515D4081" w14:textId="77777777">
      <w:pPr>
        <w:spacing w:before="120"/>
        <w:jc w:val="both"/>
      </w:pPr>
      <w:r w:rsidRPr="007E6C93">
        <w:t>Visi brigādes locekļi ir iepazīstināti ar šo DIP un ar parakstu apliecina, ka ir ar to iepazinušies. Atbildīgie par darbu izpildi / brigadieri / ir atbildīgi par drošām darbu veikšanas metodēm un sev pakļauto brigādes locekļu uzraudzību, kā arī individuālo aizsardzības līdzekļu lietošanu darba laikā.</w:t>
      </w:r>
    </w:p>
    <w:p w:rsidR="00FF026F" w:rsidRPr="007E6C93" w:rsidP="00EF3453" w14:paraId="6337C425" w14:textId="6AFEF080">
      <w:pPr>
        <w:spacing w:before="120"/>
        <w:jc w:val="both"/>
      </w:pPr>
      <w:r w:rsidRPr="007E6C93">
        <w:t>Vispārējie darba vides bīstamie faktori:</w:t>
      </w:r>
    </w:p>
    <w:p w:rsidR="00FF026F" w:rsidRPr="007E6C93" w:rsidP="00FF026F" w14:paraId="6D6C9814" w14:textId="77777777"/>
    <w:tbl>
      <w:tblPr>
        <w:tblW w:w="0" w:type="auto"/>
        <w:tblInd w:w="180" w:type="dxa"/>
        <w:tblLook w:val="0000"/>
      </w:tblPr>
      <w:tblGrid>
        <w:gridCol w:w="4553"/>
        <w:gridCol w:w="4554"/>
      </w:tblGrid>
      <w:tr w14:paraId="52A53694" w14:textId="77777777" w:rsidTr="003C5F47">
        <w:tblPrEx>
          <w:tblW w:w="0" w:type="auto"/>
          <w:tblInd w:w="180" w:type="dxa"/>
          <w:tblLook w:val="0000"/>
        </w:tblPrEx>
        <w:tc>
          <w:tcPr>
            <w:tcW w:w="4553" w:type="dxa"/>
            <w:tcBorders>
              <w:top w:val="single" w:sz="4" w:space="0" w:color="auto"/>
              <w:bottom w:val="single" w:sz="4" w:space="0" w:color="auto"/>
            </w:tcBorders>
          </w:tcPr>
          <w:p w:rsidR="00FF026F" w:rsidRPr="007E6C93" w:rsidP="003C5F47" w14:paraId="7A1332E5" w14:textId="77777777"/>
        </w:tc>
        <w:tc>
          <w:tcPr>
            <w:tcW w:w="4554" w:type="dxa"/>
            <w:tcBorders>
              <w:top w:val="single" w:sz="4" w:space="0" w:color="auto"/>
              <w:bottom w:val="single" w:sz="4" w:space="0" w:color="auto"/>
            </w:tcBorders>
          </w:tcPr>
          <w:p w:rsidR="00FF026F" w:rsidRPr="007E6C93" w:rsidP="003C5F47" w14:paraId="4D94704E" w14:textId="77777777"/>
        </w:tc>
      </w:tr>
      <w:tr w14:paraId="79A27CBE" w14:textId="77777777" w:rsidTr="003C5F47">
        <w:tblPrEx>
          <w:tblW w:w="0" w:type="auto"/>
          <w:tblInd w:w="180" w:type="dxa"/>
          <w:tblLook w:val="0000"/>
        </w:tblPrEx>
        <w:tc>
          <w:tcPr>
            <w:tcW w:w="4553" w:type="dxa"/>
            <w:tcBorders>
              <w:top w:val="single" w:sz="4" w:space="0" w:color="auto"/>
              <w:bottom w:val="single" w:sz="4" w:space="0" w:color="auto"/>
            </w:tcBorders>
          </w:tcPr>
          <w:p w:rsidR="00FF026F" w:rsidRPr="007E6C93" w:rsidP="003C5F47" w14:paraId="272BA83B" w14:textId="77777777"/>
        </w:tc>
        <w:tc>
          <w:tcPr>
            <w:tcW w:w="4554" w:type="dxa"/>
            <w:tcBorders>
              <w:top w:val="single" w:sz="4" w:space="0" w:color="auto"/>
              <w:bottom w:val="single" w:sz="4" w:space="0" w:color="auto"/>
            </w:tcBorders>
          </w:tcPr>
          <w:p w:rsidR="00FF026F" w:rsidRPr="007E6C93" w:rsidP="003C5F47" w14:paraId="50E19874" w14:textId="77777777"/>
        </w:tc>
      </w:tr>
      <w:tr w14:paraId="7EBA1F18" w14:textId="77777777" w:rsidTr="003C5F47">
        <w:tblPrEx>
          <w:tblW w:w="0" w:type="auto"/>
          <w:tblInd w:w="180" w:type="dxa"/>
          <w:tblLook w:val="0000"/>
        </w:tblPrEx>
        <w:tc>
          <w:tcPr>
            <w:tcW w:w="4553" w:type="dxa"/>
            <w:tcBorders>
              <w:top w:val="single" w:sz="4" w:space="0" w:color="auto"/>
              <w:bottom w:val="single" w:sz="4" w:space="0" w:color="auto"/>
            </w:tcBorders>
          </w:tcPr>
          <w:p w:rsidR="00FF026F" w:rsidRPr="007E6C93" w:rsidP="003C5F47" w14:paraId="699886B9" w14:textId="77777777"/>
        </w:tc>
        <w:tc>
          <w:tcPr>
            <w:tcW w:w="4554" w:type="dxa"/>
            <w:tcBorders>
              <w:top w:val="single" w:sz="4" w:space="0" w:color="auto"/>
              <w:bottom w:val="single" w:sz="4" w:space="0" w:color="auto"/>
            </w:tcBorders>
          </w:tcPr>
          <w:p w:rsidR="00FF026F" w:rsidRPr="007E6C93" w:rsidP="003C5F47" w14:paraId="1B75513C" w14:textId="77777777"/>
        </w:tc>
      </w:tr>
      <w:tr w14:paraId="1772D512" w14:textId="77777777" w:rsidTr="003C5F47">
        <w:tblPrEx>
          <w:tblW w:w="0" w:type="auto"/>
          <w:tblInd w:w="180" w:type="dxa"/>
          <w:tblLook w:val="0000"/>
        </w:tblPrEx>
        <w:tc>
          <w:tcPr>
            <w:tcW w:w="4553" w:type="dxa"/>
            <w:tcBorders>
              <w:top w:val="single" w:sz="4" w:space="0" w:color="auto"/>
              <w:bottom w:val="single" w:sz="4" w:space="0" w:color="auto"/>
            </w:tcBorders>
          </w:tcPr>
          <w:p w:rsidR="00FF026F" w:rsidRPr="007E6C93" w:rsidP="003C5F47" w14:paraId="4547D3AE" w14:textId="77777777"/>
        </w:tc>
        <w:tc>
          <w:tcPr>
            <w:tcW w:w="4554" w:type="dxa"/>
            <w:tcBorders>
              <w:top w:val="single" w:sz="4" w:space="0" w:color="auto"/>
              <w:bottom w:val="single" w:sz="4" w:space="0" w:color="auto"/>
            </w:tcBorders>
          </w:tcPr>
          <w:p w:rsidR="00FF026F" w:rsidRPr="007E6C93" w:rsidP="003C5F47" w14:paraId="6F908CB4" w14:textId="77777777"/>
        </w:tc>
      </w:tr>
      <w:tr w14:paraId="177BF627" w14:textId="77777777" w:rsidTr="003C5F47">
        <w:tblPrEx>
          <w:tblW w:w="0" w:type="auto"/>
          <w:tblInd w:w="180" w:type="dxa"/>
          <w:tblLook w:val="0000"/>
        </w:tblPrEx>
        <w:tc>
          <w:tcPr>
            <w:tcW w:w="4553" w:type="dxa"/>
            <w:tcBorders>
              <w:top w:val="single" w:sz="4" w:space="0" w:color="auto"/>
              <w:bottom w:val="single" w:sz="4" w:space="0" w:color="auto"/>
            </w:tcBorders>
          </w:tcPr>
          <w:p w:rsidR="00FF026F" w:rsidRPr="007E6C93" w:rsidP="003C5F47" w14:paraId="2B64DACC" w14:textId="77777777"/>
        </w:tc>
        <w:tc>
          <w:tcPr>
            <w:tcW w:w="4554" w:type="dxa"/>
            <w:tcBorders>
              <w:top w:val="single" w:sz="4" w:space="0" w:color="auto"/>
              <w:bottom w:val="single" w:sz="4" w:space="0" w:color="auto"/>
            </w:tcBorders>
          </w:tcPr>
          <w:p w:rsidR="00FF026F" w:rsidRPr="007E6C93" w:rsidP="003C5F47" w14:paraId="572A93FB" w14:textId="77777777"/>
        </w:tc>
      </w:tr>
    </w:tbl>
    <w:p w:rsidR="00FF026F" w:rsidRPr="007E6C93" w:rsidP="00FF026F" w14:paraId="320B7E61" w14:textId="77777777">
      <w:pPr>
        <w:rPr>
          <w:b/>
          <w:bCs/>
        </w:rPr>
      </w:pPr>
    </w:p>
    <w:p w:rsidR="00FF026F" w:rsidRPr="007E6C93" w:rsidP="00FF026F" w14:paraId="7DFC2301" w14:textId="5D6D4A90">
      <w:pPr>
        <w:rPr>
          <w:b/>
          <w:bCs/>
        </w:rPr>
      </w:pPr>
      <w:r>
        <w:rPr>
          <w:b/>
          <w:bCs/>
        </w:rPr>
        <w:t xml:space="preserve">6. </w:t>
      </w:r>
      <w:r w:rsidRPr="007E6C93">
        <w:rPr>
          <w:b/>
          <w:bCs/>
        </w:rPr>
        <w:t>Darbinieku saraksts (iepazinušies ar Darbu Izpildes Projektu)</w:t>
      </w:r>
    </w:p>
    <w:tbl>
      <w:tblPr>
        <w:tblpPr w:leftFromText="180" w:rightFromText="180" w:vertAnchor="text" w:horzAnchor="margin"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
        <w:gridCol w:w="4428"/>
        <w:gridCol w:w="2160"/>
        <w:gridCol w:w="1980"/>
      </w:tblGrid>
      <w:tr w14:paraId="3747560F" w14:textId="77777777" w:rsidTr="003C5F4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c>
          <w:tcPr>
            <w:tcW w:w="720" w:type="dxa"/>
            <w:shd w:val="clear" w:color="auto" w:fill="C0C0C0"/>
            <w:vAlign w:val="center"/>
          </w:tcPr>
          <w:p w:rsidR="00FF026F" w:rsidRPr="007E6C93" w:rsidP="003C5F47" w14:paraId="10C91083" w14:textId="77777777">
            <w:pPr>
              <w:jc w:val="center"/>
            </w:pPr>
            <w:r w:rsidRPr="007E6C93">
              <w:t xml:space="preserve">Nr. </w:t>
            </w:r>
            <w:r w:rsidRPr="007E6C93">
              <w:t>pk</w:t>
            </w:r>
            <w:r w:rsidRPr="007E6C93">
              <w:t>.</w:t>
            </w:r>
          </w:p>
        </w:tc>
        <w:tc>
          <w:tcPr>
            <w:tcW w:w="4428" w:type="dxa"/>
            <w:shd w:val="clear" w:color="auto" w:fill="C0C0C0"/>
            <w:vAlign w:val="center"/>
          </w:tcPr>
          <w:p w:rsidR="00FF026F" w:rsidRPr="007E6C93" w:rsidP="003C5F47" w14:paraId="0C8B2871" w14:textId="77777777">
            <w:pPr>
              <w:jc w:val="center"/>
            </w:pPr>
            <w:r w:rsidRPr="007E6C93">
              <w:t>Vārds, Uzvārds</w:t>
            </w:r>
          </w:p>
        </w:tc>
        <w:tc>
          <w:tcPr>
            <w:tcW w:w="2160" w:type="dxa"/>
            <w:shd w:val="clear" w:color="auto" w:fill="C0C0C0"/>
            <w:vAlign w:val="center"/>
          </w:tcPr>
          <w:p w:rsidR="00FF026F" w:rsidRPr="007E6C93" w:rsidP="003C5F47" w14:paraId="519B2907" w14:textId="77777777">
            <w:pPr>
              <w:jc w:val="center"/>
            </w:pPr>
            <w:r w:rsidRPr="007E6C93">
              <w:t>Paraksts</w:t>
            </w:r>
          </w:p>
        </w:tc>
        <w:tc>
          <w:tcPr>
            <w:tcW w:w="1980" w:type="dxa"/>
            <w:shd w:val="clear" w:color="auto" w:fill="C0C0C0"/>
            <w:vAlign w:val="center"/>
          </w:tcPr>
          <w:p w:rsidR="00FF026F" w:rsidRPr="007E6C93" w:rsidP="003C5F47" w14:paraId="4881D14D" w14:textId="77777777">
            <w:pPr>
              <w:jc w:val="center"/>
            </w:pPr>
            <w:r w:rsidRPr="007E6C93">
              <w:t>Datums</w:t>
            </w:r>
          </w:p>
        </w:tc>
      </w:tr>
      <w:tr w14:paraId="7310D104" w14:textId="77777777" w:rsidTr="003C5F47">
        <w:tblPrEx>
          <w:tblW w:w="0" w:type="auto"/>
          <w:tblLook w:val="0000"/>
        </w:tblPrEx>
        <w:tc>
          <w:tcPr>
            <w:tcW w:w="720" w:type="dxa"/>
          </w:tcPr>
          <w:p w:rsidR="00FF026F" w:rsidRPr="007E6C93" w:rsidP="003C5F47" w14:paraId="46BD442E" w14:textId="77777777">
            <w:r w:rsidRPr="007E6C93">
              <w:t>1</w:t>
            </w:r>
          </w:p>
        </w:tc>
        <w:tc>
          <w:tcPr>
            <w:tcW w:w="4428" w:type="dxa"/>
          </w:tcPr>
          <w:p w:rsidR="00FF026F" w:rsidRPr="007E6C93" w:rsidP="003C5F47" w14:paraId="65ED8488" w14:textId="77777777"/>
        </w:tc>
        <w:tc>
          <w:tcPr>
            <w:tcW w:w="2160" w:type="dxa"/>
          </w:tcPr>
          <w:p w:rsidR="00FF026F" w:rsidRPr="007E6C93" w:rsidP="003C5F47" w14:paraId="64023DDB" w14:textId="77777777"/>
        </w:tc>
        <w:tc>
          <w:tcPr>
            <w:tcW w:w="1980" w:type="dxa"/>
          </w:tcPr>
          <w:p w:rsidR="00FF026F" w:rsidRPr="007E6C93" w:rsidP="003C5F47" w14:paraId="450BDC57" w14:textId="77777777"/>
        </w:tc>
      </w:tr>
      <w:tr w14:paraId="216F86C9" w14:textId="77777777" w:rsidTr="003C5F47">
        <w:tblPrEx>
          <w:tblW w:w="0" w:type="auto"/>
          <w:tblLook w:val="0000"/>
        </w:tblPrEx>
        <w:trPr>
          <w:trHeight w:val="128"/>
        </w:trPr>
        <w:tc>
          <w:tcPr>
            <w:tcW w:w="720" w:type="dxa"/>
          </w:tcPr>
          <w:p w:rsidR="00FF026F" w:rsidRPr="007E6C93" w:rsidP="003C5F47" w14:paraId="672F775E" w14:textId="77777777">
            <w:r w:rsidRPr="007E6C93">
              <w:t>2</w:t>
            </w:r>
          </w:p>
        </w:tc>
        <w:tc>
          <w:tcPr>
            <w:tcW w:w="4428" w:type="dxa"/>
          </w:tcPr>
          <w:p w:rsidR="00FF026F" w:rsidRPr="007E6C93" w:rsidP="003C5F47" w14:paraId="2303472A" w14:textId="77777777"/>
        </w:tc>
        <w:tc>
          <w:tcPr>
            <w:tcW w:w="2160" w:type="dxa"/>
          </w:tcPr>
          <w:p w:rsidR="00FF026F" w:rsidRPr="007E6C93" w:rsidP="003C5F47" w14:paraId="4FCDCCF4" w14:textId="77777777"/>
        </w:tc>
        <w:tc>
          <w:tcPr>
            <w:tcW w:w="1980" w:type="dxa"/>
          </w:tcPr>
          <w:p w:rsidR="00FF026F" w:rsidRPr="007E6C93" w:rsidP="003C5F47" w14:paraId="253C9D69" w14:textId="77777777"/>
        </w:tc>
      </w:tr>
      <w:tr w14:paraId="7CB4C985" w14:textId="77777777" w:rsidTr="003C5F47">
        <w:tblPrEx>
          <w:tblW w:w="0" w:type="auto"/>
          <w:tblLook w:val="0000"/>
        </w:tblPrEx>
        <w:tc>
          <w:tcPr>
            <w:tcW w:w="720" w:type="dxa"/>
          </w:tcPr>
          <w:p w:rsidR="00FF026F" w:rsidRPr="007E6C93" w:rsidP="003C5F47" w14:paraId="4E9284FE" w14:textId="77777777">
            <w:r w:rsidRPr="007E6C93">
              <w:t>3</w:t>
            </w:r>
          </w:p>
        </w:tc>
        <w:tc>
          <w:tcPr>
            <w:tcW w:w="4428" w:type="dxa"/>
          </w:tcPr>
          <w:p w:rsidR="00FF026F" w:rsidRPr="007E6C93" w:rsidP="003C5F47" w14:paraId="6604D20C" w14:textId="77777777"/>
        </w:tc>
        <w:tc>
          <w:tcPr>
            <w:tcW w:w="2160" w:type="dxa"/>
          </w:tcPr>
          <w:p w:rsidR="00FF026F" w:rsidRPr="007E6C93" w:rsidP="003C5F47" w14:paraId="61FB0507" w14:textId="77777777"/>
        </w:tc>
        <w:tc>
          <w:tcPr>
            <w:tcW w:w="1980" w:type="dxa"/>
          </w:tcPr>
          <w:p w:rsidR="00FF026F" w:rsidRPr="007E6C93" w:rsidP="003C5F47" w14:paraId="75FCC23E" w14:textId="77777777"/>
        </w:tc>
      </w:tr>
      <w:tr w14:paraId="25188EC9" w14:textId="77777777" w:rsidTr="003C5F47">
        <w:tblPrEx>
          <w:tblW w:w="0" w:type="auto"/>
          <w:tblLook w:val="0000"/>
        </w:tblPrEx>
        <w:tc>
          <w:tcPr>
            <w:tcW w:w="720" w:type="dxa"/>
          </w:tcPr>
          <w:p w:rsidR="00FF026F" w:rsidRPr="007E6C93" w:rsidP="003C5F47" w14:paraId="3EA3DD0A" w14:textId="77777777">
            <w:r w:rsidRPr="007E6C93">
              <w:t>4</w:t>
            </w:r>
          </w:p>
        </w:tc>
        <w:tc>
          <w:tcPr>
            <w:tcW w:w="4428" w:type="dxa"/>
          </w:tcPr>
          <w:p w:rsidR="00FF026F" w:rsidRPr="007E6C93" w:rsidP="003C5F47" w14:paraId="2F63ADDD" w14:textId="77777777"/>
        </w:tc>
        <w:tc>
          <w:tcPr>
            <w:tcW w:w="2160" w:type="dxa"/>
          </w:tcPr>
          <w:p w:rsidR="00FF026F" w:rsidRPr="007E6C93" w:rsidP="003C5F47" w14:paraId="1E11B9F9" w14:textId="77777777"/>
        </w:tc>
        <w:tc>
          <w:tcPr>
            <w:tcW w:w="1980" w:type="dxa"/>
          </w:tcPr>
          <w:p w:rsidR="00FF026F" w:rsidRPr="007E6C93" w:rsidP="003C5F47" w14:paraId="29185243" w14:textId="77777777"/>
        </w:tc>
      </w:tr>
      <w:tr w14:paraId="67037BCA" w14:textId="77777777" w:rsidTr="003C5F47">
        <w:tblPrEx>
          <w:tblW w:w="0" w:type="auto"/>
          <w:tblLook w:val="0000"/>
        </w:tblPrEx>
        <w:tc>
          <w:tcPr>
            <w:tcW w:w="720" w:type="dxa"/>
          </w:tcPr>
          <w:p w:rsidR="00FF026F" w:rsidRPr="007E6C93" w:rsidP="003C5F47" w14:paraId="3A2A8292" w14:textId="77777777">
            <w:r w:rsidRPr="007E6C93">
              <w:t>5</w:t>
            </w:r>
          </w:p>
        </w:tc>
        <w:tc>
          <w:tcPr>
            <w:tcW w:w="4428" w:type="dxa"/>
          </w:tcPr>
          <w:p w:rsidR="00FF026F" w:rsidRPr="007E6C93" w:rsidP="003C5F47" w14:paraId="0BDFF4CF" w14:textId="77777777"/>
        </w:tc>
        <w:tc>
          <w:tcPr>
            <w:tcW w:w="2160" w:type="dxa"/>
          </w:tcPr>
          <w:p w:rsidR="00FF026F" w:rsidRPr="007E6C93" w:rsidP="003C5F47" w14:paraId="29BF4D8B" w14:textId="77777777"/>
        </w:tc>
        <w:tc>
          <w:tcPr>
            <w:tcW w:w="1980" w:type="dxa"/>
          </w:tcPr>
          <w:p w:rsidR="00FF026F" w:rsidRPr="007E6C93" w:rsidP="003C5F47" w14:paraId="2B0E84A5" w14:textId="77777777"/>
        </w:tc>
      </w:tr>
      <w:tr w14:paraId="255DB822" w14:textId="77777777" w:rsidTr="003C5F47">
        <w:tblPrEx>
          <w:tblW w:w="0" w:type="auto"/>
          <w:tblLook w:val="0000"/>
        </w:tblPrEx>
        <w:tc>
          <w:tcPr>
            <w:tcW w:w="720" w:type="dxa"/>
          </w:tcPr>
          <w:p w:rsidR="00FF026F" w:rsidRPr="007E6C93" w:rsidP="003C5F47" w14:paraId="0BB0EA06" w14:textId="77777777">
            <w:r w:rsidRPr="007E6C93">
              <w:t>6</w:t>
            </w:r>
          </w:p>
        </w:tc>
        <w:tc>
          <w:tcPr>
            <w:tcW w:w="4428" w:type="dxa"/>
          </w:tcPr>
          <w:p w:rsidR="00FF026F" w:rsidRPr="007E6C93" w:rsidP="003C5F47" w14:paraId="1D0EA267" w14:textId="77777777"/>
        </w:tc>
        <w:tc>
          <w:tcPr>
            <w:tcW w:w="2160" w:type="dxa"/>
          </w:tcPr>
          <w:p w:rsidR="00FF026F" w:rsidRPr="007E6C93" w:rsidP="003C5F47" w14:paraId="55790210" w14:textId="77777777"/>
        </w:tc>
        <w:tc>
          <w:tcPr>
            <w:tcW w:w="1980" w:type="dxa"/>
          </w:tcPr>
          <w:p w:rsidR="00FF026F" w:rsidRPr="007E6C93" w:rsidP="003C5F47" w14:paraId="1E5105F1" w14:textId="77777777"/>
        </w:tc>
      </w:tr>
      <w:tr w14:paraId="0DA132E3" w14:textId="77777777" w:rsidTr="003C5F47">
        <w:tblPrEx>
          <w:tblW w:w="0" w:type="auto"/>
          <w:tblLook w:val="0000"/>
        </w:tblPrEx>
        <w:tc>
          <w:tcPr>
            <w:tcW w:w="720" w:type="dxa"/>
          </w:tcPr>
          <w:p w:rsidR="00FF026F" w:rsidRPr="007E6C93" w:rsidP="003C5F47" w14:paraId="176DB211" w14:textId="77777777">
            <w:r w:rsidRPr="007E6C93">
              <w:t>7</w:t>
            </w:r>
          </w:p>
        </w:tc>
        <w:tc>
          <w:tcPr>
            <w:tcW w:w="4428" w:type="dxa"/>
          </w:tcPr>
          <w:p w:rsidR="00FF026F" w:rsidRPr="007E6C93" w:rsidP="003C5F47" w14:paraId="6654F51D" w14:textId="77777777"/>
        </w:tc>
        <w:tc>
          <w:tcPr>
            <w:tcW w:w="2160" w:type="dxa"/>
          </w:tcPr>
          <w:p w:rsidR="00FF026F" w:rsidRPr="007E6C93" w:rsidP="003C5F47" w14:paraId="644C498D" w14:textId="77777777"/>
        </w:tc>
        <w:tc>
          <w:tcPr>
            <w:tcW w:w="1980" w:type="dxa"/>
          </w:tcPr>
          <w:p w:rsidR="00FF026F" w:rsidRPr="007E6C93" w:rsidP="003C5F47" w14:paraId="5DAE9544" w14:textId="77777777"/>
        </w:tc>
      </w:tr>
      <w:tr w14:paraId="60743F47" w14:textId="77777777" w:rsidTr="003C5F47">
        <w:tblPrEx>
          <w:tblW w:w="0" w:type="auto"/>
          <w:tblLook w:val="0000"/>
        </w:tblPrEx>
        <w:tc>
          <w:tcPr>
            <w:tcW w:w="720" w:type="dxa"/>
          </w:tcPr>
          <w:p w:rsidR="00FF026F" w:rsidRPr="007E6C93" w:rsidP="003C5F47" w14:paraId="7C29F87E" w14:textId="77777777">
            <w:r w:rsidRPr="007E6C93">
              <w:t>8</w:t>
            </w:r>
          </w:p>
        </w:tc>
        <w:tc>
          <w:tcPr>
            <w:tcW w:w="4428" w:type="dxa"/>
          </w:tcPr>
          <w:p w:rsidR="00FF026F" w:rsidRPr="007E6C93" w:rsidP="003C5F47" w14:paraId="712EE54B" w14:textId="77777777"/>
        </w:tc>
        <w:tc>
          <w:tcPr>
            <w:tcW w:w="2160" w:type="dxa"/>
          </w:tcPr>
          <w:p w:rsidR="00FF026F" w:rsidRPr="007E6C93" w:rsidP="003C5F47" w14:paraId="2F1F6143" w14:textId="77777777"/>
        </w:tc>
        <w:tc>
          <w:tcPr>
            <w:tcW w:w="1980" w:type="dxa"/>
          </w:tcPr>
          <w:p w:rsidR="00FF026F" w:rsidRPr="007E6C93" w:rsidP="003C5F47" w14:paraId="61E31A49" w14:textId="77777777"/>
        </w:tc>
      </w:tr>
      <w:tr w14:paraId="6F67AE87" w14:textId="77777777" w:rsidTr="003C5F47">
        <w:tblPrEx>
          <w:tblW w:w="0" w:type="auto"/>
          <w:tblLook w:val="0000"/>
        </w:tblPrEx>
        <w:tc>
          <w:tcPr>
            <w:tcW w:w="720" w:type="dxa"/>
          </w:tcPr>
          <w:p w:rsidR="00FF026F" w:rsidRPr="007E6C93" w:rsidP="003C5F47" w14:paraId="66AC820C" w14:textId="77777777">
            <w:r w:rsidRPr="007E6C93">
              <w:t>9</w:t>
            </w:r>
          </w:p>
        </w:tc>
        <w:tc>
          <w:tcPr>
            <w:tcW w:w="4428" w:type="dxa"/>
          </w:tcPr>
          <w:p w:rsidR="00FF026F" w:rsidRPr="007E6C93" w:rsidP="003C5F47" w14:paraId="0305FED9" w14:textId="77777777"/>
        </w:tc>
        <w:tc>
          <w:tcPr>
            <w:tcW w:w="2160" w:type="dxa"/>
          </w:tcPr>
          <w:p w:rsidR="00FF026F" w:rsidRPr="007E6C93" w:rsidP="003C5F47" w14:paraId="180E814F" w14:textId="77777777"/>
        </w:tc>
        <w:tc>
          <w:tcPr>
            <w:tcW w:w="1980" w:type="dxa"/>
          </w:tcPr>
          <w:p w:rsidR="00FF026F" w:rsidRPr="007E6C93" w:rsidP="003C5F47" w14:paraId="7F836932" w14:textId="77777777"/>
        </w:tc>
      </w:tr>
      <w:tr w14:paraId="1942E655" w14:textId="77777777" w:rsidTr="003C5F47">
        <w:tblPrEx>
          <w:tblW w:w="0" w:type="auto"/>
          <w:tblLook w:val="0000"/>
        </w:tblPrEx>
        <w:tc>
          <w:tcPr>
            <w:tcW w:w="720" w:type="dxa"/>
          </w:tcPr>
          <w:p w:rsidR="00FF026F" w:rsidRPr="007E6C93" w:rsidP="003C5F47" w14:paraId="779F6B8C" w14:textId="77777777">
            <w:r w:rsidRPr="007E6C93">
              <w:t>10</w:t>
            </w:r>
          </w:p>
        </w:tc>
        <w:tc>
          <w:tcPr>
            <w:tcW w:w="4428" w:type="dxa"/>
          </w:tcPr>
          <w:p w:rsidR="00FF026F" w:rsidRPr="007E6C93" w:rsidP="003C5F47" w14:paraId="39EDD977" w14:textId="77777777"/>
        </w:tc>
        <w:tc>
          <w:tcPr>
            <w:tcW w:w="2160" w:type="dxa"/>
          </w:tcPr>
          <w:p w:rsidR="00FF026F" w:rsidRPr="007E6C93" w:rsidP="003C5F47" w14:paraId="74BC6A97" w14:textId="77777777"/>
        </w:tc>
        <w:tc>
          <w:tcPr>
            <w:tcW w:w="1980" w:type="dxa"/>
          </w:tcPr>
          <w:p w:rsidR="00FF026F" w:rsidRPr="007E6C93" w:rsidP="003C5F47" w14:paraId="7B52242E" w14:textId="77777777"/>
        </w:tc>
      </w:tr>
      <w:tr w14:paraId="6BC44435" w14:textId="77777777" w:rsidTr="003C5F47">
        <w:tblPrEx>
          <w:tblW w:w="0" w:type="auto"/>
          <w:tblLook w:val="0000"/>
        </w:tblPrEx>
        <w:tc>
          <w:tcPr>
            <w:tcW w:w="720" w:type="dxa"/>
          </w:tcPr>
          <w:p w:rsidR="00FF026F" w:rsidRPr="007E6C93" w:rsidP="003C5F47" w14:paraId="368B1AD4" w14:textId="77777777">
            <w:r w:rsidRPr="007E6C93">
              <w:t>11</w:t>
            </w:r>
          </w:p>
        </w:tc>
        <w:tc>
          <w:tcPr>
            <w:tcW w:w="4428" w:type="dxa"/>
          </w:tcPr>
          <w:p w:rsidR="00FF026F" w:rsidRPr="007E6C93" w:rsidP="003C5F47" w14:paraId="11910997" w14:textId="77777777"/>
        </w:tc>
        <w:tc>
          <w:tcPr>
            <w:tcW w:w="2160" w:type="dxa"/>
          </w:tcPr>
          <w:p w:rsidR="00FF026F" w:rsidRPr="007E6C93" w:rsidP="003C5F47" w14:paraId="04299FC7" w14:textId="77777777"/>
        </w:tc>
        <w:tc>
          <w:tcPr>
            <w:tcW w:w="1980" w:type="dxa"/>
          </w:tcPr>
          <w:p w:rsidR="00FF026F" w:rsidRPr="007E6C93" w:rsidP="003C5F47" w14:paraId="4BE3586E" w14:textId="77777777"/>
        </w:tc>
      </w:tr>
    </w:tbl>
    <w:p w:rsidR="00EF3453" w:rsidP="00EE09DC" w14:paraId="71CB7315" w14:textId="77777777">
      <w:pPr>
        <w:tabs>
          <w:tab w:val="left" w:pos="6420"/>
        </w:tabs>
        <w:sectPr w:rsidSect="00233207">
          <w:headerReference w:type="default" r:id="rId8"/>
          <w:headerReference w:type="first" r:id="rId9"/>
          <w:pgSz w:w="11906" w:h="16838"/>
          <w:pgMar w:top="567" w:right="851" w:bottom="567" w:left="1418" w:header="709" w:footer="709" w:gutter="0"/>
          <w:cols w:space="708"/>
          <w:titlePg/>
          <w:docGrid w:linePitch="360"/>
        </w:sectPr>
      </w:pPr>
    </w:p>
    <w:p w:rsidR="00EF3453" w:rsidRPr="007E6C93" w:rsidP="00EF3453" w14:paraId="52F908E3" w14:textId="77777777">
      <w:bookmarkStart w:id="185" w:name="_Toc88024483"/>
      <w:r w:rsidRPr="007E6C93">
        <w:t xml:space="preserve">Pielikums Nr.1 pie </w:t>
      </w:r>
      <w:bookmarkEnd w:id="185"/>
      <w:r w:rsidRPr="007E6C93">
        <w:t>DIP</w:t>
      </w:r>
    </w:p>
    <w:p w:rsidR="00EF3453" w:rsidRPr="007E6C93" w:rsidP="00EF3453" w14:paraId="6B960C92" w14:textId="77777777"/>
    <w:p w:rsidR="00EF3453" w:rsidRPr="007E6C93" w:rsidP="00EF3453" w14:paraId="766D2C28" w14:textId="77777777">
      <w:pPr>
        <w:rPr>
          <w:b/>
        </w:rPr>
      </w:pPr>
      <w:r w:rsidRPr="007E6C93">
        <w:rPr>
          <w:b/>
        </w:rPr>
        <w:t>Darbu veikšanas grafiks</w:t>
      </w:r>
    </w:p>
    <w:p w:rsidR="00EF3453" w:rsidRPr="007E6C93" w:rsidP="00EF3453" w14:paraId="5543E2C1" w14:textId="77777777">
      <w:pPr>
        <w:rPr>
          <w:b/>
        </w:rPr>
      </w:pPr>
    </w:p>
    <w:tbl>
      <w:tblPr>
        <w:tblW w:w="12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03"/>
        <w:gridCol w:w="3198"/>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tblGrid>
      <w:tr w14:paraId="21E0B024" w14:textId="77777777" w:rsidTr="003C5F47">
        <w:tblPrEx>
          <w:tblW w:w="12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Ex>
        <w:trPr>
          <w:cantSplit/>
          <w:trHeight w:val="350"/>
        </w:trPr>
        <w:tc>
          <w:tcPr>
            <w:tcW w:w="603" w:type="dxa"/>
            <w:vMerge w:val="restart"/>
          </w:tcPr>
          <w:p w:rsidR="00EF3453" w:rsidRPr="007E6C93" w:rsidP="003C5F47" w14:paraId="285EF96E" w14:textId="77777777">
            <w:r w:rsidRPr="007E6C93">
              <w:t>Nr.</w:t>
            </w:r>
          </w:p>
          <w:p w:rsidR="00EF3453" w:rsidRPr="007E6C93" w:rsidP="003C5F47" w14:paraId="5E93B957" w14:textId="77777777">
            <w:r w:rsidRPr="007E6C93">
              <w:t>p.k.</w:t>
            </w:r>
          </w:p>
        </w:tc>
        <w:tc>
          <w:tcPr>
            <w:tcW w:w="3198" w:type="dxa"/>
            <w:vMerge w:val="restart"/>
          </w:tcPr>
          <w:p w:rsidR="00EF3453" w:rsidRPr="007E6C93" w:rsidP="003C5F47" w14:paraId="643A2A47" w14:textId="77777777">
            <w:r w:rsidRPr="007E6C93">
              <w:t>Darbu nosaukums</w:t>
            </w:r>
          </w:p>
        </w:tc>
        <w:tc>
          <w:tcPr>
            <w:tcW w:w="1824" w:type="dxa"/>
            <w:gridSpan w:val="4"/>
          </w:tcPr>
          <w:p w:rsidR="00EF3453" w:rsidRPr="007E6C93" w:rsidP="003C5F47" w14:paraId="2674C04F" w14:textId="77777777">
            <w:r w:rsidRPr="007E6C93">
              <w:t>Jūnijs</w:t>
            </w:r>
          </w:p>
        </w:tc>
        <w:tc>
          <w:tcPr>
            <w:tcW w:w="2280" w:type="dxa"/>
            <w:gridSpan w:val="5"/>
          </w:tcPr>
          <w:p w:rsidR="00EF3453" w:rsidRPr="007E6C93" w:rsidP="003C5F47" w14:paraId="68025A5B" w14:textId="77777777">
            <w:r w:rsidRPr="007E6C93">
              <w:t>Jūlijs</w:t>
            </w:r>
          </w:p>
        </w:tc>
        <w:tc>
          <w:tcPr>
            <w:tcW w:w="1824" w:type="dxa"/>
            <w:gridSpan w:val="4"/>
          </w:tcPr>
          <w:p w:rsidR="00EF3453" w:rsidRPr="007E6C93" w:rsidP="003C5F47" w14:paraId="3D515616" w14:textId="77777777">
            <w:r w:rsidRPr="007E6C93">
              <w:t>Augusts</w:t>
            </w:r>
          </w:p>
        </w:tc>
        <w:tc>
          <w:tcPr>
            <w:tcW w:w="1824" w:type="dxa"/>
            <w:gridSpan w:val="4"/>
          </w:tcPr>
          <w:p w:rsidR="00EF3453" w:rsidRPr="007E6C93" w:rsidP="003C5F47" w14:paraId="74605B96" w14:textId="77777777">
            <w:r w:rsidRPr="007E6C93">
              <w:t>Septembris</w:t>
            </w:r>
          </w:p>
        </w:tc>
        <w:tc>
          <w:tcPr>
            <w:tcW w:w="1368" w:type="dxa"/>
            <w:gridSpan w:val="3"/>
          </w:tcPr>
          <w:p w:rsidR="00EF3453" w:rsidRPr="007E6C93" w:rsidP="003C5F47" w14:paraId="2FA68247" w14:textId="77777777">
            <w:r w:rsidRPr="007E6C93">
              <w:t>Oktobris</w:t>
            </w:r>
          </w:p>
        </w:tc>
      </w:tr>
      <w:tr w14:paraId="2E741800" w14:textId="77777777" w:rsidTr="003C5F47">
        <w:tblPrEx>
          <w:tblW w:w="12921" w:type="dxa"/>
          <w:tblLook w:val="00A0"/>
        </w:tblPrEx>
        <w:trPr>
          <w:cantSplit/>
          <w:trHeight w:val="440"/>
        </w:trPr>
        <w:tc>
          <w:tcPr>
            <w:tcW w:w="603" w:type="dxa"/>
            <w:vMerge/>
          </w:tcPr>
          <w:p w:rsidR="00EF3453" w:rsidRPr="007E6C93" w:rsidP="003C5F47" w14:paraId="43D22075" w14:textId="77777777"/>
        </w:tc>
        <w:tc>
          <w:tcPr>
            <w:tcW w:w="3198" w:type="dxa"/>
            <w:vMerge/>
          </w:tcPr>
          <w:p w:rsidR="00EF3453" w:rsidRPr="007E6C93" w:rsidP="003C5F47" w14:paraId="6F33F800" w14:textId="77777777"/>
        </w:tc>
        <w:tc>
          <w:tcPr>
            <w:tcW w:w="456" w:type="dxa"/>
          </w:tcPr>
          <w:p w:rsidR="00EF3453" w:rsidRPr="007E6C93" w:rsidP="003C5F47" w14:paraId="37BE0D7D" w14:textId="77777777">
            <w:r w:rsidRPr="007E6C93">
              <w:t>23</w:t>
            </w:r>
          </w:p>
        </w:tc>
        <w:tc>
          <w:tcPr>
            <w:tcW w:w="456" w:type="dxa"/>
          </w:tcPr>
          <w:p w:rsidR="00EF3453" w:rsidRPr="007E6C93" w:rsidP="003C5F47" w14:paraId="1118470F" w14:textId="77777777">
            <w:r w:rsidRPr="007E6C93">
              <w:t>24</w:t>
            </w:r>
          </w:p>
        </w:tc>
        <w:tc>
          <w:tcPr>
            <w:tcW w:w="456" w:type="dxa"/>
          </w:tcPr>
          <w:p w:rsidR="00EF3453" w:rsidRPr="007E6C93" w:rsidP="003C5F47" w14:paraId="6B6ACB56" w14:textId="77777777">
            <w:r w:rsidRPr="007E6C93">
              <w:t>25</w:t>
            </w:r>
          </w:p>
        </w:tc>
        <w:tc>
          <w:tcPr>
            <w:tcW w:w="456" w:type="dxa"/>
          </w:tcPr>
          <w:p w:rsidR="00EF3453" w:rsidRPr="007E6C93" w:rsidP="003C5F47" w14:paraId="7B07879E" w14:textId="77777777">
            <w:r w:rsidRPr="007E6C93">
              <w:t>26</w:t>
            </w:r>
          </w:p>
        </w:tc>
        <w:tc>
          <w:tcPr>
            <w:tcW w:w="456" w:type="dxa"/>
          </w:tcPr>
          <w:p w:rsidR="00EF3453" w:rsidRPr="007E6C93" w:rsidP="003C5F47" w14:paraId="6AEAAF75" w14:textId="77777777">
            <w:r w:rsidRPr="007E6C93">
              <w:t>27</w:t>
            </w:r>
          </w:p>
        </w:tc>
        <w:tc>
          <w:tcPr>
            <w:tcW w:w="456" w:type="dxa"/>
          </w:tcPr>
          <w:p w:rsidR="00EF3453" w:rsidRPr="007E6C93" w:rsidP="003C5F47" w14:paraId="485A0D78" w14:textId="77777777">
            <w:r w:rsidRPr="007E6C93">
              <w:t>28</w:t>
            </w:r>
          </w:p>
        </w:tc>
        <w:tc>
          <w:tcPr>
            <w:tcW w:w="456" w:type="dxa"/>
          </w:tcPr>
          <w:p w:rsidR="00EF3453" w:rsidRPr="007E6C93" w:rsidP="003C5F47" w14:paraId="41C39913" w14:textId="77777777">
            <w:r w:rsidRPr="007E6C93">
              <w:t>29</w:t>
            </w:r>
          </w:p>
        </w:tc>
        <w:tc>
          <w:tcPr>
            <w:tcW w:w="456" w:type="dxa"/>
          </w:tcPr>
          <w:p w:rsidR="00EF3453" w:rsidRPr="007E6C93" w:rsidP="003C5F47" w14:paraId="07D437A3" w14:textId="77777777">
            <w:r w:rsidRPr="007E6C93">
              <w:t>30</w:t>
            </w:r>
          </w:p>
        </w:tc>
        <w:tc>
          <w:tcPr>
            <w:tcW w:w="456" w:type="dxa"/>
          </w:tcPr>
          <w:p w:rsidR="00EF3453" w:rsidRPr="007E6C93" w:rsidP="003C5F47" w14:paraId="7367117F" w14:textId="77777777">
            <w:r w:rsidRPr="007E6C93">
              <w:t>31</w:t>
            </w:r>
          </w:p>
        </w:tc>
        <w:tc>
          <w:tcPr>
            <w:tcW w:w="456" w:type="dxa"/>
          </w:tcPr>
          <w:p w:rsidR="00EF3453" w:rsidRPr="007E6C93" w:rsidP="003C5F47" w14:paraId="5417388F" w14:textId="77777777">
            <w:r w:rsidRPr="007E6C93">
              <w:t>32</w:t>
            </w:r>
          </w:p>
        </w:tc>
        <w:tc>
          <w:tcPr>
            <w:tcW w:w="456" w:type="dxa"/>
          </w:tcPr>
          <w:p w:rsidR="00EF3453" w:rsidRPr="007E6C93" w:rsidP="003C5F47" w14:paraId="19E1B6DE" w14:textId="77777777">
            <w:r w:rsidRPr="007E6C93">
              <w:t>33</w:t>
            </w:r>
          </w:p>
        </w:tc>
        <w:tc>
          <w:tcPr>
            <w:tcW w:w="456" w:type="dxa"/>
          </w:tcPr>
          <w:p w:rsidR="00EF3453" w:rsidRPr="007E6C93" w:rsidP="003C5F47" w14:paraId="0331323A" w14:textId="77777777">
            <w:r w:rsidRPr="007E6C93">
              <w:t>34</w:t>
            </w:r>
          </w:p>
        </w:tc>
        <w:tc>
          <w:tcPr>
            <w:tcW w:w="456" w:type="dxa"/>
          </w:tcPr>
          <w:p w:rsidR="00EF3453" w:rsidRPr="007E6C93" w:rsidP="003C5F47" w14:paraId="11608ACE" w14:textId="77777777">
            <w:r w:rsidRPr="007E6C93">
              <w:t>35</w:t>
            </w:r>
          </w:p>
        </w:tc>
        <w:tc>
          <w:tcPr>
            <w:tcW w:w="456" w:type="dxa"/>
          </w:tcPr>
          <w:p w:rsidR="00EF3453" w:rsidRPr="007E6C93" w:rsidP="003C5F47" w14:paraId="3FB9A900" w14:textId="77777777">
            <w:r w:rsidRPr="007E6C93">
              <w:t>36</w:t>
            </w:r>
          </w:p>
        </w:tc>
        <w:tc>
          <w:tcPr>
            <w:tcW w:w="456" w:type="dxa"/>
          </w:tcPr>
          <w:p w:rsidR="00EF3453" w:rsidRPr="007E6C93" w:rsidP="003C5F47" w14:paraId="50953D44" w14:textId="77777777">
            <w:r w:rsidRPr="007E6C93">
              <w:t>37</w:t>
            </w:r>
          </w:p>
        </w:tc>
        <w:tc>
          <w:tcPr>
            <w:tcW w:w="456" w:type="dxa"/>
          </w:tcPr>
          <w:p w:rsidR="00EF3453" w:rsidRPr="007E6C93" w:rsidP="003C5F47" w14:paraId="085C327F" w14:textId="77777777">
            <w:r w:rsidRPr="007E6C93">
              <w:t>38</w:t>
            </w:r>
          </w:p>
        </w:tc>
        <w:tc>
          <w:tcPr>
            <w:tcW w:w="456" w:type="dxa"/>
          </w:tcPr>
          <w:p w:rsidR="00EF3453" w:rsidRPr="007E6C93" w:rsidP="003C5F47" w14:paraId="5409EEFA" w14:textId="77777777">
            <w:r w:rsidRPr="007E6C93">
              <w:t>39</w:t>
            </w:r>
          </w:p>
        </w:tc>
        <w:tc>
          <w:tcPr>
            <w:tcW w:w="456" w:type="dxa"/>
          </w:tcPr>
          <w:p w:rsidR="00EF3453" w:rsidRPr="007E6C93" w:rsidP="003C5F47" w14:paraId="1C21D98B" w14:textId="77777777">
            <w:r w:rsidRPr="007E6C93">
              <w:t>40</w:t>
            </w:r>
          </w:p>
        </w:tc>
        <w:tc>
          <w:tcPr>
            <w:tcW w:w="456" w:type="dxa"/>
          </w:tcPr>
          <w:p w:rsidR="00EF3453" w:rsidRPr="007E6C93" w:rsidP="003C5F47" w14:paraId="59A3727A" w14:textId="77777777">
            <w:r w:rsidRPr="007E6C93">
              <w:t>41</w:t>
            </w:r>
          </w:p>
        </w:tc>
        <w:tc>
          <w:tcPr>
            <w:tcW w:w="456" w:type="dxa"/>
          </w:tcPr>
          <w:p w:rsidR="00EF3453" w:rsidRPr="007E6C93" w:rsidP="003C5F47" w14:paraId="6E6B8903" w14:textId="77777777">
            <w:r w:rsidRPr="007E6C93">
              <w:t>42</w:t>
            </w:r>
          </w:p>
        </w:tc>
      </w:tr>
      <w:tr w14:paraId="26AED805" w14:textId="77777777" w:rsidTr="003C5F47">
        <w:tblPrEx>
          <w:tblW w:w="12921" w:type="dxa"/>
          <w:tblLook w:val="00A0"/>
        </w:tblPrEx>
        <w:tc>
          <w:tcPr>
            <w:tcW w:w="603" w:type="dxa"/>
          </w:tcPr>
          <w:p w:rsidR="00EF3453" w:rsidRPr="007E6C93" w:rsidP="003C5F47" w14:paraId="36C97EA9" w14:textId="77777777">
            <w:r w:rsidRPr="007E6C93">
              <w:t>1.</w:t>
            </w:r>
          </w:p>
        </w:tc>
        <w:tc>
          <w:tcPr>
            <w:tcW w:w="3198" w:type="dxa"/>
          </w:tcPr>
          <w:p w:rsidR="00EF3453" w:rsidRPr="007E6C93" w:rsidP="003C5F47" w14:paraId="6B0CD7E2" w14:textId="77777777"/>
        </w:tc>
        <w:tc>
          <w:tcPr>
            <w:tcW w:w="456" w:type="dxa"/>
            <w:shd w:val="clear" w:color="auto" w:fill="000000"/>
          </w:tcPr>
          <w:p w:rsidR="00EF3453" w:rsidRPr="007E6C93" w:rsidP="003C5F47" w14:paraId="66C2E5AC" w14:textId="77777777"/>
        </w:tc>
        <w:tc>
          <w:tcPr>
            <w:tcW w:w="456" w:type="dxa"/>
            <w:shd w:val="clear" w:color="auto" w:fill="000000"/>
          </w:tcPr>
          <w:p w:rsidR="00EF3453" w:rsidRPr="007E6C93" w:rsidP="003C5F47" w14:paraId="5DF1D8F7" w14:textId="77777777"/>
        </w:tc>
        <w:tc>
          <w:tcPr>
            <w:tcW w:w="456" w:type="dxa"/>
            <w:shd w:val="clear" w:color="auto" w:fill="000000"/>
          </w:tcPr>
          <w:p w:rsidR="00EF3453" w:rsidRPr="007E6C93" w:rsidP="003C5F47" w14:paraId="221D61A3" w14:textId="77777777"/>
        </w:tc>
        <w:tc>
          <w:tcPr>
            <w:tcW w:w="456" w:type="dxa"/>
          </w:tcPr>
          <w:p w:rsidR="00EF3453" w:rsidRPr="007E6C93" w:rsidP="003C5F47" w14:paraId="5C375EE3" w14:textId="77777777"/>
        </w:tc>
        <w:tc>
          <w:tcPr>
            <w:tcW w:w="456" w:type="dxa"/>
          </w:tcPr>
          <w:p w:rsidR="00EF3453" w:rsidRPr="007E6C93" w:rsidP="003C5F47" w14:paraId="53401EE7" w14:textId="77777777"/>
        </w:tc>
        <w:tc>
          <w:tcPr>
            <w:tcW w:w="456" w:type="dxa"/>
          </w:tcPr>
          <w:p w:rsidR="00EF3453" w:rsidRPr="007E6C93" w:rsidP="003C5F47" w14:paraId="5DEE6818" w14:textId="77777777"/>
        </w:tc>
        <w:tc>
          <w:tcPr>
            <w:tcW w:w="456" w:type="dxa"/>
          </w:tcPr>
          <w:p w:rsidR="00EF3453" w:rsidRPr="007E6C93" w:rsidP="003C5F47" w14:paraId="1E1C5B4E" w14:textId="77777777"/>
        </w:tc>
        <w:tc>
          <w:tcPr>
            <w:tcW w:w="456" w:type="dxa"/>
          </w:tcPr>
          <w:p w:rsidR="00EF3453" w:rsidRPr="007E6C93" w:rsidP="003C5F47" w14:paraId="40E7791B" w14:textId="77777777"/>
        </w:tc>
        <w:tc>
          <w:tcPr>
            <w:tcW w:w="456" w:type="dxa"/>
          </w:tcPr>
          <w:p w:rsidR="00EF3453" w:rsidRPr="007E6C93" w:rsidP="003C5F47" w14:paraId="0B1DDC60" w14:textId="77777777"/>
        </w:tc>
        <w:tc>
          <w:tcPr>
            <w:tcW w:w="456" w:type="dxa"/>
          </w:tcPr>
          <w:p w:rsidR="00EF3453" w:rsidRPr="007E6C93" w:rsidP="003C5F47" w14:paraId="139C0101" w14:textId="77777777"/>
        </w:tc>
        <w:tc>
          <w:tcPr>
            <w:tcW w:w="456" w:type="dxa"/>
          </w:tcPr>
          <w:p w:rsidR="00EF3453" w:rsidRPr="007E6C93" w:rsidP="003C5F47" w14:paraId="62DF4AB1" w14:textId="77777777"/>
        </w:tc>
        <w:tc>
          <w:tcPr>
            <w:tcW w:w="456" w:type="dxa"/>
          </w:tcPr>
          <w:p w:rsidR="00EF3453" w:rsidRPr="007E6C93" w:rsidP="003C5F47" w14:paraId="2B416582" w14:textId="77777777"/>
        </w:tc>
        <w:tc>
          <w:tcPr>
            <w:tcW w:w="456" w:type="dxa"/>
          </w:tcPr>
          <w:p w:rsidR="00EF3453" w:rsidRPr="007E6C93" w:rsidP="003C5F47" w14:paraId="06DFF3B6" w14:textId="77777777"/>
        </w:tc>
        <w:tc>
          <w:tcPr>
            <w:tcW w:w="456" w:type="dxa"/>
          </w:tcPr>
          <w:p w:rsidR="00EF3453" w:rsidRPr="007E6C93" w:rsidP="003C5F47" w14:paraId="58954B88" w14:textId="77777777"/>
        </w:tc>
        <w:tc>
          <w:tcPr>
            <w:tcW w:w="456" w:type="dxa"/>
          </w:tcPr>
          <w:p w:rsidR="00EF3453" w:rsidRPr="007E6C93" w:rsidP="003C5F47" w14:paraId="727F8602" w14:textId="77777777"/>
        </w:tc>
        <w:tc>
          <w:tcPr>
            <w:tcW w:w="456" w:type="dxa"/>
          </w:tcPr>
          <w:p w:rsidR="00EF3453" w:rsidRPr="007E6C93" w:rsidP="003C5F47" w14:paraId="2144E042" w14:textId="77777777"/>
        </w:tc>
        <w:tc>
          <w:tcPr>
            <w:tcW w:w="456" w:type="dxa"/>
          </w:tcPr>
          <w:p w:rsidR="00EF3453" w:rsidRPr="007E6C93" w:rsidP="003C5F47" w14:paraId="6A5BFC3F" w14:textId="77777777"/>
        </w:tc>
        <w:tc>
          <w:tcPr>
            <w:tcW w:w="456" w:type="dxa"/>
          </w:tcPr>
          <w:p w:rsidR="00EF3453" w:rsidRPr="007E6C93" w:rsidP="003C5F47" w14:paraId="65E8E689" w14:textId="77777777"/>
        </w:tc>
        <w:tc>
          <w:tcPr>
            <w:tcW w:w="456" w:type="dxa"/>
          </w:tcPr>
          <w:p w:rsidR="00EF3453" w:rsidRPr="007E6C93" w:rsidP="003C5F47" w14:paraId="32E0F3F5" w14:textId="77777777"/>
        </w:tc>
        <w:tc>
          <w:tcPr>
            <w:tcW w:w="456" w:type="dxa"/>
          </w:tcPr>
          <w:p w:rsidR="00EF3453" w:rsidRPr="007E6C93" w:rsidP="003C5F47" w14:paraId="7AFBBDD7" w14:textId="77777777"/>
        </w:tc>
      </w:tr>
      <w:tr w14:paraId="238C3B23" w14:textId="77777777" w:rsidTr="003C5F47">
        <w:tblPrEx>
          <w:tblW w:w="12921" w:type="dxa"/>
          <w:tblLook w:val="00A0"/>
        </w:tblPrEx>
        <w:tc>
          <w:tcPr>
            <w:tcW w:w="603" w:type="dxa"/>
          </w:tcPr>
          <w:p w:rsidR="00EF3453" w:rsidRPr="007E6C93" w:rsidP="003C5F47" w14:paraId="1CA1F57C" w14:textId="77777777">
            <w:r w:rsidRPr="007E6C93">
              <w:t>2.</w:t>
            </w:r>
          </w:p>
        </w:tc>
        <w:tc>
          <w:tcPr>
            <w:tcW w:w="3198" w:type="dxa"/>
          </w:tcPr>
          <w:p w:rsidR="00EF3453" w:rsidRPr="007E6C93" w:rsidP="003C5F47" w14:paraId="0C535C55" w14:textId="77777777"/>
        </w:tc>
        <w:tc>
          <w:tcPr>
            <w:tcW w:w="456" w:type="dxa"/>
          </w:tcPr>
          <w:p w:rsidR="00EF3453" w:rsidRPr="007E6C93" w:rsidP="003C5F47" w14:paraId="7509EAE3" w14:textId="77777777"/>
        </w:tc>
        <w:tc>
          <w:tcPr>
            <w:tcW w:w="456" w:type="dxa"/>
          </w:tcPr>
          <w:p w:rsidR="00EF3453" w:rsidRPr="007E6C93" w:rsidP="003C5F47" w14:paraId="188507A5" w14:textId="77777777"/>
        </w:tc>
        <w:tc>
          <w:tcPr>
            <w:tcW w:w="456" w:type="dxa"/>
          </w:tcPr>
          <w:p w:rsidR="00EF3453" w:rsidRPr="007E6C93" w:rsidP="003C5F47" w14:paraId="4282FE1D" w14:textId="77777777"/>
        </w:tc>
        <w:tc>
          <w:tcPr>
            <w:tcW w:w="456" w:type="dxa"/>
            <w:shd w:val="clear" w:color="auto" w:fill="000000"/>
          </w:tcPr>
          <w:p w:rsidR="00EF3453" w:rsidRPr="007E6C93" w:rsidP="003C5F47" w14:paraId="365B68B7" w14:textId="77777777"/>
        </w:tc>
        <w:tc>
          <w:tcPr>
            <w:tcW w:w="456" w:type="dxa"/>
            <w:shd w:val="clear" w:color="auto" w:fill="000000"/>
          </w:tcPr>
          <w:p w:rsidR="00EF3453" w:rsidRPr="007E6C93" w:rsidP="003C5F47" w14:paraId="6BCD0793" w14:textId="77777777"/>
        </w:tc>
        <w:tc>
          <w:tcPr>
            <w:tcW w:w="456" w:type="dxa"/>
            <w:shd w:val="clear" w:color="auto" w:fill="000000"/>
          </w:tcPr>
          <w:p w:rsidR="00EF3453" w:rsidRPr="007E6C93" w:rsidP="003C5F47" w14:paraId="33A87D1A" w14:textId="77777777"/>
        </w:tc>
        <w:tc>
          <w:tcPr>
            <w:tcW w:w="456" w:type="dxa"/>
            <w:shd w:val="clear" w:color="auto" w:fill="000000"/>
          </w:tcPr>
          <w:p w:rsidR="00EF3453" w:rsidRPr="007E6C93" w:rsidP="003C5F47" w14:paraId="61D41B18" w14:textId="77777777"/>
        </w:tc>
        <w:tc>
          <w:tcPr>
            <w:tcW w:w="456" w:type="dxa"/>
            <w:shd w:val="clear" w:color="auto" w:fill="000000"/>
          </w:tcPr>
          <w:p w:rsidR="00EF3453" w:rsidRPr="007E6C93" w:rsidP="003C5F47" w14:paraId="212060F4" w14:textId="77777777"/>
        </w:tc>
        <w:tc>
          <w:tcPr>
            <w:tcW w:w="456" w:type="dxa"/>
          </w:tcPr>
          <w:p w:rsidR="00EF3453" w:rsidRPr="007E6C93" w:rsidP="003C5F47" w14:paraId="7234466E" w14:textId="77777777"/>
        </w:tc>
        <w:tc>
          <w:tcPr>
            <w:tcW w:w="456" w:type="dxa"/>
          </w:tcPr>
          <w:p w:rsidR="00EF3453" w:rsidRPr="007E6C93" w:rsidP="003C5F47" w14:paraId="5A7EE956" w14:textId="77777777"/>
        </w:tc>
        <w:tc>
          <w:tcPr>
            <w:tcW w:w="456" w:type="dxa"/>
          </w:tcPr>
          <w:p w:rsidR="00EF3453" w:rsidRPr="007E6C93" w:rsidP="003C5F47" w14:paraId="51CA805A" w14:textId="77777777"/>
        </w:tc>
        <w:tc>
          <w:tcPr>
            <w:tcW w:w="456" w:type="dxa"/>
          </w:tcPr>
          <w:p w:rsidR="00EF3453" w:rsidRPr="007E6C93" w:rsidP="003C5F47" w14:paraId="60AADD0D" w14:textId="77777777"/>
        </w:tc>
        <w:tc>
          <w:tcPr>
            <w:tcW w:w="456" w:type="dxa"/>
          </w:tcPr>
          <w:p w:rsidR="00EF3453" w:rsidRPr="007E6C93" w:rsidP="003C5F47" w14:paraId="15EF2C31" w14:textId="77777777"/>
        </w:tc>
        <w:tc>
          <w:tcPr>
            <w:tcW w:w="456" w:type="dxa"/>
          </w:tcPr>
          <w:p w:rsidR="00EF3453" w:rsidRPr="007E6C93" w:rsidP="003C5F47" w14:paraId="137F1FEE" w14:textId="77777777"/>
        </w:tc>
        <w:tc>
          <w:tcPr>
            <w:tcW w:w="456" w:type="dxa"/>
          </w:tcPr>
          <w:p w:rsidR="00EF3453" w:rsidRPr="007E6C93" w:rsidP="003C5F47" w14:paraId="0EF8B5EB" w14:textId="77777777"/>
        </w:tc>
        <w:tc>
          <w:tcPr>
            <w:tcW w:w="456" w:type="dxa"/>
          </w:tcPr>
          <w:p w:rsidR="00EF3453" w:rsidRPr="007E6C93" w:rsidP="003C5F47" w14:paraId="7667C4A5" w14:textId="77777777"/>
        </w:tc>
        <w:tc>
          <w:tcPr>
            <w:tcW w:w="456" w:type="dxa"/>
          </w:tcPr>
          <w:p w:rsidR="00EF3453" w:rsidRPr="007E6C93" w:rsidP="003C5F47" w14:paraId="05EFEAB3" w14:textId="77777777"/>
        </w:tc>
        <w:tc>
          <w:tcPr>
            <w:tcW w:w="456" w:type="dxa"/>
          </w:tcPr>
          <w:p w:rsidR="00EF3453" w:rsidRPr="007E6C93" w:rsidP="003C5F47" w14:paraId="600B9923" w14:textId="77777777"/>
        </w:tc>
        <w:tc>
          <w:tcPr>
            <w:tcW w:w="456" w:type="dxa"/>
          </w:tcPr>
          <w:p w:rsidR="00EF3453" w:rsidRPr="007E6C93" w:rsidP="003C5F47" w14:paraId="37FEB1D3" w14:textId="77777777"/>
        </w:tc>
        <w:tc>
          <w:tcPr>
            <w:tcW w:w="456" w:type="dxa"/>
          </w:tcPr>
          <w:p w:rsidR="00EF3453" w:rsidRPr="007E6C93" w:rsidP="003C5F47" w14:paraId="40F8CAE3" w14:textId="77777777"/>
        </w:tc>
      </w:tr>
      <w:tr w14:paraId="2E4D279C" w14:textId="77777777" w:rsidTr="003C5F47">
        <w:tblPrEx>
          <w:tblW w:w="12921" w:type="dxa"/>
          <w:tblLook w:val="00A0"/>
        </w:tblPrEx>
        <w:tc>
          <w:tcPr>
            <w:tcW w:w="603" w:type="dxa"/>
          </w:tcPr>
          <w:p w:rsidR="00EF3453" w:rsidRPr="007E6C93" w:rsidP="003C5F47" w14:paraId="55C56AEE" w14:textId="77777777">
            <w:r w:rsidRPr="007E6C93">
              <w:t>3.</w:t>
            </w:r>
          </w:p>
        </w:tc>
        <w:tc>
          <w:tcPr>
            <w:tcW w:w="3198" w:type="dxa"/>
          </w:tcPr>
          <w:p w:rsidR="00EF3453" w:rsidRPr="007E6C93" w:rsidP="003C5F47" w14:paraId="11A415AA" w14:textId="77777777"/>
        </w:tc>
        <w:tc>
          <w:tcPr>
            <w:tcW w:w="456" w:type="dxa"/>
          </w:tcPr>
          <w:p w:rsidR="00EF3453" w:rsidRPr="007E6C93" w:rsidP="003C5F47" w14:paraId="5EDFCF22" w14:textId="77777777"/>
        </w:tc>
        <w:tc>
          <w:tcPr>
            <w:tcW w:w="456" w:type="dxa"/>
          </w:tcPr>
          <w:p w:rsidR="00EF3453" w:rsidRPr="007E6C93" w:rsidP="003C5F47" w14:paraId="4B1A23EB" w14:textId="77777777"/>
        </w:tc>
        <w:tc>
          <w:tcPr>
            <w:tcW w:w="456" w:type="dxa"/>
          </w:tcPr>
          <w:p w:rsidR="00EF3453" w:rsidRPr="007E6C93" w:rsidP="003C5F47" w14:paraId="44E0BCAC" w14:textId="77777777"/>
        </w:tc>
        <w:tc>
          <w:tcPr>
            <w:tcW w:w="456" w:type="dxa"/>
          </w:tcPr>
          <w:p w:rsidR="00EF3453" w:rsidRPr="007E6C93" w:rsidP="003C5F47" w14:paraId="7CB2E534" w14:textId="77777777"/>
        </w:tc>
        <w:tc>
          <w:tcPr>
            <w:tcW w:w="456" w:type="dxa"/>
          </w:tcPr>
          <w:p w:rsidR="00EF3453" w:rsidRPr="007E6C93" w:rsidP="003C5F47" w14:paraId="760FEA1B" w14:textId="77777777"/>
        </w:tc>
        <w:tc>
          <w:tcPr>
            <w:tcW w:w="456" w:type="dxa"/>
          </w:tcPr>
          <w:p w:rsidR="00EF3453" w:rsidRPr="007E6C93" w:rsidP="003C5F47" w14:paraId="5B951581" w14:textId="77777777"/>
        </w:tc>
        <w:tc>
          <w:tcPr>
            <w:tcW w:w="456" w:type="dxa"/>
            <w:shd w:val="clear" w:color="auto" w:fill="000000"/>
          </w:tcPr>
          <w:p w:rsidR="00EF3453" w:rsidRPr="007E6C93" w:rsidP="003C5F47" w14:paraId="0166CDE8" w14:textId="77777777"/>
        </w:tc>
        <w:tc>
          <w:tcPr>
            <w:tcW w:w="456" w:type="dxa"/>
            <w:shd w:val="clear" w:color="auto" w:fill="000000"/>
          </w:tcPr>
          <w:p w:rsidR="00EF3453" w:rsidRPr="007E6C93" w:rsidP="003C5F47" w14:paraId="5FF6012A" w14:textId="77777777"/>
        </w:tc>
        <w:tc>
          <w:tcPr>
            <w:tcW w:w="456" w:type="dxa"/>
            <w:shd w:val="clear" w:color="auto" w:fill="000000"/>
          </w:tcPr>
          <w:p w:rsidR="00EF3453" w:rsidRPr="007E6C93" w:rsidP="003C5F47" w14:paraId="7B9797D3" w14:textId="77777777"/>
        </w:tc>
        <w:tc>
          <w:tcPr>
            <w:tcW w:w="456" w:type="dxa"/>
            <w:shd w:val="clear" w:color="auto" w:fill="000000"/>
          </w:tcPr>
          <w:p w:rsidR="00EF3453" w:rsidRPr="007E6C93" w:rsidP="003C5F47" w14:paraId="01A870B8" w14:textId="77777777"/>
        </w:tc>
        <w:tc>
          <w:tcPr>
            <w:tcW w:w="456" w:type="dxa"/>
          </w:tcPr>
          <w:p w:rsidR="00EF3453" w:rsidRPr="007E6C93" w:rsidP="003C5F47" w14:paraId="35F8E816" w14:textId="77777777"/>
        </w:tc>
        <w:tc>
          <w:tcPr>
            <w:tcW w:w="456" w:type="dxa"/>
          </w:tcPr>
          <w:p w:rsidR="00EF3453" w:rsidRPr="007E6C93" w:rsidP="003C5F47" w14:paraId="28EC5209" w14:textId="77777777"/>
        </w:tc>
        <w:tc>
          <w:tcPr>
            <w:tcW w:w="456" w:type="dxa"/>
          </w:tcPr>
          <w:p w:rsidR="00EF3453" w:rsidRPr="007E6C93" w:rsidP="003C5F47" w14:paraId="0D13F180" w14:textId="77777777"/>
        </w:tc>
        <w:tc>
          <w:tcPr>
            <w:tcW w:w="456" w:type="dxa"/>
          </w:tcPr>
          <w:p w:rsidR="00EF3453" w:rsidRPr="007E6C93" w:rsidP="003C5F47" w14:paraId="512460E3" w14:textId="77777777"/>
        </w:tc>
        <w:tc>
          <w:tcPr>
            <w:tcW w:w="456" w:type="dxa"/>
          </w:tcPr>
          <w:p w:rsidR="00EF3453" w:rsidRPr="007E6C93" w:rsidP="003C5F47" w14:paraId="7BA5D6CD" w14:textId="77777777"/>
        </w:tc>
        <w:tc>
          <w:tcPr>
            <w:tcW w:w="456" w:type="dxa"/>
          </w:tcPr>
          <w:p w:rsidR="00EF3453" w:rsidRPr="007E6C93" w:rsidP="003C5F47" w14:paraId="242E7DB8" w14:textId="77777777"/>
        </w:tc>
        <w:tc>
          <w:tcPr>
            <w:tcW w:w="456" w:type="dxa"/>
          </w:tcPr>
          <w:p w:rsidR="00EF3453" w:rsidRPr="007E6C93" w:rsidP="003C5F47" w14:paraId="2699D071" w14:textId="77777777"/>
        </w:tc>
        <w:tc>
          <w:tcPr>
            <w:tcW w:w="456" w:type="dxa"/>
          </w:tcPr>
          <w:p w:rsidR="00EF3453" w:rsidRPr="007E6C93" w:rsidP="003C5F47" w14:paraId="75DE354C" w14:textId="77777777"/>
        </w:tc>
        <w:tc>
          <w:tcPr>
            <w:tcW w:w="456" w:type="dxa"/>
          </w:tcPr>
          <w:p w:rsidR="00EF3453" w:rsidRPr="007E6C93" w:rsidP="003C5F47" w14:paraId="68AF91ED" w14:textId="77777777"/>
        </w:tc>
        <w:tc>
          <w:tcPr>
            <w:tcW w:w="456" w:type="dxa"/>
          </w:tcPr>
          <w:p w:rsidR="00EF3453" w:rsidRPr="007E6C93" w:rsidP="003C5F47" w14:paraId="327E31E7" w14:textId="77777777"/>
        </w:tc>
      </w:tr>
      <w:tr w14:paraId="01965553" w14:textId="77777777" w:rsidTr="003C5F47">
        <w:tblPrEx>
          <w:tblW w:w="12921" w:type="dxa"/>
          <w:tblLook w:val="00A0"/>
        </w:tblPrEx>
        <w:tc>
          <w:tcPr>
            <w:tcW w:w="603" w:type="dxa"/>
          </w:tcPr>
          <w:p w:rsidR="00EF3453" w:rsidRPr="007E6C93" w:rsidP="003C5F47" w14:paraId="60F56A74" w14:textId="77777777">
            <w:r w:rsidRPr="007E6C93">
              <w:t>4.</w:t>
            </w:r>
          </w:p>
        </w:tc>
        <w:tc>
          <w:tcPr>
            <w:tcW w:w="3198" w:type="dxa"/>
          </w:tcPr>
          <w:p w:rsidR="00EF3453" w:rsidRPr="007E6C93" w:rsidP="003C5F47" w14:paraId="4201DBBA" w14:textId="77777777"/>
        </w:tc>
        <w:tc>
          <w:tcPr>
            <w:tcW w:w="456" w:type="dxa"/>
          </w:tcPr>
          <w:p w:rsidR="00EF3453" w:rsidRPr="007E6C93" w:rsidP="003C5F47" w14:paraId="5C574483" w14:textId="77777777"/>
        </w:tc>
        <w:tc>
          <w:tcPr>
            <w:tcW w:w="456" w:type="dxa"/>
          </w:tcPr>
          <w:p w:rsidR="00EF3453" w:rsidRPr="007E6C93" w:rsidP="003C5F47" w14:paraId="1AEC3C8B" w14:textId="77777777"/>
        </w:tc>
        <w:tc>
          <w:tcPr>
            <w:tcW w:w="456" w:type="dxa"/>
          </w:tcPr>
          <w:p w:rsidR="00EF3453" w:rsidRPr="007E6C93" w:rsidP="003C5F47" w14:paraId="73DB69FF" w14:textId="77777777"/>
        </w:tc>
        <w:tc>
          <w:tcPr>
            <w:tcW w:w="456" w:type="dxa"/>
          </w:tcPr>
          <w:p w:rsidR="00EF3453" w:rsidRPr="007E6C93" w:rsidP="003C5F47" w14:paraId="437E631B" w14:textId="77777777"/>
        </w:tc>
        <w:tc>
          <w:tcPr>
            <w:tcW w:w="456" w:type="dxa"/>
          </w:tcPr>
          <w:p w:rsidR="00EF3453" w:rsidRPr="007E6C93" w:rsidP="003C5F47" w14:paraId="62ACEC3B" w14:textId="77777777"/>
        </w:tc>
        <w:tc>
          <w:tcPr>
            <w:tcW w:w="456" w:type="dxa"/>
          </w:tcPr>
          <w:p w:rsidR="00EF3453" w:rsidRPr="007E6C93" w:rsidP="003C5F47" w14:paraId="1EEF8314" w14:textId="77777777"/>
        </w:tc>
        <w:tc>
          <w:tcPr>
            <w:tcW w:w="456" w:type="dxa"/>
          </w:tcPr>
          <w:p w:rsidR="00EF3453" w:rsidRPr="007E6C93" w:rsidP="003C5F47" w14:paraId="65846277" w14:textId="77777777"/>
        </w:tc>
        <w:tc>
          <w:tcPr>
            <w:tcW w:w="456" w:type="dxa"/>
          </w:tcPr>
          <w:p w:rsidR="00EF3453" w:rsidRPr="007E6C93" w:rsidP="003C5F47" w14:paraId="22C26505" w14:textId="77777777"/>
        </w:tc>
        <w:tc>
          <w:tcPr>
            <w:tcW w:w="456" w:type="dxa"/>
          </w:tcPr>
          <w:p w:rsidR="00EF3453" w:rsidRPr="007E6C93" w:rsidP="003C5F47" w14:paraId="16AA38FA" w14:textId="77777777"/>
        </w:tc>
        <w:tc>
          <w:tcPr>
            <w:tcW w:w="456" w:type="dxa"/>
            <w:shd w:val="clear" w:color="auto" w:fill="000000"/>
          </w:tcPr>
          <w:p w:rsidR="00EF3453" w:rsidRPr="007E6C93" w:rsidP="003C5F47" w14:paraId="1B587F3A" w14:textId="77777777"/>
        </w:tc>
        <w:tc>
          <w:tcPr>
            <w:tcW w:w="456" w:type="dxa"/>
            <w:shd w:val="clear" w:color="auto" w:fill="000000"/>
          </w:tcPr>
          <w:p w:rsidR="00EF3453" w:rsidRPr="007E6C93" w:rsidP="003C5F47" w14:paraId="2D159496" w14:textId="77777777"/>
        </w:tc>
        <w:tc>
          <w:tcPr>
            <w:tcW w:w="456" w:type="dxa"/>
          </w:tcPr>
          <w:p w:rsidR="00EF3453" w:rsidRPr="007E6C93" w:rsidP="003C5F47" w14:paraId="2FF20108" w14:textId="77777777"/>
        </w:tc>
        <w:tc>
          <w:tcPr>
            <w:tcW w:w="456" w:type="dxa"/>
          </w:tcPr>
          <w:p w:rsidR="00EF3453" w:rsidRPr="007E6C93" w:rsidP="003C5F47" w14:paraId="721E4EC5" w14:textId="77777777"/>
        </w:tc>
        <w:tc>
          <w:tcPr>
            <w:tcW w:w="456" w:type="dxa"/>
          </w:tcPr>
          <w:p w:rsidR="00EF3453" w:rsidRPr="007E6C93" w:rsidP="003C5F47" w14:paraId="0FC0C49F" w14:textId="77777777"/>
        </w:tc>
        <w:tc>
          <w:tcPr>
            <w:tcW w:w="456" w:type="dxa"/>
          </w:tcPr>
          <w:p w:rsidR="00EF3453" w:rsidRPr="007E6C93" w:rsidP="003C5F47" w14:paraId="7143AE59" w14:textId="77777777"/>
        </w:tc>
        <w:tc>
          <w:tcPr>
            <w:tcW w:w="456" w:type="dxa"/>
          </w:tcPr>
          <w:p w:rsidR="00EF3453" w:rsidRPr="007E6C93" w:rsidP="003C5F47" w14:paraId="4C847B13" w14:textId="77777777"/>
        </w:tc>
        <w:tc>
          <w:tcPr>
            <w:tcW w:w="456" w:type="dxa"/>
          </w:tcPr>
          <w:p w:rsidR="00EF3453" w:rsidRPr="007E6C93" w:rsidP="003C5F47" w14:paraId="117273BA" w14:textId="77777777"/>
        </w:tc>
        <w:tc>
          <w:tcPr>
            <w:tcW w:w="456" w:type="dxa"/>
          </w:tcPr>
          <w:p w:rsidR="00EF3453" w:rsidRPr="007E6C93" w:rsidP="003C5F47" w14:paraId="6ECE68A8" w14:textId="77777777"/>
        </w:tc>
        <w:tc>
          <w:tcPr>
            <w:tcW w:w="456" w:type="dxa"/>
          </w:tcPr>
          <w:p w:rsidR="00EF3453" w:rsidRPr="007E6C93" w:rsidP="003C5F47" w14:paraId="7F91D6CF" w14:textId="77777777"/>
        </w:tc>
        <w:tc>
          <w:tcPr>
            <w:tcW w:w="456" w:type="dxa"/>
          </w:tcPr>
          <w:p w:rsidR="00EF3453" w:rsidRPr="007E6C93" w:rsidP="003C5F47" w14:paraId="18EAC50D" w14:textId="77777777"/>
        </w:tc>
      </w:tr>
      <w:tr w14:paraId="1B238281" w14:textId="77777777" w:rsidTr="003C5F47">
        <w:tblPrEx>
          <w:tblW w:w="12921" w:type="dxa"/>
          <w:tblLook w:val="00A0"/>
        </w:tblPrEx>
        <w:tc>
          <w:tcPr>
            <w:tcW w:w="603" w:type="dxa"/>
          </w:tcPr>
          <w:p w:rsidR="00EF3453" w:rsidRPr="007E6C93" w:rsidP="003C5F47" w14:paraId="7F53FD35" w14:textId="77777777">
            <w:r w:rsidRPr="007E6C93">
              <w:t>5.</w:t>
            </w:r>
          </w:p>
        </w:tc>
        <w:tc>
          <w:tcPr>
            <w:tcW w:w="3198" w:type="dxa"/>
          </w:tcPr>
          <w:p w:rsidR="00EF3453" w:rsidRPr="007E6C93" w:rsidP="003C5F47" w14:paraId="5425D2F7" w14:textId="77777777"/>
        </w:tc>
        <w:tc>
          <w:tcPr>
            <w:tcW w:w="456" w:type="dxa"/>
          </w:tcPr>
          <w:p w:rsidR="00EF3453" w:rsidRPr="007E6C93" w:rsidP="003C5F47" w14:paraId="4A1B24B9" w14:textId="77777777"/>
        </w:tc>
        <w:tc>
          <w:tcPr>
            <w:tcW w:w="456" w:type="dxa"/>
          </w:tcPr>
          <w:p w:rsidR="00EF3453" w:rsidRPr="007E6C93" w:rsidP="003C5F47" w14:paraId="0E5CA2A1" w14:textId="77777777"/>
        </w:tc>
        <w:tc>
          <w:tcPr>
            <w:tcW w:w="456" w:type="dxa"/>
          </w:tcPr>
          <w:p w:rsidR="00EF3453" w:rsidRPr="007E6C93" w:rsidP="003C5F47" w14:paraId="12D7B0AA" w14:textId="77777777"/>
        </w:tc>
        <w:tc>
          <w:tcPr>
            <w:tcW w:w="456" w:type="dxa"/>
          </w:tcPr>
          <w:p w:rsidR="00EF3453" w:rsidRPr="007E6C93" w:rsidP="003C5F47" w14:paraId="77A129BE" w14:textId="77777777"/>
        </w:tc>
        <w:tc>
          <w:tcPr>
            <w:tcW w:w="456" w:type="dxa"/>
          </w:tcPr>
          <w:p w:rsidR="00EF3453" w:rsidRPr="007E6C93" w:rsidP="003C5F47" w14:paraId="7CCB62DE" w14:textId="77777777"/>
        </w:tc>
        <w:tc>
          <w:tcPr>
            <w:tcW w:w="456" w:type="dxa"/>
          </w:tcPr>
          <w:p w:rsidR="00EF3453" w:rsidRPr="007E6C93" w:rsidP="003C5F47" w14:paraId="219CE0CD" w14:textId="77777777"/>
        </w:tc>
        <w:tc>
          <w:tcPr>
            <w:tcW w:w="456" w:type="dxa"/>
          </w:tcPr>
          <w:p w:rsidR="00EF3453" w:rsidRPr="007E6C93" w:rsidP="003C5F47" w14:paraId="1A68DF95" w14:textId="77777777"/>
        </w:tc>
        <w:tc>
          <w:tcPr>
            <w:tcW w:w="456" w:type="dxa"/>
          </w:tcPr>
          <w:p w:rsidR="00EF3453" w:rsidRPr="007E6C93" w:rsidP="003C5F47" w14:paraId="44561911" w14:textId="77777777"/>
        </w:tc>
        <w:tc>
          <w:tcPr>
            <w:tcW w:w="456" w:type="dxa"/>
          </w:tcPr>
          <w:p w:rsidR="00EF3453" w:rsidRPr="007E6C93" w:rsidP="003C5F47" w14:paraId="360C7505" w14:textId="77777777"/>
        </w:tc>
        <w:tc>
          <w:tcPr>
            <w:tcW w:w="456" w:type="dxa"/>
          </w:tcPr>
          <w:p w:rsidR="00EF3453" w:rsidRPr="007E6C93" w:rsidP="003C5F47" w14:paraId="16F22479" w14:textId="77777777"/>
        </w:tc>
        <w:tc>
          <w:tcPr>
            <w:tcW w:w="456" w:type="dxa"/>
          </w:tcPr>
          <w:p w:rsidR="00EF3453" w:rsidRPr="007E6C93" w:rsidP="003C5F47" w14:paraId="626DFFC2" w14:textId="77777777"/>
        </w:tc>
        <w:tc>
          <w:tcPr>
            <w:tcW w:w="456" w:type="dxa"/>
            <w:shd w:val="clear" w:color="auto" w:fill="000000"/>
          </w:tcPr>
          <w:p w:rsidR="00EF3453" w:rsidRPr="007E6C93" w:rsidP="003C5F47" w14:paraId="30F9B275" w14:textId="77777777"/>
        </w:tc>
        <w:tc>
          <w:tcPr>
            <w:tcW w:w="456" w:type="dxa"/>
            <w:shd w:val="clear" w:color="auto" w:fill="000000"/>
          </w:tcPr>
          <w:p w:rsidR="00EF3453" w:rsidRPr="007E6C93" w:rsidP="003C5F47" w14:paraId="76400B71" w14:textId="77777777"/>
        </w:tc>
        <w:tc>
          <w:tcPr>
            <w:tcW w:w="456" w:type="dxa"/>
            <w:shd w:val="clear" w:color="auto" w:fill="000000"/>
          </w:tcPr>
          <w:p w:rsidR="00EF3453" w:rsidRPr="007E6C93" w:rsidP="003C5F47" w14:paraId="1203DF32" w14:textId="77777777"/>
        </w:tc>
        <w:tc>
          <w:tcPr>
            <w:tcW w:w="456" w:type="dxa"/>
            <w:shd w:val="clear" w:color="auto" w:fill="000000"/>
          </w:tcPr>
          <w:p w:rsidR="00EF3453" w:rsidRPr="007E6C93" w:rsidP="003C5F47" w14:paraId="39963F6E" w14:textId="77777777"/>
        </w:tc>
        <w:tc>
          <w:tcPr>
            <w:tcW w:w="456" w:type="dxa"/>
            <w:shd w:val="clear" w:color="auto" w:fill="000000"/>
          </w:tcPr>
          <w:p w:rsidR="00EF3453" w:rsidRPr="007E6C93" w:rsidP="003C5F47" w14:paraId="540C36A0" w14:textId="77777777"/>
        </w:tc>
        <w:tc>
          <w:tcPr>
            <w:tcW w:w="456" w:type="dxa"/>
            <w:shd w:val="clear" w:color="auto" w:fill="000000"/>
          </w:tcPr>
          <w:p w:rsidR="00EF3453" w:rsidRPr="007E6C93" w:rsidP="003C5F47" w14:paraId="739885E4" w14:textId="77777777"/>
        </w:tc>
        <w:tc>
          <w:tcPr>
            <w:tcW w:w="456" w:type="dxa"/>
          </w:tcPr>
          <w:p w:rsidR="00EF3453" w:rsidRPr="007E6C93" w:rsidP="003C5F47" w14:paraId="3D558001" w14:textId="77777777"/>
        </w:tc>
        <w:tc>
          <w:tcPr>
            <w:tcW w:w="456" w:type="dxa"/>
          </w:tcPr>
          <w:p w:rsidR="00EF3453" w:rsidRPr="007E6C93" w:rsidP="003C5F47" w14:paraId="141C69BA" w14:textId="77777777"/>
        </w:tc>
        <w:tc>
          <w:tcPr>
            <w:tcW w:w="456" w:type="dxa"/>
          </w:tcPr>
          <w:p w:rsidR="00EF3453" w:rsidRPr="007E6C93" w:rsidP="003C5F47" w14:paraId="2110C35D" w14:textId="77777777"/>
        </w:tc>
      </w:tr>
      <w:tr w14:paraId="282030F8" w14:textId="77777777" w:rsidTr="003C5F47">
        <w:tblPrEx>
          <w:tblW w:w="12921" w:type="dxa"/>
          <w:tblLook w:val="00A0"/>
        </w:tblPrEx>
        <w:tc>
          <w:tcPr>
            <w:tcW w:w="603" w:type="dxa"/>
          </w:tcPr>
          <w:p w:rsidR="00EF3453" w:rsidRPr="007E6C93" w:rsidP="003C5F47" w14:paraId="3C525FC9" w14:textId="77777777">
            <w:r w:rsidRPr="007E6C93">
              <w:t>6.</w:t>
            </w:r>
          </w:p>
        </w:tc>
        <w:tc>
          <w:tcPr>
            <w:tcW w:w="3198" w:type="dxa"/>
          </w:tcPr>
          <w:p w:rsidR="00EF3453" w:rsidRPr="007E6C93" w:rsidP="003C5F47" w14:paraId="3F318274" w14:textId="77777777"/>
        </w:tc>
        <w:tc>
          <w:tcPr>
            <w:tcW w:w="456" w:type="dxa"/>
          </w:tcPr>
          <w:p w:rsidR="00EF3453" w:rsidRPr="007E6C93" w:rsidP="003C5F47" w14:paraId="69666D36" w14:textId="77777777"/>
        </w:tc>
        <w:tc>
          <w:tcPr>
            <w:tcW w:w="456" w:type="dxa"/>
          </w:tcPr>
          <w:p w:rsidR="00EF3453" w:rsidRPr="007E6C93" w:rsidP="003C5F47" w14:paraId="19789EFD" w14:textId="77777777"/>
        </w:tc>
        <w:tc>
          <w:tcPr>
            <w:tcW w:w="456" w:type="dxa"/>
          </w:tcPr>
          <w:p w:rsidR="00EF3453" w:rsidRPr="007E6C93" w:rsidP="003C5F47" w14:paraId="437818BE" w14:textId="77777777"/>
        </w:tc>
        <w:tc>
          <w:tcPr>
            <w:tcW w:w="456" w:type="dxa"/>
          </w:tcPr>
          <w:p w:rsidR="00EF3453" w:rsidRPr="007E6C93" w:rsidP="003C5F47" w14:paraId="7159F9C7" w14:textId="77777777"/>
        </w:tc>
        <w:tc>
          <w:tcPr>
            <w:tcW w:w="456" w:type="dxa"/>
          </w:tcPr>
          <w:p w:rsidR="00EF3453" w:rsidRPr="007E6C93" w:rsidP="003C5F47" w14:paraId="23D02F72" w14:textId="77777777"/>
        </w:tc>
        <w:tc>
          <w:tcPr>
            <w:tcW w:w="456" w:type="dxa"/>
          </w:tcPr>
          <w:p w:rsidR="00EF3453" w:rsidRPr="007E6C93" w:rsidP="003C5F47" w14:paraId="04B8EE7A" w14:textId="77777777"/>
        </w:tc>
        <w:tc>
          <w:tcPr>
            <w:tcW w:w="456" w:type="dxa"/>
          </w:tcPr>
          <w:p w:rsidR="00EF3453" w:rsidRPr="007E6C93" w:rsidP="003C5F47" w14:paraId="45A16B6D" w14:textId="77777777"/>
        </w:tc>
        <w:tc>
          <w:tcPr>
            <w:tcW w:w="456" w:type="dxa"/>
          </w:tcPr>
          <w:p w:rsidR="00EF3453" w:rsidRPr="007E6C93" w:rsidP="003C5F47" w14:paraId="5CA31BC6" w14:textId="77777777"/>
        </w:tc>
        <w:tc>
          <w:tcPr>
            <w:tcW w:w="456" w:type="dxa"/>
          </w:tcPr>
          <w:p w:rsidR="00EF3453" w:rsidRPr="007E6C93" w:rsidP="003C5F47" w14:paraId="786D5956" w14:textId="77777777"/>
        </w:tc>
        <w:tc>
          <w:tcPr>
            <w:tcW w:w="456" w:type="dxa"/>
          </w:tcPr>
          <w:p w:rsidR="00EF3453" w:rsidRPr="007E6C93" w:rsidP="003C5F47" w14:paraId="1609335A" w14:textId="77777777"/>
        </w:tc>
        <w:tc>
          <w:tcPr>
            <w:tcW w:w="456" w:type="dxa"/>
          </w:tcPr>
          <w:p w:rsidR="00EF3453" w:rsidRPr="007E6C93" w:rsidP="003C5F47" w14:paraId="7A03C7F4" w14:textId="77777777"/>
        </w:tc>
        <w:tc>
          <w:tcPr>
            <w:tcW w:w="456" w:type="dxa"/>
          </w:tcPr>
          <w:p w:rsidR="00EF3453" w:rsidRPr="007E6C93" w:rsidP="003C5F47" w14:paraId="7E1AC7AF" w14:textId="77777777"/>
        </w:tc>
        <w:tc>
          <w:tcPr>
            <w:tcW w:w="456" w:type="dxa"/>
          </w:tcPr>
          <w:p w:rsidR="00EF3453" w:rsidRPr="007E6C93" w:rsidP="003C5F47" w14:paraId="646B8214" w14:textId="77777777"/>
        </w:tc>
        <w:tc>
          <w:tcPr>
            <w:tcW w:w="456" w:type="dxa"/>
          </w:tcPr>
          <w:p w:rsidR="00EF3453" w:rsidRPr="007E6C93" w:rsidP="003C5F47" w14:paraId="0B6A1CB3" w14:textId="77777777"/>
        </w:tc>
        <w:tc>
          <w:tcPr>
            <w:tcW w:w="456" w:type="dxa"/>
          </w:tcPr>
          <w:p w:rsidR="00EF3453" w:rsidRPr="007E6C93" w:rsidP="003C5F47" w14:paraId="00DBB3EE" w14:textId="77777777"/>
        </w:tc>
        <w:tc>
          <w:tcPr>
            <w:tcW w:w="456" w:type="dxa"/>
          </w:tcPr>
          <w:p w:rsidR="00EF3453" w:rsidRPr="007E6C93" w:rsidP="003C5F47" w14:paraId="07926E15" w14:textId="77777777"/>
        </w:tc>
        <w:tc>
          <w:tcPr>
            <w:tcW w:w="456" w:type="dxa"/>
            <w:shd w:val="clear" w:color="auto" w:fill="000000"/>
          </w:tcPr>
          <w:p w:rsidR="00EF3453" w:rsidRPr="007E6C93" w:rsidP="003C5F47" w14:paraId="1795CD16" w14:textId="77777777"/>
        </w:tc>
        <w:tc>
          <w:tcPr>
            <w:tcW w:w="456" w:type="dxa"/>
            <w:shd w:val="clear" w:color="auto" w:fill="000000"/>
          </w:tcPr>
          <w:p w:rsidR="00EF3453" w:rsidRPr="007E6C93" w:rsidP="003C5F47" w14:paraId="68E97F79" w14:textId="77777777"/>
        </w:tc>
        <w:tc>
          <w:tcPr>
            <w:tcW w:w="456" w:type="dxa"/>
            <w:shd w:val="clear" w:color="auto" w:fill="000000"/>
          </w:tcPr>
          <w:p w:rsidR="00EF3453" w:rsidRPr="007E6C93" w:rsidP="003C5F47" w14:paraId="60CC292C" w14:textId="77777777"/>
        </w:tc>
        <w:tc>
          <w:tcPr>
            <w:tcW w:w="456" w:type="dxa"/>
            <w:shd w:val="clear" w:color="auto" w:fill="000000"/>
          </w:tcPr>
          <w:p w:rsidR="00EF3453" w:rsidRPr="007E6C93" w:rsidP="003C5F47" w14:paraId="135467D6" w14:textId="77777777"/>
        </w:tc>
      </w:tr>
    </w:tbl>
    <w:p w:rsidR="00EF3453" w:rsidRPr="007E6C93" w:rsidP="00EF3453" w14:paraId="760364B8" w14:textId="77777777"/>
    <w:p w:rsidR="00EF3453" w:rsidRPr="007E6C93" w:rsidP="00EF3453" w14:paraId="7B3BE3BF" w14:textId="77777777"/>
    <w:p w:rsidR="00EF3453" w:rsidRPr="007E6C93" w:rsidP="00EF3453" w14:paraId="439D0ECC" w14:textId="77777777"/>
    <w:p w:rsidR="00EF3453" w:rsidRPr="007E6C93" w:rsidP="00EF3453" w14:paraId="7B4D7E0D" w14:textId="77777777"/>
    <w:p w:rsidR="00EF3453" w:rsidRPr="007E6C93" w:rsidP="00EF3453" w14:paraId="66E99FAC" w14:textId="77777777"/>
    <w:p w:rsidR="00EF3453" w:rsidRPr="007E6C93" w:rsidP="00EF3453" w14:paraId="2B9F7981" w14:textId="77777777">
      <w:pPr>
        <w:rPr>
          <w:b/>
        </w:rPr>
      </w:pPr>
      <w:r w:rsidRPr="007E6C93">
        <w:t xml:space="preserve">* </w:t>
      </w:r>
      <w:r w:rsidRPr="007E6C93">
        <w:rPr>
          <w:b/>
        </w:rPr>
        <w:t>Darbu veikšanas grafikā paredzētais darbu izpildes termiņš nedrīkst atšķirties no līgumā noteiktā darbu izpildes termiņa. Atšķirību gadījumā par prioritāru tiek ņemts līgumā atrunātais darbu izpildes termiņš.</w:t>
      </w:r>
    </w:p>
    <w:p w:rsidR="00EF3453" w:rsidP="00EF3453" w14:paraId="274473F0" w14:textId="77777777">
      <w:r w:rsidRPr="007E6C93">
        <w:br w:type="page"/>
      </w:r>
      <w:r w:rsidRPr="007E6C93">
        <w:t>Pielikums Nr.2 pie DIP</w:t>
      </w:r>
    </w:p>
    <w:p w:rsidR="00EF3453" w:rsidRPr="007E6C93" w:rsidP="00EF3453" w14:paraId="2005128C" w14:textId="475D5B9B">
      <w:r w:rsidRPr="007E6C93">
        <w:rPr>
          <w:b/>
        </w:rPr>
        <w:t>Darbu organizācijas plān</w:t>
      </w:r>
      <w:r>
        <w:rPr>
          <w:b/>
        </w:rPr>
        <w:t>a grafiskā daļa</w:t>
      </w:r>
    </w:p>
    <w:p w:rsidR="00EF3453" w:rsidRPr="007E6C93" w:rsidP="00EF3453" w14:paraId="4788C03D" w14:textId="2CA9AE94">
      <w:pPr>
        <w:jc w:val="cente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0.75pt;height:342.62pt" o:oleicon="f" o:ole="">
            <v:imagedata r:id="rId10" o:title=""/>
          </v:shape>
          <o:OLEObject Type="Embed" ProgID="Visio.Drawing.11" ShapeID="_x0000_i1025" DrawAspect="Content" ObjectID="_1631695648" r:id="rId11"/>
        </w:object>
      </w:r>
    </w:p>
    <w:p w:rsidR="00EF3453" w:rsidRPr="007E6C93" w:rsidP="00EF3453" w14:paraId="7D345911" w14:textId="77777777">
      <w:pPr>
        <w:pStyle w:val="Style1"/>
        <w:spacing w:before="0"/>
        <w:rPr>
          <w:iCs w:val="0"/>
        </w:rPr>
      </w:pPr>
      <w:r w:rsidRPr="007E6C93">
        <w:rPr>
          <w:iCs w:val="0"/>
        </w:rPr>
        <w:t xml:space="preserve">Saskaņoja: </w:t>
      </w:r>
    </w:p>
    <w:p w:rsidR="00EF3453" w:rsidRPr="007E6C93" w:rsidP="00EF3453" w14:paraId="5C49E174" w14:textId="77777777">
      <w:r w:rsidRPr="007E6C93">
        <w:t>AS „Augstsprieguma tīkls”</w:t>
      </w:r>
    </w:p>
    <w:p w:rsidR="00EF3453" w:rsidRPr="007E6C93" w:rsidP="00EF3453" w14:paraId="195AF7C9" w14:textId="77777777">
      <w:r w:rsidRPr="007E6C93">
        <w:t xml:space="preserve">AST </w:t>
      </w:r>
      <w:r w:rsidRPr="007E6C93">
        <w:fldChar w:fldCharType="begin">
          <w:ffData>
            <w:name w:val="Text54"/>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r w:rsidRPr="007E6C93">
        <w:t>. a/st. grupas/ iecirkņa vadītājs ___________________________ (Vārds, Uzvārds, Paraksts)</w:t>
      </w:r>
    </w:p>
    <w:p w:rsidR="00EF3453" w:rsidP="00EF3453" w14:paraId="50B2B0AB" w14:textId="77777777">
      <w:pPr>
        <w:ind w:firstLine="720"/>
      </w:pPr>
      <w:r w:rsidRPr="007E6C93">
        <w:t>Pielikums Nr.3 pie DIP</w:t>
      </w:r>
    </w:p>
    <w:p w:rsidR="00EF3453" w:rsidRPr="007E6C93" w:rsidP="00EF3453" w14:paraId="47A8652B" w14:textId="3CF46498">
      <w:r w:rsidRPr="007E6C93">
        <w:t xml:space="preserve"> </w:t>
      </w:r>
      <w:r w:rsidRPr="007E6C93">
        <w:rPr>
          <w:b/>
        </w:rPr>
        <w:t>Darbu organizācijas plān</w:t>
      </w:r>
      <w:r>
        <w:rPr>
          <w:b/>
        </w:rPr>
        <w:t>a grafiskā daļa</w:t>
      </w:r>
    </w:p>
    <w:p w:rsidR="00EF3453" w:rsidRPr="007E6C93" w:rsidP="00EF3453" w14:paraId="2DF1BAB3" w14:textId="77777777">
      <w:pPr>
        <w:jc w:val="center"/>
        <w:rPr>
          <w:noProof/>
          <w:lang w:eastAsia="lv-LV"/>
        </w:rPr>
      </w:pPr>
      <w:r w:rsidRPr="007E6C93">
        <w:rPr>
          <w:noProof/>
          <w:lang w:eastAsia="lv-LV"/>
        </w:rPr>
        <w:drawing>
          <wp:inline distT="0" distB="0" distL="0" distR="0">
            <wp:extent cx="5040601" cy="4317180"/>
            <wp:effectExtent l="0" t="0" r="8255" b="762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268553" name="Picture 1"/>
                    <pic:cNvPicPr>
                      <a:picLocks noChangeAspect="1" noChangeArrowheads="1"/>
                    </pic:cNvPicPr>
                  </pic:nvPicPr>
                  <pic:blipFill>
                    <a:blip xmlns:r="http://schemas.openxmlformats.org/officeDocument/2006/relationships" r:embed="rId12">
                      <a:extLst>
                        <a:ext xmlns:a="http://schemas.openxmlformats.org/drawingml/2006/main" uri="{28A0092B-C50C-407E-A947-70E740481C1C}">
                          <a14:useLocalDpi xmlns:a14="http://schemas.microsoft.com/office/drawing/2010/main" val="0"/>
                        </a:ext>
                      </a:extLst>
                    </a:blip>
                    <a:stretch>
                      <a:fillRect/>
                    </a:stretch>
                  </pic:blipFill>
                  <pic:spPr bwMode="auto">
                    <a:xfrm>
                      <a:off x="0" y="0"/>
                      <a:ext cx="5049794" cy="4325054"/>
                    </a:xfrm>
                    <a:prstGeom prst="rect">
                      <a:avLst/>
                    </a:prstGeom>
                    <a:noFill/>
                    <a:ln>
                      <a:noFill/>
                    </a:ln>
                  </pic:spPr>
                </pic:pic>
              </a:graphicData>
            </a:graphic>
          </wp:inline>
        </w:drawing>
      </w:r>
    </w:p>
    <w:p w:rsidR="00EF3453" w:rsidP="00EF3453" w14:paraId="01DD1C44" w14:textId="77777777">
      <w:pPr>
        <w:pStyle w:val="Style1"/>
        <w:spacing w:before="0"/>
        <w:rPr>
          <w:iCs w:val="0"/>
        </w:rPr>
      </w:pPr>
    </w:p>
    <w:p w:rsidR="00EF3453" w:rsidRPr="007E6C93" w:rsidP="00EF3453" w14:paraId="14A29AE0" w14:textId="760390F6">
      <w:pPr>
        <w:pStyle w:val="Style1"/>
        <w:spacing w:before="0"/>
        <w:rPr>
          <w:iCs w:val="0"/>
        </w:rPr>
      </w:pPr>
      <w:r w:rsidRPr="007E6C93">
        <w:rPr>
          <w:iCs w:val="0"/>
        </w:rPr>
        <w:t xml:space="preserve">Saskaņoja: </w:t>
      </w:r>
    </w:p>
    <w:p w:rsidR="00EF3453" w:rsidRPr="007E6C93" w:rsidP="00EF3453" w14:paraId="3D1C4649" w14:textId="77777777">
      <w:r w:rsidRPr="007E6C93">
        <w:t>AS „Augstsprieguma tīkls”</w:t>
      </w:r>
    </w:p>
    <w:p w:rsidR="00EF3453" w:rsidRPr="007E6C93" w:rsidP="00EF3453" w14:paraId="00C1403B" w14:textId="77777777">
      <w:r w:rsidRPr="007E6C93">
        <w:t xml:space="preserve">AST </w:t>
      </w:r>
      <w:r w:rsidRPr="007E6C93">
        <w:fldChar w:fldCharType="begin">
          <w:ffData>
            <w:name w:val="Text54"/>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r w:rsidRPr="007E6C93">
        <w:t>. a/st. grupas/ iecirkņa vadītājs ___________________________ (Vārds, Uzvārds, Paraksts)</w:t>
      </w:r>
    </w:p>
    <w:p w:rsidR="00EF3453" w:rsidP="00EF3453" w14:paraId="10C9C585" w14:textId="70EF5D12">
      <w:pPr>
        <w:rPr>
          <w:b/>
        </w:rPr>
      </w:pPr>
      <w:r w:rsidRPr="007E6C93">
        <w:t xml:space="preserve">Pielikums Nr.4 pie DIP </w:t>
      </w:r>
    </w:p>
    <w:p w:rsidR="00F114E5" w:rsidRPr="007E6C93" w:rsidP="00F114E5" w14:paraId="093B6CB6" w14:textId="77777777">
      <w:r w:rsidRPr="007E6C93">
        <w:rPr>
          <w:b/>
        </w:rPr>
        <w:t>Darbu organizācijas plān</w:t>
      </w:r>
      <w:r>
        <w:rPr>
          <w:b/>
        </w:rPr>
        <w:t>a grafiskā daļa</w:t>
      </w:r>
    </w:p>
    <w:p w:rsidR="00EF3453" w:rsidRPr="007E6C93" w:rsidP="00EF3453" w14:paraId="27AB27A1" w14:textId="77777777">
      <w:pPr>
        <w:jc w:val="center"/>
        <w:rPr>
          <w:b/>
        </w:rPr>
      </w:pPr>
      <w:r w:rsidRPr="007E6C93">
        <w:rPr>
          <w:noProof/>
        </w:rPr>
        <w:drawing>
          <wp:inline distT="0" distB="0" distL="0" distR="0">
            <wp:extent cx="6057859" cy="4309607"/>
            <wp:effectExtent l="0" t="0" r="635" b="0"/>
            <wp:docPr id="5" name="Picture 5"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08636" name="Picture 5" descr="Untitled"/>
                    <pic:cNvPicPr>
                      <a:picLocks noChangeAspect="1" noChangeArrowheads="1"/>
                    </pic:cNvPicPr>
                  </pic:nvPicPr>
                  <pic:blipFill>
                    <a:blip xmlns:r="http://schemas.openxmlformats.org/officeDocument/2006/relationships" r:embed="rId13">
                      <a:extLst>
                        <a:ext xmlns:a="http://schemas.openxmlformats.org/drawingml/2006/main" uri="{28A0092B-C50C-407E-A947-70E740481C1C}">
                          <a14:useLocalDpi xmlns:a14="http://schemas.microsoft.com/office/drawing/2010/main" val="0"/>
                        </a:ext>
                      </a:extLst>
                    </a:blip>
                    <a:stretch>
                      <a:fillRect/>
                    </a:stretch>
                  </pic:blipFill>
                  <pic:spPr bwMode="auto">
                    <a:xfrm>
                      <a:off x="0" y="0"/>
                      <a:ext cx="6063998" cy="4313975"/>
                    </a:xfrm>
                    <a:prstGeom prst="rect">
                      <a:avLst/>
                    </a:prstGeom>
                    <a:noFill/>
                    <a:ln>
                      <a:noFill/>
                    </a:ln>
                  </pic:spPr>
                </pic:pic>
              </a:graphicData>
            </a:graphic>
          </wp:inline>
        </w:drawing>
      </w:r>
    </w:p>
    <w:p w:rsidR="00EF3453" w:rsidRPr="007E6C93" w:rsidP="00EF3453" w14:paraId="6C1C2630" w14:textId="77777777">
      <w:pPr>
        <w:pStyle w:val="Style1"/>
        <w:spacing w:before="0"/>
        <w:rPr>
          <w:iCs w:val="0"/>
        </w:rPr>
      </w:pPr>
      <w:r w:rsidRPr="007E6C93">
        <w:rPr>
          <w:iCs w:val="0"/>
        </w:rPr>
        <w:t xml:space="preserve">Saskaņoja: </w:t>
      </w:r>
    </w:p>
    <w:p w:rsidR="00EF3453" w:rsidRPr="007E6C93" w:rsidP="00EF3453" w14:paraId="0EF1E7B4" w14:textId="77777777">
      <w:r w:rsidRPr="007E6C93">
        <w:t>AS „Augstsprieguma tīkls”</w:t>
      </w:r>
    </w:p>
    <w:p w:rsidR="00EF3453" w:rsidRPr="007E6C93" w:rsidP="00EF3453" w14:paraId="7152A19B" w14:textId="77777777">
      <w:r w:rsidRPr="007E6C93">
        <w:t xml:space="preserve">AST </w:t>
      </w:r>
      <w:r w:rsidRPr="007E6C93">
        <w:fldChar w:fldCharType="begin">
          <w:ffData>
            <w:name w:val="Text54"/>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r w:rsidRPr="007E6C93">
        <w:t>. a/st. grupas/ iecirkņa vadītājs ___________________________ (Vārds, Uzvārds, Paraksts)</w:t>
      </w:r>
    </w:p>
    <w:p w:rsidR="00F114E5" w:rsidP="00EF3453" w14:paraId="55EA29E6" w14:textId="77777777">
      <w:r w:rsidRPr="007E6C93">
        <w:t>Pielikums Nr.5 pie DIP</w:t>
      </w:r>
    </w:p>
    <w:p w:rsidR="00F114E5" w:rsidRPr="007E6C93" w:rsidP="00F114E5" w14:paraId="135638F2" w14:textId="77777777">
      <w:r w:rsidRPr="007E6C93">
        <w:rPr>
          <w:b/>
        </w:rPr>
        <w:t>Darbu organizācijas plān</w:t>
      </w:r>
      <w:r>
        <w:rPr>
          <w:b/>
        </w:rPr>
        <w:t>a grafiskā daļa</w:t>
      </w:r>
    </w:p>
    <w:p w:rsidR="00EF3453" w:rsidRPr="007E6C93" w:rsidP="00EF3453" w14:paraId="542A5D4B" w14:textId="60C26E83">
      <w:pPr>
        <w:jc w:val="center"/>
      </w:pPr>
      <w:r>
        <w:object>
          <v:shape id="_x0000_i1026" type="#_x0000_t75" style="width:495.9pt;height:352.58pt" o:oleicon="f" o:ole="">
            <v:imagedata r:id="rId14" o:title=""/>
          </v:shape>
          <o:OLEObject Type="Embed" ProgID="Visio.Drawing.11" ShapeID="_x0000_i1026" DrawAspect="Content" ObjectID="_1631695649" r:id="rId15"/>
        </w:object>
      </w:r>
    </w:p>
    <w:p w:rsidR="00EF3453" w:rsidRPr="007E6C93" w:rsidP="00EF3453" w14:paraId="7849FB0E" w14:textId="77777777">
      <w:pPr>
        <w:pStyle w:val="Style1"/>
        <w:spacing w:before="0"/>
        <w:rPr>
          <w:iCs w:val="0"/>
        </w:rPr>
      </w:pPr>
      <w:r w:rsidRPr="007E6C93">
        <w:rPr>
          <w:iCs w:val="0"/>
        </w:rPr>
        <w:t xml:space="preserve">Saskaņoja: </w:t>
      </w:r>
    </w:p>
    <w:p w:rsidR="00EF3453" w:rsidRPr="007E6C93" w:rsidP="00EF3453" w14:paraId="49314F1B" w14:textId="77777777">
      <w:r w:rsidRPr="007E6C93">
        <w:t>AS „Augstsprieguma tīkls”</w:t>
      </w:r>
    </w:p>
    <w:p w:rsidR="00EF3453" w:rsidRPr="007E6C93" w:rsidP="00EF3453" w14:paraId="03B4A4F1" w14:textId="77777777">
      <w:r w:rsidRPr="007E6C93">
        <w:t xml:space="preserve">AST </w:t>
      </w:r>
      <w:r w:rsidRPr="007E6C93">
        <w:fldChar w:fldCharType="begin">
          <w:ffData>
            <w:name w:val="Text54"/>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r w:rsidRPr="007E6C93">
        <w:t>. a/st. grupas/ iecirkņa vadītājs ___________________________ (Vārds, Uzvārds, Paraksts)</w:t>
      </w:r>
    </w:p>
    <w:p w:rsidR="00193981" w:rsidP="00193981" w14:paraId="2B1CAEB5" w14:textId="06671A9E">
      <w:r w:rsidRPr="007E6C93">
        <w:t xml:space="preserve">Pielikums Nr.5.1. pie DIP </w:t>
      </w:r>
    </w:p>
    <w:p w:rsidR="00193981" w:rsidRPr="007E6C93" w:rsidP="00193981" w14:paraId="686051D4" w14:textId="77777777">
      <w:r w:rsidRPr="007E6C93">
        <w:rPr>
          <w:b/>
        </w:rPr>
        <w:t>Darbu organizācijas plān</w:t>
      </w:r>
      <w:r>
        <w:rPr>
          <w:b/>
        </w:rPr>
        <w:t>a grafiskā daļa</w:t>
      </w:r>
    </w:p>
    <w:p w:rsidR="00EF3453" w:rsidRPr="007E6C93" w:rsidP="00193981" w14:paraId="5A48CB47" w14:textId="7ADA7DE5">
      <w:pPr>
        <w:rPr>
          <w:iCs/>
        </w:rPr>
      </w:pPr>
      <w:r w:rsidRPr="007E6C93">
        <w:rPr>
          <w:noProof/>
          <w:lang w:eastAsia="lv-LV"/>
        </w:rPr>
        <w:drawing>
          <wp:inline distT="0" distB="0" distL="0" distR="0">
            <wp:extent cx="6853776" cy="4193830"/>
            <wp:effectExtent l="0" t="0" r="444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389324" name="Picture 1"/>
                    <pic:cNvPicPr>
                      <a:picLocks noChangeAspect="1" noChangeArrowheads="1"/>
                    </pic:cNvPicPr>
                  </pic:nvPicPr>
                  <pic:blipFill>
                    <a:blip xmlns:r="http://schemas.openxmlformats.org/officeDocument/2006/relationships" r:embed="rId16">
                      <a:extLst>
                        <a:ext xmlns:a="http://schemas.openxmlformats.org/drawingml/2006/main" uri="{28A0092B-C50C-407E-A947-70E740481C1C}">
                          <a14:useLocalDpi xmlns:a14="http://schemas.microsoft.com/office/drawing/2010/main" val="0"/>
                        </a:ext>
                      </a:extLst>
                    </a:blip>
                    <a:stretch>
                      <a:fillRect/>
                    </a:stretch>
                  </pic:blipFill>
                  <pic:spPr bwMode="auto">
                    <a:xfrm>
                      <a:off x="0" y="0"/>
                      <a:ext cx="6863934" cy="4200045"/>
                    </a:xfrm>
                    <a:prstGeom prst="rect">
                      <a:avLst/>
                    </a:prstGeom>
                    <a:noFill/>
                    <a:ln>
                      <a:noFill/>
                    </a:ln>
                  </pic:spPr>
                </pic:pic>
              </a:graphicData>
            </a:graphic>
          </wp:inline>
        </w:drawing>
      </w:r>
    </w:p>
    <w:p w:rsidR="00EF3453" w:rsidRPr="007E6C93" w:rsidP="00EF3453" w14:paraId="35AB4819" w14:textId="77777777">
      <w:pPr>
        <w:pStyle w:val="Style1"/>
        <w:spacing w:before="0"/>
        <w:rPr>
          <w:iCs w:val="0"/>
        </w:rPr>
      </w:pPr>
    </w:p>
    <w:p w:rsidR="00EF3453" w:rsidRPr="007E6C93" w:rsidP="00EF3453" w14:paraId="06F9B0BE" w14:textId="77777777">
      <w:pPr>
        <w:pStyle w:val="Style1"/>
        <w:spacing w:before="0"/>
        <w:rPr>
          <w:iCs w:val="0"/>
        </w:rPr>
      </w:pPr>
      <w:r w:rsidRPr="007E6C93">
        <w:rPr>
          <w:iCs w:val="0"/>
        </w:rPr>
        <w:t xml:space="preserve">Saskaņoja: </w:t>
      </w:r>
    </w:p>
    <w:p w:rsidR="00EF3453" w:rsidRPr="007E6C93" w:rsidP="00EF3453" w14:paraId="33FE0B57" w14:textId="77777777">
      <w:r w:rsidRPr="007E6C93">
        <w:t>AS „Augstsprieguma tīkls”</w:t>
      </w:r>
    </w:p>
    <w:p w:rsidR="00EF3453" w:rsidP="00EF3453" w14:paraId="3405E9CA" w14:textId="77777777">
      <w:r w:rsidRPr="007E6C93">
        <w:t xml:space="preserve">AST </w:t>
      </w:r>
      <w:r w:rsidRPr="007E6C93">
        <w:fldChar w:fldCharType="begin">
          <w:ffData>
            <w:name w:val="Text54"/>
            <w:enabled/>
            <w:calcOnExit w:val="0"/>
            <w:textInput>
              <w:default w:val="XX"/>
            </w:textInput>
          </w:ffData>
        </w:fldChar>
      </w:r>
      <w:r w:rsidRPr="007E6C93">
        <w:instrText xml:space="preserve"> FORMTEXT </w:instrText>
      </w:r>
      <w:r w:rsidRPr="007E6C93">
        <w:fldChar w:fldCharType="separate"/>
      </w:r>
      <w:r w:rsidRPr="007E6C93">
        <w:rPr>
          <w:noProof/>
        </w:rPr>
        <w:t>XX</w:t>
      </w:r>
      <w:r w:rsidRPr="007E6C93">
        <w:fldChar w:fldCharType="end"/>
      </w:r>
      <w:r w:rsidRPr="007E6C93">
        <w:t>. a/st. grupas/ iecirkņa vadītājs ___________________________ (Vārds, Uzvārds, Paraksts)</w:t>
      </w:r>
    </w:p>
    <w:p w:rsidR="00EF3453" w:rsidP="00EF3453" w14:paraId="61E6B469" w14:textId="77777777">
      <w:pPr>
        <w:sectPr w:rsidSect="003C5F47">
          <w:headerReference w:type="even" r:id="rId17"/>
          <w:headerReference w:type="default" r:id="rId18"/>
          <w:footerReference w:type="even" r:id="rId19"/>
          <w:footerReference w:type="default" r:id="rId20"/>
          <w:headerReference w:type="first" r:id="rId21"/>
          <w:footerReference w:type="first" r:id="rId22"/>
          <w:pgSz w:w="16840" w:h="11907" w:orient="landscape" w:code="9"/>
          <w:pgMar w:top="1418" w:right="567" w:bottom="851" w:left="567" w:header="709" w:footer="709" w:gutter="0"/>
          <w:cols w:space="708"/>
          <w:docGrid w:linePitch="360"/>
        </w:sectPr>
      </w:pPr>
    </w:p>
    <w:p w:rsidR="002872E5" w:rsidP="003C5F47" w14:paraId="509681A0" w14:textId="77777777">
      <w:pPr>
        <w:pStyle w:val="Heading2"/>
      </w:pPr>
      <w:bookmarkStart w:id="186" w:name="_Toc19275986"/>
      <w:bookmarkStart w:id="187" w:name="_Toc21082826"/>
      <w:bookmarkStart w:id="188" w:name="_Toc256000026"/>
      <w:bookmarkStart w:id="189" w:name="_Toc256000053"/>
      <w:r>
        <w:t>Pielikums Nr.6</w:t>
      </w:r>
      <w:bookmarkEnd w:id="189"/>
      <w:bookmarkEnd w:id="188"/>
      <w:bookmarkEnd w:id="186"/>
      <w:bookmarkEnd w:id="187"/>
    </w:p>
    <w:p w:rsidR="002872E5" w:rsidRPr="00E547EE" w:rsidP="003452A1" w14:paraId="38F7AB7F" w14:textId="77777777">
      <w:pPr>
        <w:pStyle w:val="Heading1"/>
      </w:pPr>
      <w:bookmarkStart w:id="190" w:name="_Toc21082827"/>
      <w:bookmarkStart w:id="191" w:name="_Toc256000027"/>
      <w:bookmarkStart w:id="192" w:name="_Toc256000054"/>
      <w:r w:rsidRPr="003E5277">
        <w:t>AS "Latvenergo" caurlaižu režīma noteikumi (izraksts)</w:t>
      </w:r>
      <w:bookmarkEnd w:id="192"/>
      <w:bookmarkEnd w:id="191"/>
      <w:bookmarkEnd w:id="190"/>
    </w:p>
    <w:p w:rsidR="002872E5" w:rsidRPr="00E547EE" w:rsidP="002872E5" w14:paraId="107AEED9" w14:textId="77777777">
      <w:pPr>
        <w:jc w:val="right"/>
        <w:rPr>
          <w:bCs/>
        </w:rPr>
      </w:pPr>
      <w:r w:rsidRPr="00E547EE">
        <w:rPr>
          <w:bCs/>
        </w:rPr>
        <w:t>Redakcija 04</w:t>
      </w:r>
    </w:p>
    <w:p w:rsidR="002872E5" w:rsidRPr="00E244BE" w:rsidP="00E244BE" w14:paraId="5729A7CA" w14:textId="77777777"/>
    <w:p w:rsidR="002872E5" w:rsidRPr="00E244BE" w:rsidP="00E244BE" w14:paraId="7416C99F" w14:textId="77777777"/>
    <w:p w:rsidR="002872E5" w:rsidRPr="00E244BE" w:rsidP="00E244BE" w14:paraId="2941BF6A" w14:textId="77777777">
      <w:r w:rsidRPr="00E244BE">
        <w:t xml:space="preserve">AS “Latvenergo” Caurlaižu režīma noteikumi (turpmāk tekstā – Noteikumi) nosaka caurlaižu režīmu un tā kontroli AS “Latvenergo” (turpmāk tekstā – Latvenergo) </w:t>
      </w:r>
    </w:p>
    <w:p w:rsidR="002872E5" w:rsidRPr="00E244BE" w:rsidP="00E244BE" w14:paraId="5A5919A7" w14:textId="77777777">
      <w:r w:rsidRPr="00E244BE">
        <w:t xml:space="preserve">administratīvas nozīmes objektos – </w:t>
      </w:r>
    </w:p>
    <w:p w:rsidR="002872E5" w:rsidRPr="00E244BE" w:rsidP="00E244BE" w14:paraId="2739F4D6" w14:textId="77777777">
      <w:r w:rsidRPr="00E244BE">
        <w:t>Pulkveža Brieža ielā 12 un Ventspils ielā 58, Rīgā;</w:t>
      </w:r>
    </w:p>
    <w:p w:rsidR="002872E5" w:rsidRPr="00E244BE" w:rsidP="00E244BE" w14:paraId="75726F0F" w14:textId="77777777">
      <w:r w:rsidRPr="00E244BE">
        <w:t xml:space="preserve">ražošanas objektos – </w:t>
      </w:r>
    </w:p>
    <w:p w:rsidR="002872E5" w:rsidRPr="00E244BE" w:rsidP="00E244BE" w14:paraId="421B90EE" w14:textId="77777777">
      <w:r w:rsidRPr="00E244BE">
        <w:t xml:space="preserve">TEC-2, Granīta ielā 31, Acone, Salaspils pag., Salaspils nov.; </w:t>
      </w:r>
    </w:p>
    <w:p w:rsidR="002872E5" w:rsidRPr="00E244BE" w:rsidP="00E244BE" w14:paraId="3693C551" w14:textId="77777777">
      <w:r w:rsidRPr="00E244BE">
        <w:t xml:space="preserve">Ķeguma HES, Ķeguma pr.7/9, Ķegums, Ķeguma nov.; </w:t>
      </w:r>
    </w:p>
    <w:p w:rsidR="002872E5" w:rsidRPr="00E244BE" w:rsidP="00E244BE" w14:paraId="5E057982" w14:textId="77777777">
      <w:r w:rsidRPr="00E244BE">
        <w:t xml:space="preserve">personu un transporta līdzekļu iekļūšanas kārtību Latvenergo objektu teritorijā, materiālo vērtību pārvietošanas kārtību. </w:t>
      </w:r>
    </w:p>
    <w:p w:rsidR="002872E5" w:rsidRPr="00E244BE" w:rsidP="00E244BE" w14:paraId="13135C34" w14:textId="77777777">
      <w:r w:rsidRPr="00E244BE">
        <w:t>***</w:t>
      </w:r>
    </w:p>
    <w:p w:rsidR="002872E5" w:rsidRPr="00E244BE" w:rsidP="00E244BE" w14:paraId="68C4E08C" w14:textId="77777777">
      <w:r w:rsidRPr="00E244BE">
        <w:t>Šajos noteikumos izvirzīto prasību izpilde ir obligāta visām personām, kuras ierodas un atrodas Latvenergo objektu teritorijās.</w:t>
      </w:r>
    </w:p>
    <w:p w:rsidR="002872E5" w:rsidRPr="00E244BE" w:rsidP="00E244BE" w14:paraId="63E75AC3" w14:textId="77777777">
      <w:r w:rsidRPr="00E244BE">
        <w:t>Caurlaižu režīmu objektos saskaņā ar noteikumiem organizē un tā ievērošanu kontrolē Latvenergo Drošības funkcija.</w:t>
      </w:r>
    </w:p>
    <w:p w:rsidR="002872E5" w:rsidRPr="00E244BE" w:rsidP="00E244BE" w14:paraId="3D91C701" w14:textId="77777777">
      <w:r w:rsidRPr="00E244BE">
        <w:t>***</w:t>
      </w:r>
    </w:p>
    <w:p w:rsidR="002872E5" w:rsidRPr="00E244BE" w:rsidP="00E244BE" w14:paraId="1C8C34E0" w14:textId="77777777">
      <w:r w:rsidRPr="00E244BE">
        <w:t xml:space="preserve">1.LIETOTIE TERMINI. </w:t>
      </w:r>
    </w:p>
    <w:p w:rsidR="002872E5" w:rsidRPr="00E244BE" w:rsidP="00E244BE" w14:paraId="49D5421A" w14:textId="77777777">
      <w:r w:rsidRPr="00E244BE">
        <w:t xml:space="preserve">1.2.Darbuzņēmējs – komersanta darbinieks vai individuālā darba veicējs, kas veic darbus un atrodas Latvenergo objektos, pamatojoties uz noslēgto līgumu par pakalpojumu sniegšanu, preču piegādi vai telpu nomu. </w:t>
      </w:r>
    </w:p>
    <w:p w:rsidR="002872E5" w:rsidRPr="00E244BE" w:rsidP="00E244BE" w14:paraId="1555B94A" w14:textId="77777777">
      <w:r w:rsidRPr="00E244BE">
        <w:t>***</w:t>
      </w:r>
    </w:p>
    <w:p w:rsidR="002872E5" w:rsidRPr="00E244BE" w:rsidP="00E244BE" w14:paraId="14B1F732" w14:textId="77777777">
      <w:r w:rsidRPr="00E244BE">
        <w:t xml:space="preserve">1.4.Objekta vadītājs – Administratīvā objekta pārvaldnieks (Nekustamā īpašuma </w:t>
      </w:r>
      <w:r w:rsidRPr="00E244BE">
        <w:t>apsaimniekotājs</w:t>
      </w:r>
      <w:r w:rsidRPr="00E244BE">
        <w:t>); Latvenergo ražotnes vadītājs.</w:t>
      </w:r>
    </w:p>
    <w:p w:rsidR="002872E5" w:rsidRPr="00E244BE" w:rsidP="00E244BE" w14:paraId="0A64EC32" w14:textId="77777777">
      <w:r w:rsidRPr="00E244BE">
        <w:t>1.5.Materiālās vērtības – materiāli, iekārtas, rezerves daļas, kas paredzētas tehnoloģiskā procesa nodrošināšanai, iekārtu un telpu remontam, celtniecībai u.tml., izņemot individuālās lietošanas rokas instrumentus un iekārtas, portatīvos datorus.</w:t>
      </w:r>
    </w:p>
    <w:p w:rsidR="002872E5" w:rsidRPr="00E244BE" w:rsidP="00E244BE" w14:paraId="5CC5E206" w14:textId="77777777">
      <w:r w:rsidRPr="00E244BE">
        <w:t>1.6.Caurlaide – dokuments, kas dod tiesības noteiktos laikos uzturēties Latvenergo objektos.</w:t>
      </w:r>
    </w:p>
    <w:p w:rsidR="002872E5" w:rsidRPr="00E244BE" w:rsidP="00E244BE" w14:paraId="2E7CF24C" w14:textId="77777777">
      <w:r w:rsidRPr="00E244BE">
        <w:t>***</w:t>
      </w:r>
    </w:p>
    <w:p w:rsidR="002872E5" w:rsidRPr="00E244BE" w:rsidP="00E244BE" w14:paraId="0A681997" w14:textId="77777777">
      <w:r w:rsidRPr="00E244BE">
        <w:t xml:space="preserve">1.9.Personu apliecinošie dokumenti – valsts pārvaldes iestādes izsniegts dokuments, kas apliecina tā turētāja identitāti un tiesisko statusu: pase, personas apliecība; VAS “Ceļu satiksmes drošības direkcijas” </w:t>
      </w:r>
      <w:r w:rsidRPr="00E244BE">
        <w:t xml:space="preserve">izsniegta Transporta līdzekļa vadītāja apliecība; Latvenergo koncerna darbinieku darba apliecība un Latvenergo koncerna  darbuzņēmēja caurlaide. </w:t>
      </w:r>
    </w:p>
    <w:p w:rsidR="002872E5" w:rsidRPr="00E244BE" w:rsidP="00E244BE" w14:paraId="56AA7060" w14:textId="77777777">
      <w:r w:rsidRPr="00E244BE">
        <w:t xml:space="preserve">Par citu iestāžu un organizāciju izsniegtu personas/darba apliecību atzīšanu par Personu apliecinošu dokumentu, katrā konkrētajā gadījumā lēmumu pieņem Caurlaižu biroja vai Drošības vadības un kontroles centra </w:t>
      </w:r>
      <w:r w:rsidRPr="00E244BE">
        <w:t>dežūrējošais</w:t>
      </w:r>
      <w:r w:rsidRPr="00E244BE">
        <w:t xml:space="preserve"> darbinieks.</w:t>
      </w:r>
    </w:p>
    <w:p w:rsidR="002872E5" w:rsidRPr="00E244BE" w:rsidP="00E244BE" w14:paraId="63A5E764" w14:textId="77777777"/>
    <w:p w:rsidR="002872E5" w:rsidRPr="00E244BE" w:rsidP="00E244BE" w14:paraId="6EAAE355" w14:textId="77777777">
      <w:r w:rsidRPr="00E244BE">
        <w:t>2.CAURLAIŽU REŽĪMA PAMATPRINCIPI.</w:t>
      </w:r>
    </w:p>
    <w:p w:rsidR="002872E5" w:rsidRPr="00E244BE" w:rsidP="00E244BE" w14:paraId="2CE02552" w14:textId="77777777">
      <w:r w:rsidRPr="00E244BE">
        <w:t>2.1. Caurlaižu režīma organizēšanai Latvenergo objektos izmanto sekojošus caurlaižu veidus (1. pielikums):</w:t>
      </w:r>
    </w:p>
    <w:p w:rsidR="002872E5" w:rsidRPr="00E244BE" w:rsidP="00E244BE" w14:paraId="2E0494EE" w14:textId="77777777">
      <w:r w:rsidRPr="00E244BE">
        <w:t>***</w:t>
      </w:r>
    </w:p>
    <w:p w:rsidR="002872E5" w:rsidRPr="00E244BE" w:rsidP="00E244BE" w14:paraId="00D235A6" w14:textId="77777777">
      <w:r w:rsidRPr="00E244BE">
        <w:t>2.1.2.AS „Augstsprieguma tīkls” darba apliecības/ caurlaides;</w:t>
      </w:r>
    </w:p>
    <w:p w:rsidR="002872E5" w:rsidRPr="00E244BE" w:rsidP="00E244BE" w14:paraId="1B60C3D9" w14:textId="77777777">
      <w:r w:rsidRPr="00E244BE">
        <w:t>2.1.3.Darbuzņēmēju caurlaides;</w:t>
      </w:r>
    </w:p>
    <w:p w:rsidR="002872E5" w:rsidRPr="00E244BE" w:rsidP="00E244BE" w14:paraId="6A462B8E" w14:textId="77777777">
      <w:r w:rsidRPr="00E244BE">
        <w:t>2.1.4.Viesu kartes;</w:t>
      </w:r>
    </w:p>
    <w:p w:rsidR="002872E5" w:rsidRPr="00E244BE" w:rsidP="00E244BE" w14:paraId="2101D61E" w14:textId="77777777">
      <w:r w:rsidRPr="00E244BE">
        <w:t>2.1.5.Materiālo vērtību caurlaides un Materiālo vērtību caurlaižu kartes.</w:t>
      </w:r>
    </w:p>
    <w:p w:rsidR="002872E5" w:rsidRPr="00E244BE" w:rsidP="00E244BE" w14:paraId="5E8011DE" w14:textId="77777777">
      <w:r w:rsidRPr="00E244BE">
        <w:t>***</w:t>
      </w:r>
    </w:p>
    <w:p w:rsidR="002872E5" w:rsidRPr="00E244BE" w:rsidP="00E244BE" w14:paraId="723A4ABC" w14:textId="77777777">
      <w:r w:rsidRPr="00E244BE">
        <w:t>2.4.  Personām, atrodoties Latvenergo objektos, pastāvīgi jābūt līdzi Darba apliecībai /    caurlaidei. Persona ir atbildīga par izsniegtās caurlaides saglabāšanu, caurlaidi aizliegts nodot citai personai, kā arī aizliegts izmantot caurlaidi citas personas iekļūšanai (izkļūšanai) objektā. Caurlaide ir Latvenergo īpašums. Izbeidzot darba attiecības/ līgumsaistības ar Latvenergo, izsniegtā caurlaide ir jānodod Caurlaižu birojā vai objekta apsardzei.</w:t>
      </w:r>
    </w:p>
    <w:p w:rsidR="002872E5" w:rsidRPr="00E244BE" w:rsidP="00E244BE" w14:paraId="41520D60" w14:textId="77777777">
      <w:r w:rsidRPr="00E244BE">
        <w:t>2.5  Personai, kura atrodas Latvenergo objektā, ir pienākums uzrādīt caurlaidi pēc Drošības funkcijas vai apsardzes darbinieka pieprasījuma.</w:t>
      </w:r>
    </w:p>
    <w:p w:rsidR="002872E5" w:rsidRPr="00E244BE" w:rsidP="00E244BE" w14:paraId="03D7F81E" w14:textId="77777777">
      <w:r w:rsidRPr="00E244BE">
        <w:t xml:space="preserve">2.6 Visām personām, ienākot/ izejot vai iebraucot/ izbraucot no Latvenergo objektiem, pēc Drošības funkcijas vai apsardzes darbinieku pieprasījuma jāuzrāda pārvietojamās mantas apskatei. </w:t>
      </w:r>
    </w:p>
    <w:p w:rsidR="002872E5" w:rsidRPr="00E244BE" w:rsidP="00E244BE" w14:paraId="0F563B04" w14:textId="77777777">
      <w:r w:rsidRPr="00E244BE">
        <w:t>***</w:t>
      </w:r>
    </w:p>
    <w:p w:rsidR="002872E5" w:rsidRPr="00E244BE" w:rsidP="00E244BE" w14:paraId="7A22D10E" w14:textId="77777777">
      <w:r w:rsidRPr="00E244BE">
        <w:t>2.8   Latvenergo objektos aizliegts:</w:t>
      </w:r>
    </w:p>
    <w:p w:rsidR="002872E5" w:rsidRPr="00E244BE" w:rsidP="00E244BE" w14:paraId="24BB06AA" w14:textId="77777777">
      <w:r w:rsidRPr="00E244BE">
        <w:t>•</w:t>
      </w:r>
      <w:r w:rsidRPr="00E244BE">
        <w:tab/>
        <w:t>ienākt ar šaujamieročiem un speciālajiem līdzekļiem bruņotām personām;</w:t>
      </w:r>
    </w:p>
    <w:p w:rsidR="002872E5" w:rsidRPr="00E244BE" w:rsidP="00E244BE" w14:paraId="35FB75E9" w14:textId="77777777">
      <w:r w:rsidRPr="00E244BE">
        <w:t>•</w:t>
      </w:r>
      <w:r w:rsidRPr="00E244BE">
        <w:tab/>
        <w:t>ievest objektā dzīvniekus;</w:t>
      </w:r>
    </w:p>
    <w:p w:rsidR="002872E5" w:rsidRPr="00E244BE" w:rsidP="00E244BE" w14:paraId="0AE7306F" w14:textId="77777777">
      <w:r w:rsidRPr="00E244BE">
        <w:t xml:space="preserve">izņemot gadījumus, kas iepriekš saskaņoti ar Drošības vadības un kontroles centra </w:t>
      </w:r>
      <w:r w:rsidRPr="00E244BE">
        <w:t>dežūrējošo</w:t>
      </w:r>
      <w:r w:rsidRPr="00E244BE">
        <w:t xml:space="preserve"> drošības speciālistu.</w:t>
      </w:r>
    </w:p>
    <w:p w:rsidR="002872E5" w:rsidRPr="00E244BE" w:rsidP="00E244BE" w14:paraId="6239BC0F" w14:textId="77777777">
      <w:r w:rsidRPr="00E244BE">
        <w:t>***</w:t>
      </w:r>
    </w:p>
    <w:p w:rsidR="002872E5" w:rsidRPr="00E244BE" w:rsidP="00E244BE" w14:paraId="5BF06BF5" w14:textId="77777777">
      <w:r w:rsidRPr="00E244BE">
        <w:t xml:space="preserve">2.9  Iebraucot/ izbraucot no Latvenergo objekta teritorijas, autotransporta vadītājiem ir pienākums pēc Drošības funkcijas vai apsardzes darbinieku pieprasījuma uzrādīt personas, automašīnas un kravas dokumentus, atvērt autotransporta salonu, bagāžas un kravas nodalījumu apskatei. </w:t>
      </w:r>
    </w:p>
    <w:p w:rsidR="002872E5" w:rsidRPr="00E244BE" w:rsidP="00E244BE" w14:paraId="316A6E0C" w14:textId="77777777">
      <w:r w:rsidRPr="00E244BE">
        <w:t>***</w:t>
      </w:r>
    </w:p>
    <w:p w:rsidR="002872E5" w:rsidRPr="00E244BE" w:rsidP="00E244BE" w14:paraId="5B0C863E" w14:textId="77777777">
      <w:r w:rsidRPr="00E244BE">
        <w:t>2.10.  Ar Caurlaižu režīma noteikumiem iepazīstina:</w:t>
      </w:r>
    </w:p>
    <w:p w:rsidR="002872E5" w:rsidRPr="00E244BE" w:rsidP="00E244BE" w14:paraId="0A86E818" w14:textId="77777777">
      <w:r w:rsidRPr="00E244BE">
        <w:t xml:space="preserve">Latvenergo darbiniekus un darbuzņēmējus – par sākotnējās instruktāžas veikšanu atbildīgā persona. </w:t>
      </w:r>
    </w:p>
    <w:p w:rsidR="002872E5" w:rsidRPr="00E244BE" w:rsidP="00E244BE" w14:paraId="7482A5F3" w14:textId="77777777">
      <w:r w:rsidRPr="00E244BE">
        <w:t>***</w:t>
      </w:r>
    </w:p>
    <w:p w:rsidR="002872E5" w:rsidRPr="00E244BE" w:rsidP="00E244BE" w14:paraId="5325552F" w14:textId="77777777"/>
    <w:p w:rsidR="002872E5" w:rsidRPr="00E244BE" w:rsidP="00E244BE" w14:paraId="5A41DA4B" w14:textId="77777777">
      <w:r w:rsidRPr="00E244BE">
        <w:t>4.DARBUZŅĒMĒJU CAURLAIDES.</w:t>
      </w:r>
    </w:p>
    <w:p w:rsidR="002872E5" w:rsidRPr="00E244BE" w:rsidP="00E244BE" w14:paraId="2B605081" w14:textId="77777777"/>
    <w:p w:rsidR="002872E5" w:rsidRPr="00E244BE" w:rsidP="00E244BE" w14:paraId="28FD35DD" w14:textId="77777777">
      <w:r w:rsidRPr="00E244BE">
        <w:t xml:space="preserve">4.1. Darbuzņēmējiem darbu veikšanai tiek izsniegta darbuzņēmēju caurlaide. Darbuzņēmēju caurlaide tiek izsniegta uz noslēgtā līguma termiņu vai īsāku laika periodu, kas norādīts pilnvarojuma (AST saskaņots darba atļaujas pieteikums) un caurlaides pieteikuma vēstulē (Pielikums Nr.6). </w:t>
      </w:r>
    </w:p>
    <w:p w:rsidR="002872E5" w:rsidRPr="00E244BE" w:rsidP="00E244BE" w14:paraId="15082053" w14:textId="77777777">
      <w:r w:rsidRPr="00E244BE">
        <w:t>Īslaicīgu darbu – līdz 2 kalendārajām nedēļām – veikšanai darbuzņēmēju caurlaides neizgatavo. Objekta apsardze, pamatojoties uz E-viesī reģistrētu darbuzņēmēju caurlaižu pieteikumu, kurā ir atzīme par derīgu instruktāžas termiņu, izsniedz Viesu kartes.</w:t>
      </w:r>
    </w:p>
    <w:p w:rsidR="002872E5" w:rsidRPr="00E244BE" w:rsidP="00E244BE" w14:paraId="73CCDD1A" w14:textId="77777777">
      <w:r w:rsidRPr="00E244BE">
        <w:t xml:space="preserve">4.2. Pieteikuma elektronisko formu ne vēlāk kā 5 darba dienas pirms darbu sākšanas </w:t>
      </w:r>
      <w:r w:rsidRPr="00E244BE">
        <w:t>iesūta</w:t>
      </w:r>
      <w:r w:rsidRPr="00E244BE">
        <w:t xml:space="preserve"> Caurlaižu birojam uz e-pastu: caurlaizu.birojs@latvenergo.lv.</w:t>
      </w:r>
    </w:p>
    <w:p w:rsidR="002872E5" w:rsidRPr="00E244BE" w:rsidP="00E244BE" w14:paraId="154B1D31" w14:textId="77777777">
      <w:r w:rsidRPr="00E244BE">
        <w:t>Iesniedzot atkārtotu pilnvarojuma un caurlaides pieteikuma vēstuli, tajā jānorāda veiktās izmaiņas – Papildināts/ Izslēgts, pieteikuma elektroniskā formā jāiesniedz tikai nepieciešamos papildinājumus.</w:t>
      </w:r>
    </w:p>
    <w:p w:rsidR="002872E5" w:rsidRPr="00E244BE" w:rsidP="00E244BE" w14:paraId="7DABA642" w14:textId="77777777">
      <w:r w:rsidRPr="00E244BE">
        <w:t>Gadījumā, kad tiek pagarināts līguma termiņš, iesniedzams pilns – aktualizēts  elektroniskais saraksts.</w:t>
      </w:r>
    </w:p>
    <w:p w:rsidR="002872E5" w:rsidRPr="00E244BE" w:rsidP="00E244BE" w14:paraId="3D161A6D" w14:textId="77777777">
      <w:r w:rsidRPr="00E244BE">
        <w:t>4.3 Pieteikumu piekļuvei saskaņo Latvenergo darbinieks, kurš ir atbildīgs par konkrēto darbu veikšanu (Projekta vadītājs) un objekta vadītājs. Saskaņotāji pieteikumā norāda atļautās piekļuves tiesības – piekļuves tipu (teritorijas zonas, ēkas/ telpas Nr. vai nosaukumus).</w:t>
      </w:r>
    </w:p>
    <w:p w:rsidR="002872E5" w:rsidRPr="00E244BE" w:rsidP="00E244BE" w14:paraId="1400A988" w14:textId="77777777">
      <w:r w:rsidRPr="00E244BE">
        <w:t>***</w:t>
      </w:r>
    </w:p>
    <w:p w:rsidR="002872E5" w:rsidRPr="00E244BE" w:rsidP="00E244BE" w14:paraId="78748964" w14:textId="77777777">
      <w:r w:rsidRPr="00E244BE">
        <w:t xml:space="preserve">4.5 Darbuzņēmēju caurlaides izgatavo 5 darba dienu laikā pēc pieteikuma elektroniskās formas saņemšanas Caurlaižu birojā, darbuzņēmēju nofotografēšanas (ja fotogrāfijas nav iesūtītas elektroniskā formātā) un atbildīgā Latvenergo darbinieka apliecinājuma par sākotnējās instruktāžas saņemšanu, saskaņā ar Darba aizsardzības likuma 16.panta prasībām. Instruktāžas notiek Pielikumā Nr.2 minētajos objektos un norādītajā darba laikā; </w:t>
      </w:r>
    </w:p>
    <w:p w:rsidR="002872E5" w:rsidRPr="00E244BE" w:rsidP="00E244BE" w14:paraId="29C7AA01" w14:textId="77777777">
      <w:r w:rsidRPr="00E244BE">
        <w:t>•</w:t>
      </w:r>
      <w:r w:rsidRPr="00E244BE">
        <w:tab/>
        <w:t>Darbuzņēmējs var iesniegt fotogrāfijas caurlaidēm elektroniskā (</w:t>
      </w:r>
      <w:r w:rsidRPr="00E244BE">
        <w:t>jpg</w:t>
      </w:r>
      <w:r w:rsidRPr="00E244BE">
        <w:t xml:space="preserve">, </w:t>
      </w:r>
      <w:r w:rsidRPr="00E244BE">
        <w:t>png</w:t>
      </w:r>
      <w:r w:rsidRPr="00E244BE">
        <w:t xml:space="preserve">, </w:t>
      </w:r>
      <w:r w:rsidRPr="00E244BE">
        <w:t>tif</w:t>
      </w:r>
      <w:r w:rsidRPr="00E244BE">
        <w:t xml:space="preserve">) formātā. Fotogrāfijai ar darbinieka krūšu tēlu uz vienas krāsas fona jābūt ne mazākai par 600 x 800 </w:t>
      </w:r>
      <w:r w:rsidRPr="00E244BE">
        <w:t>px</w:t>
      </w:r>
      <w:r w:rsidRPr="00E244BE">
        <w:t xml:space="preserve"> un ar izšķirtspēju vismaz 150 </w:t>
      </w:r>
      <w:r w:rsidRPr="00E244BE">
        <w:t>ppi</w:t>
      </w:r>
      <w:r w:rsidRPr="00E244BE">
        <w:t xml:space="preserve">. Fotogrāfijas ne vēlāk kā 5 darba dienas pirms darbu sākšanas </w:t>
      </w:r>
      <w:r w:rsidRPr="00E244BE">
        <w:t>jāiesūta</w:t>
      </w:r>
      <w:r w:rsidRPr="00E244BE">
        <w:t xml:space="preserve"> Caurlaižu birojam uz e-pastu: caurlaizu.birojs@latvenergo.lv. </w:t>
      </w:r>
    </w:p>
    <w:p w:rsidR="002872E5" w:rsidRPr="00E244BE" w:rsidP="00E244BE" w14:paraId="6BD1B8C2" w14:textId="77777777">
      <w:r w:rsidRPr="00E244BE">
        <w:t>•</w:t>
      </w:r>
      <w:r w:rsidRPr="00E244BE">
        <w:tab/>
        <w:t xml:space="preserve">Iesniedzot pieteikumu darbiem vairākos objektos, darbuzņēmējs norāda objektu, kurā nepieciešams saņemt caurlaides. </w:t>
      </w:r>
    </w:p>
    <w:p w:rsidR="002872E5" w:rsidRPr="00E244BE" w:rsidP="00E244BE" w14:paraId="67A9E6DB" w14:textId="77777777">
      <w:r w:rsidRPr="00E244BE">
        <w:t>4.6. Darbuzņēmēju caurlaides izsniedz Caurlaižu birojs vai attiecīgā objekta apsardze. Caurlaide tiek izsniegta darbuzņēmēja darbiniekam pēc personu apliecinoša dokumenta uzrādīšanas. Par caurlaides saņemšanu darbuzņēmēja darbinieks parakstās Caurlaižu uzskaites žurnālā.</w:t>
      </w:r>
    </w:p>
    <w:p w:rsidR="002872E5" w:rsidRPr="00E244BE" w:rsidP="00E244BE" w14:paraId="7C0A4D7A" w14:textId="77777777">
      <w:r w:rsidRPr="00E244BE">
        <w:t xml:space="preserve">4.7 Beidzoties caurlaides derīguma termiņam, caurlaide nekavējoties jānodod, vai jāpagarina tās derīguma termiņš. </w:t>
      </w:r>
    </w:p>
    <w:p w:rsidR="002872E5" w:rsidRPr="00E244BE" w:rsidP="00E244BE" w14:paraId="324B2D12" w14:textId="77777777">
      <w:r w:rsidRPr="00E244BE">
        <w:t xml:space="preserve">4.8 Par caurlaides nodošanu atbild persona, kurai tā tikusi izsniegta, un darbuzņēmēja komercsabiedrības pilnvarotā persona, kas iesniegusi pilnvarojuma un caurlaides pieteikuma vēstuli. Caurlaides savlaicīgas nenodošanas gadījumā personai un/ vai komersantam var tikt liegta turpmāka piekļuve visiem Latvenergo </w:t>
      </w:r>
      <w:r w:rsidRPr="00E244BE">
        <w:t xml:space="preserve">objektiem. Kontroli par caurlaides nodošanu veic Latvenergo darbinieks (Projekta vadītājs), kam saskaņā ar darba pienākumiem un noslēgtajiem līgumiem jāveic izpildīto darbu pieņemšana. </w:t>
      </w:r>
    </w:p>
    <w:p w:rsidR="002872E5" w:rsidRPr="00E244BE" w:rsidP="00E244BE" w14:paraId="090CC6D0" w14:textId="77777777"/>
    <w:p w:rsidR="002872E5" w:rsidRPr="00E244BE" w:rsidP="00E244BE" w14:paraId="4A33C0AD" w14:textId="77777777">
      <w:r w:rsidRPr="00E244BE">
        <w:t xml:space="preserve">5.VIESU KARTES </w:t>
      </w:r>
    </w:p>
    <w:p w:rsidR="002872E5" w:rsidRPr="00E244BE" w:rsidP="00E244BE" w14:paraId="3E737FA5" w14:textId="77777777">
      <w:r w:rsidRPr="00E244BE">
        <w:t>5.4. Viesu kartes var izsniegt, pamatojoties arī uz E-viesī reģistrētu darbuzņēmēju caurlaižu pieteikumu: dokumentu iesniegšanai, sākotnējās instruktāžas saņemšanai un īslaicīgu – līdz 2 kalendārajām nedēļām – darbu veikšanai, ja personai E-viesī ir atzīme par derīgu instruktāžas termiņu.</w:t>
      </w:r>
    </w:p>
    <w:p w:rsidR="002872E5" w:rsidRPr="00E244BE" w:rsidP="00E244BE" w14:paraId="6FF4ABC3" w14:textId="77777777">
      <w:r w:rsidRPr="00E244BE">
        <w:t>***</w:t>
      </w:r>
    </w:p>
    <w:p w:rsidR="002872E5" w:rsidRPr="00E244BE" w:rsidP="00E244BE" w14:paraId="186E5B57" w14:textId="77777777">
      <w:r w:rsidRPr="00E244BE">
        <w:t>5.7. Viesu kartes izsniedz un pieņem attiecīgā objekta apsardzes darbinieki, reģistrējot apmeklējumu E-viesī. Viesu kartes saņemšanai apmeklētājam jāuzrāda personu apliecinošs dokuments.</w:t>
      </w:r>
    </w:p>
    <w:p w:rsidR="002872E5" w:rsidRPr="00E244BE" w:rsidP="00E244BE" w14:paraId="5CB2EA0D" w14:textId="77777777">
      <w:r w:rsidRPr="00E244BE">
        <w:t>***</w:t>
      </w:r>
    </w:p>
    <w:p w:rsidR="002872E5" w:rsidRPr="00E244BE" w:rsidP="00E244BE" w14:paraId="56C9DF92" w14:textId="77777777">
      <w:r w:rsidRPr="00E244BE">
        <w:t xml:space="preserve"> 5.8. Viesu kartes pieprasītājs ir atbildīgs par apmeklētāja sagaidīšanu, atrašanās vietas un laika intervāla norādes ievērošanu, viņa darbībām objekta teritorijā, iziešanu un Viesu kartes nodošanu.  </w:t>
      </w:r>
    </w:p>
    <w:p w:rsidR="002872E5" w:rsidRPr="00E244BE" w:rsidP="00E244BE" w14:paraId="1992BEA1" w14:textId="77777777"/>
    <w:p w:rsidR="002872E5" w:rsidRPr="00E244BE" w:rsidP="00E244BE" w14:paraId="2DA7F11E" w14:textId="77777777">
      <w:r w:rsidRPr="00E244BE">
        <w:t>6.MATERIĀLO VĒRTĪBU CAURLAIDES.</w:t>
      </w:r>
    </w:p>
    <w:p w:rsidR="002872E5" w:rsidRPr="00E244BE" w:rsidP="00E244BE" w14:paraId="1ED9E271" w14:textId="77777777">
      <w:r w:rsidRPr="00E244BE">
        <w:t>6.2. Materiālo vērtību pārvietošanai uz/ no Latvenergo objektiem Latvenergo darbiniekiem un darbuzņēmējiem jānoformē materiālo vērtību caurlaides. Materiālo vērtību caurlaide ir derīga tikai kopā ar personu apliecinošu dokumentu.</w:t>
      </w:r>
    </w:p>
    <w:p w:rsidR="002872E5" w:rsidRPr="00E244BE" w:rsidP="00E244BE" w14:paraId="27D0DB06" w14:textId="77777777">
      <w:r w:rsidRPr="00E244BE">
        <w:t>6.3. Materiālo vērtību caurlaide dod tiesības pārvietot caurlaidē norādītās materiālās vērtības uz/ no caurlaidē norādītā Latvenergo objekta. Tā derīga tikai vienai materiālo vērtību kategorijai, vienai iznešanas vai izvešanas reizei caurlaidē norādītajā datumā.</w:t>
      </w:r>
    </w:p>
    <w:p w:rsidR="002872E5" w:rsidRPr="00E244BE" w:rsidP="00E244BE" w14:paraId="126F4415" w14:textId="77777777">
      <w:r w:rsidRPr="00E244BE">
        <w:t>***</w:t>
      </w:r>
    </w:p>
    <w:p w:rsidR="002872E5" w:rsidRPr="00E244BE" w:rsidP="00E244BE" w14:paraId="5193975E" w14:textId="77777777">
      <w:r w:rsidRPr="00E244BE">
        <w:t xml:space="preserve">6.7. Darbuzņēmējiem, pārvietojot materiālās vērtības uz/ no Latvenergo objektiem, jānoformē Materiālo vērtību caurlaide saskaņā ar Pielikumu Nr.1, kuru saskaņo attiecīgais par materiālo vērtību kategoriju atbildīgais Latvenergo funkcijas/ struktūrvienības vadītājs un objekta vadītājs. </w:t>
      </w:r>
    </w:p>
    <w:p w:rsidR="002872E5" w:rsidRPr="00E244BE" w:rsidP="00E244BE" w14:paraId="2622E4C4" w14:textId="77777777">
      <w:r w:rsidRPr="00E244BE">
        <w:t>Ienesot/  ievedot Latvenergo objektā materiālās vērtības, kuras caurlaidē norādītajā datumā paredzēts daļēji iznest/ izvest no objekta, darbuzņēmēju materiālo vērtību pārvietotājs aizpilda arī materiālo vērtību caurlaides sadaļu – iznestās/ izvestās materiālās vērtības, pretī izvedamajai kravai pieraksta atzīmi „tranzīts”.</w:t>
      </w:r>
    </w:p>
    <w:p w:rsidR="002872E5" w:rsidRPr="00E244BE" w:rsidP="00E244BE" w14:paraId="23AEF119" w14:textId="77777777">
      <w:r w:rsidRPr="00E244BE">
        <w:t>6.8. Darbuzņēmēji, pārvietojot materiālās vērtības no/ uz Latvenergo objektiem, materiālo vērtību caurlaidi nodod apsardzes postenī – apsardzes darbiniekam, kurš pārbauda materiālo vērtību atbilstību Materiālo vērtību caurlaidē norādītajai.</w:t>
      </w:r>
    </w:p>
    <w:p w:rsidR="002872E5" w:rsidRPr="00E244BE" w:rsidP="00E244BE" w14:paraId="096400E9" w14:textId="77777777">
      <w:r w:rsidRPr="00E244BE">
        <w:t>6.9. Darbuzņēmēju iesniegtās papīra formāta Materiālo vērtību caurlaides E-viesī noformē konkrētā objekta apsardzes darbinieks.</w:t>
      </w:r>
    </w:p>
    <w:p w:rsidR="002872E5" w:rsidRPr="00E244BE" w:rsidP="00E244BE" w14:paraId="5C83A04B" w14:textId="77777777">
      <w:r w:rsidRPr="00E244BE">
        <w:t xml:space="preserve">                                                                 ***                                                                 </w:t>
      </w:r>
    </w:p>
    <w:p w:rsidR="002872E5" w:rsidP="00E244BE" w14:paraId="40A9392F" w14:textId="77777777">
      <w:r w:rsidRPr="00E244BE">
        <w:t>6.11. Speciālā ceļu būves tehnika, pacēlāji, pašgājēju iekārtas u.tml. tehniskās iekārtas, kas var pārvietoties</w:t>
      </w:r>
      <w:r>
        <w:t xml:space="preserve"> bez papildus autovilcēja palīdzības, bet nav konstruktīvi paredzētas, lai patstāvīgi pārvietoties pa </w:t>
      </w:r>
      <w:r>
        <w:t>koplietošanas ceļiem, šo noteikumu izpratnē ir uzskatāmas par materiālo vērtību un to kustībai objektu teritorijā ir jānoformē Materiālo vērtību caurlaide.</w:t>
      </w:r>
    </w:p>
    <w:p w:rsidR="002872E5" w:rsidP="002872E5" w14:paraId="3703950B" w14:textId="77777777">
      <w:r>
        <w:t>6.12. Gadījumos, kad transporta līdzeklis ir aprīkots ar speciālām iekārtām un nokomplektēts ar instrumentiem, kas nepieciešami noteikta darba veikšanai (Darbuzņēmējiem - saskaņā ar noslēgto līgumu), jānoformē pastāvīgā materiālo vērtību caurlaide – Materiālo vērtību caurlaides karte (Pielikums Nr.1), kuras derīguma termiņš ir vienāds ar noslēgtā līguma termiņu vai īsāku laika periodu, kas norādīts pilnvarojuma un caurlaides pieteikuma vēstulē.</w:t>
      </w:r>
    </w:p>
    <w:p w:rsidR="002872E5" w:rsidP="002872E5" w14:paraId="1F79A017" w14:textId="77777777">
      <w:r>
        <w:t>***</w:t>
      </w:r>
    </w:p>
    <w:p w:rsidR="002872E5" w:rsidP="002872E5" w14:paraId="17FF44B6" w14:textId="77777777"/>
    <w:p w:rsidR="002872E5" w:rsidP="002872E5" w14:paraId="36FBAFFE" w14:textId="77777777">
      <w:r>
        <w:t>7.TRANSPORTA LĪDZEKĻA IEBRAUKŠANAS/ IZBRAUKŠANAS KĀRTĪBA.</w:t>
      </w:r>
    </w:p>
    <w:p w:rsidR="002872E5" w:rsidP="002872E5" w14:paraId="709B6DC0" w14:textId="77777777">
      <w:r>
        <w:t>7.2 Darbuzņēmēju transports tiek ielaists Latvenergo objekta teritorijā kravu ievešanai/izvešanai, noformējot Materiālo vērtību caurlaidi.</w:t>
      </w:r>
    </w:p>
    <w:p w:rsidR="002872E5" w:rsidP="002872E5" w14:paraId="15CE4DB9" w14:textId="77777777">
      <w:r>
        <w:t xml:space="preserve">7.3 Materiālo vērtību caurlaide dod tiesības iebraukt objektā caurlaidē norādītajai personai ar caurlaidē norādīto transporta līdzekli kravas ievešanai/ izvešanai. </w:t>
      </w:r>
    </w:p>
    <w:p w:rsidR="002872E5" w:rsidP="002872E5" w14:paraId="26886622" w14:textId="77777777">
      <w:r>
        <w:t>7.4. Iebraucot/ izbraucot no Latvenergo objektu teritorijas, autotransporta pasažieriem jāizkāpj no transporta līdzekļa un jāšķērso gājējiem paredzētais caurlaižu kontroles punkts.</w:t>
      </w:r>
    </w:p>
    <w:p w:rsidR="002872E5" w:rsidP="002872E5" w14:paraId="59C2FB78" w14:textId="77777777">
      <w:r>
        <w:t>7.5. AS „Sadales tīkls” un AS „Augstsprieguma tīkls” darbinieki un viņu darbuzņēmēji savā valdījumā esošo iekārtu apkalpošanai, uzrādot darba apliecību / caurlaidi, ar uzņēmuma autotransportu ir tiesīgi iekļūt Latvenergo objektos jebkurā diennakts laikā, saskaņojot darbu veikšanu ar attiecīgā objekta dispečeru. Objekta dispečers informē attiecīgā objekta apsardzes darbiniekus.</w:t>
      </w:r>
    </w:p>
    <w:p w:rsidR="002872E5" w:rsidP="002872E5" w14:paraId="2836119F" w14:textId="77777777">
      <w:r>
        <w:t>***</w:t>
      </w:r>
    </w:p>
    <w:p w:rsidR="002872E5" w:rsidP="002872E5" w14:paraId="3D4ED13C" w14:textId="77777777">
      <w:r>
        <w:t>8.DARBS ĀRPUS NOTEIKTĀ DARBA LAIKA,  BRĪVDIENĀS UN SVĒTKU DIENĀS.</w:t>
      </w:r>
    </w:p>
    <w:p w:rsidR="002872E5" w:rsidP="002872E5" w14:paraId="13BDC7C9" w14:textId="77777777">
      <w:r>
        <w:t>8.1. Latvenergo darbiniekiem ražošanas objektos un darbuzņēmējiem, kuriem ir derīgas Darbuzņēmēju caurlaides vai ir noformēti caurlaižu pieteikumi E-viesī, administratīvas nozīmes objektos un ražošanas objektos ārpus Latvenergo Darba kārtības noteikumos noteiktā darba laika, brīvdienās un svētku dienās atļauts ienākt/ iebraukt objekta teritorijā noteiktu darbu veikšanai, tikai pamatojoties uz Latvenergo funkcijas/ struktūrvienības vadītāja un / vai darbuzņēmēju organizācijas vadītāja iesnieguma pamata, saskaņā ar Pielikumu Nr.7. Iesniegumu saskaņo objekta vadītājs.</w:t>
      </w:r>
    </w:p>
    <w:p w:rsidR="002872E5" w:rsidP="002872E5" w14:paraId="72A62D74" w14:textId="77777777">
      <w:r>
        <w:t>8.2. Saskaņots iesniegums ne vēlāk kā līdz norādītās darba dienas beigām un divas darba dienas pirms plānotā darba brīvdienās un svētku dienās jāiesniedz konkrētā objekta apsardzei.</w:t>
      </w:r>
    </w:p>
    <w:p w:rsidR="002872E5" w:rsidP="002872E5" w14:paraId="6C2AA743" w14:textId="77777777">
      <w:r>
        <w:t>8.3. Ārpus Latvenergo Darba kārtības noteikumos noteiktā darba laika, brīvdienās un svētku dienās Viesu kartes izsniedz un pieņem attiecīgā objekta apsardzes darbinieki,</w:t>
      </w:r>
    </w:p>
    <w:p w:rsidR="002872E5" w:rsidP="002872E5" w14:paraId="3B5F9360" w14:textId="77777777">
      <w:r>
        <w:t>pamatojoties uz E-viesī noformētu caurlaižu pieteikumu un atzīmējot apmeklējumu E-viesī.</w:t>
      </w:r>
    </w:p>
    <w:p w:rsidR="002872E5" w:rsidP="002872E5" w14:paraId="5CA5A237" w14:textId="77777777">
      <w:r>
        <w:t>8.4. AS „Sadales tīkls” un AS „Augstsprieguma tīkls” darbinieki un viņu darbuzņēmēji, savā valdījumā esošo iekārtu apkalpošanai, uzrādot darba apliecību / caurlaidi ir tiesīgi iekļūt Latvenergo objektos jebkurā diennakts laikā, saskaņojot darbu veikšanu ar attiecīgā objekta dispečeru. Objekta dispečers informē attiecīgā objekta apsardzes darbiniekus</w:t>
      </w:r>
    </w:p>
    <w:p w:rsidR="002872E5" w:rsidP="002872E5" w14:paraId="594CF7BD" w14:textId="77777777"/>
    <w:p w:rsidR="002872E5" w:rsidP="002872E5" w14:paraId="78C8ECBE" w14:textId="77777777">
      <w:r>
        <w:t>10.</w:t>
      </w:r>
      <w:r>
        <w:tab/>
        <w:t>CITI NOTEIKUMI.</w:t>
      </w:r>
    </w:p>
    <w:p w:rsidR="002872E5" w:rsidP="002872E5" w14:paraId="4F2F221E" w14:textId="77777777">
      <w:r>
        <w:t>10.1.</w:t>
      </w:r>
      <w:r>
        <w:tab/>
        <w:t>Caurlaižu pieteicēja pienākums ir savlaicīgi, pirms plānotā apmeklējuma vai materiālo vērtību pārvietošanas, pieteikt caurlaides.</w:t>
      </w:r>
      <w:r>
        <w:tab/>
      </w:r>
    </w:p>
    <w:p w:rsidR="002872E5" w:rsidP="002872E5" w14:paraId="5E3CC4B8" w14:textId="77777777">
      <w:r>
        <w:t>10.2.</w:t>
      </w:r>
      <w:r>
        <w:tab/>
        <w:t>Caurlaižu biroja darbiniekiem ir tiesības atteikt darbuzņēmēju caurlaides vai Viesu kartes izsniegšanu konkrētai personai vai anulēt jau izsniegto darbuzņēmēju caurlaidi gadījumos:</w:t>
      </w:r>
    </w:p>
    <w:p w:rsidR="002872E5" w:rsidP="002872E5" w14:paraId="5C53AF4B" w14:textId="77777777">
      <w:r>
        <w:t>10.2.1.</w:t>
      </w:r>
      <w:r>
        <w:tab/>
        <w:t>Ja persona objekta teritorijā neievēro valsts likumdošanas normatīvo aktu prasības, šos noteikumus vai Latvenergo darba kārtības, darba aizsardzības u.c. objektos spēkā esošos noteikumus un instrukcijas;</w:t>
      </w:r>
    </w:p>
    <w:p w:rsidR="002872E5" w:rsidP="002872E5" w14:paraId="1178B208" w14:textId="77777777">
      <w:r>
        <w:t>10.2.2.</w:t>
      </w:r>
      <w:r>
        <w:tab/>
        <w:t>Ja tiek iesniegta pilnvarojuma un caurlaižu pieteikuma vēstule, kas neatbilst šo noteikumu prasībām, atšķiras informācija vēstules un pieteikuma elektroniskajā formā, personas dati pilnvarojuma vēstulē vai elektroniskajā forma neatbilst datiem personu apliecinošajos dokumentos;</w:t>
      </w:r>
    </w:p>
    <w:p w:rsidR="002872E5" w:rsidP="002872E5" w14:paraId="5E5291F4" w14:textId="77777777">
      <w:r>
        <w:t>10.2.3.</w:t>
      </w:r>
      <w:r>
        <w:tab/>
        <w:t xml:space="preserve">Ja tiek iesniegta pilnvarojuma un caurlaižu pieteikuma vēstule, kurā darbiniekiem atkārtoti tiek pieprasītas identiskas piekļuves tiesības vai atkārtoti iesniegtā vēstulē nav norādītas veiktās izmaiņas – Papildināts/ Izslēgts; </w:t>
      </w:r>
    </w:p>
    <w:p w:rsidR="002872E5" w:rsidP="002872E5" w14:paraId="20B62E8F" w14:textId="77777777">
      <w:r>
        <w:t>10.2.4.</w:t>
      </w:r>
      <w:r>
        <w:tab/>
        <w:t>Ja iepriekš izsniegtā caurlaide pēc tās derīguma termiņa beigām nekavējoties nav tikusi nodota;</w:t>
      </w:r>
    </w:p>
    <w:p w:rsidR="002872E5" w:rsidP="002872E5" w14:paraId="0824F387" w14:textId="77777777">
      <w:r>
        <w:t>10.2.5.</w:t>
      </w:r>
      <w:r>
        <w:tab/>
        <w:t>Ja tiek iesniegts pieteikums atkārtotas caurlaides izgatavošanai (atjaunošanai) bez paskaidrojuma par iepriekšējās nozaudēšanas apstākļiem vai tiek pieprasīts atjaunot caurlaidi personai, ja tā gada laikā nozaudēta atkārtoti;</w:t>
      </w:r>
    </w:p>
    <w:p w:rsidR="002872E5" w:rsidP="002872E5" w14:paraId="0C9F31C7" w14:textId="77777777">
      <w:r>
        <w:t>10.2.6.</w:t>
      </w:r>
      <w:r>
        <w:tab/>
        <w:t>Pēc Latvenergo funkciju vadītāju vai objekta vadītāja pieprasījuma, ja darbuzņēmējam pielaide pie darba ir atteikta vai anulēta.</w:t>
      </w:r>
    </w:p>
    <w:p w:rsidR="002872E5" w:rsidP="002872E5" w14:paraId="52454774" w14:textId="77777777">
      <w:r>
        <w:t>10.3.</w:t>
      </w:r>
      <w:r>
        <w:tab/>
        <w:t>Lēmumu par atteikumu izsniegt darbuzņēmēju caurlaides vai Viesu kartes vai anulēt jau izsniegto darbuzņēmēju caurlaidi pieņem Caurlaižu administrēšanas nodaļas vadītājs, saskaņojot ar Drošības direktoru.</w:t>
      </w:r>
    </w:p>
    <w:p w:rsidR="002872E5" w:rsidP="002872E5" w14:paraId="46D314C4" w14:textId="77777777">
      <w:r>
        <w:t>10.4.</w:t>
      </w:r>
      <w:r>
        <w:tab/>
        <w:t>Personai, kurai tiek anulēta izsniegtā Darbuzņēmēja caurlaide par valsts likumdošanas normatīvo aktu prasību, šo noteikumu vai Latvenergo darba kārtības, darba aizsardzības u.c. objektos spēkā esošos noteikumu un instrukciju pārkāpumiem, tiek liegta turpmāka iekļūšana Latvenergo koncerna objektos.</w:t>
      </w:r>
    </w:p>
    <w:p w:rsidR="002872E5" w:rsidP="002872E5" w14:paraId="2AD08510" w14:textId="77777777">
      <w:r>
        <w:t>10.5.</w:t>
      </w:r>
      <w:r>
        <w:tab/>
        <w:t xml:space="preserve">Gadījumos, kad personu, kurai ir liegta iekļūšana Latvenergo koncerna objektos, ir nepieciešams iesaistīt konkrētu – specifisku darbu veikšanai un nav iespējams vai nav lietderīgi iesaistīt darbu izpildē citu personu, par darbu izpildes organizēšanu atbildīgais Latvenergo darbinieks (Projekta vadītājs) raksta ziņojumu Caurlaižu birojam par Darbuzņēmēja caurlaides atjaunošanas nepieciešamību, ziņojumu saskaņo darbinieka funkcijas/ struktūrvienības vadītājs, ražošanas objektos – darbinieka funkcijas/ </w:t>
      </w:r>
      <w:r>
        <w:t>struktūr</w:t>
      </w:r>
      <w:r>
        <w:t xml:space="preserve">-vienības vadītājs un objekta vadītājs; </w:t>
      </w:r>
    </w:p>
    <w:p w:rsidR="002872E5" w:rsidP="002872E5" w14:paraId="1C8D72D5" w14:textId="77777777">
      <w:r>
        <w:t>10.6.</w:t>
      </w:r>
      <w:r>
        <w:tab/>
        <w:t>Darba apliecības/ caurlaides nozaudēšanas vai zādzības gadījumā par to nekavējoties jāpaziņo Caurlaižu birojam pa tālruni Nr.: 28171 (67728171); 28173 (67728173); 22311 (67722311); fakss Nr.: 28189 (67728189) vai e-pastu: caurlaizu.birojs@latvenergo.lv.</w:t>
      </w:r>
    </w:p>
    <w:p w:rsidR="002872E5" w:rsidP="002872E5" w14:paraId="797B1BCF" w14:textId="77777777">
      <w:r>
        <w:t xml:space="preserve">Drošības vadības un kontroles centram (ārpus darba laika): diennakts tālrunis Nr.: 28112  (67728112); </w:t>
      </w:r>
    </w:p>
    <w:p w:rsidR="002872E5" w:rsidP="002872E5" w14:paraId="02E6CA84" w14:textId="77777777">
      <w:r>
        <w:t>10.7.</w:t>
      </w:r>
      <w:r>
        <w:tab/>
        <w:t xml:space="preserve">Darbuzņēmējs caurlaides nozaudēšanas vai zādzības gadījumā raksta Caurlaižu birojam iesniegumu, iesniegumu vizē par darbu izpildi atbildīgais Latvenergo darbinieks (projekta vadītājs) un objekta vadītājs. Iesniegumā jānorāda caurlaides nozaudēšanas vai zādzības datums, laiks un iespējamā nozaudēšanas vai zādzības vieta. Zādzības gadījumā iesniegumam jāpievieno Valsts policijas izziņa par zādzības reģistrēšanas faktu. </w:t>
      </w:r>
    </w:p>
    <w:p w:rsidR="002872E5" w:rsidP="002872E5" w14:paraId="6AF3D63C" w14:textId="77777777">
      <w:r>
        <w:t>10.8.</w:t>
      </w:r>
      <w:r>
        <w:tab/>
        <w:t>Fotografēt, filmēt vai citādi fiksēt situāciju Latvenergo objektu teritorijā vai telpās atļauts tikai ar objekta vadītāja vai Drošības direktora atļauju.</w:t>
      </w:r>
    </w:p>
    <w:p w:rsidR="002872E5" w:rsidP="002872E5" w14:paraId="276EA30D" w14:textId="77777777">
      <w:r>
        <w:t>10.9.</w:t>
      </w:r>
      <w:r>
        <w:tab/>
        <w:t>Latvenergo objektos ārkārtas un krīzes situācijās, terorisma draudu līmeņu izsludināšanas gadījumos saskaņā ar Nacionālās drošības likumu var tikt veikta objektos esošo personu evakuācija un aizliegta turpmāka personu iekļūšana objektos.</w:t>
      </w:r>
    </w:p>
    <w:p w:rsidR="002872E5" w:rsidP="002872E5" w14:paraId="5A71FFD0" w14:textId="77777777">
      <w:r>
        <w:t xml:space="preserve"> </w:t>
      </w:r>
    </w:p>
    <w:p w:rsidR="002872E5" w:rsidRPr="00E547EE" w:rsidP="002872E5" w14:paraId="626FC373" w14:textId="77777777">
      <w:pPr>
        <w:pStyle w:val="BodyTextIndent"/>
        <w:ind w:left="6480"/>
        <w:jc w:val="right"/>
        <w:rPr>
          <w:i/>
          <w:iCs/>
          <w:noProof/>
          <w:color w:val="000000"/>
          <w:sz w:val="24"/>
        </w:rPr>
      </w:pPr>
      <w:r>
        <w:br w:type="page"/>
      </w:r>
      <w:bookmarkStart w:id="193" w:name="MV_caurlaide"/>
      <w:r>
        <w:rPr>
          <w:i/>
          <w:iCs/>
          <w:noProof/>
          <w:color w:val="000000"/>
          <w:sz w:val="24"/>
        </w:rPr>
        <w:t>Pielikums Nr. 1</w:t>
      </w:r>
    </w:p>
    <w:p w:rsidR="002872E5" w:rsidRPr="00E547EE" w:rsidP="002872E5" w14:paraId="74A9FA66" w14:textId="77777777">
      <w:pPr>
        <w:ind w:left="-120"/>
        <w:rPr>
          <w:b/>
          <w:bCs/>
          <w:color w:val="000000"/>
          <w:sz w:val="28"/>
        </w:rPr>
      </w:pPr>
    </w:p>
    <w:p w:rsidR="002872E5" w:rsidRPr="003E2A60" w:rsidP="002872E5" w14:paraId="37F82346" w14:textId="77777777">
      <w:pPr>
        <w:numPr>
          <w:ilvl w:val="0"/>
          <w:numId w:val="24"/>
        </w:numPr>
        <w:tabs>
          <w:tab w:val="num" w:pos="-120"/>
          <w:tab w:val="clear" w:pos="720"/>
        </w:tabs>
        <w:spacing w:after="0" w:line="240" w:lineRule="auto"/>
        <w:ind w:left="-120" w:firstLine="0"/>
        <w:jc w:val="both"/>
        <w:rPr>
          <w:b/>
          <w:bCs/>
          <w:color w:val="000000"/>
          <w:sz w:val="28"/>
        </w:rPr>
      </w:pPr>
      <w:r w:rsidRPr="003E2A60">
        <w:rPr>
          <w:b/>
          <w:bCs/>
          <w:color w:val="000000"/>
          <w:sz w:val="28"/>
        </w:rPr>
        <w:t>Materiālo vērtību caurlaide</w:t>
      </w:r>
      <w:bookmarkEnd w:id="193"/>
    </w:p>
    <w:p w:rsidR="002872E5" w:rsidRPr="003E2A60" w:rsidP="002872E5" w14:paraId="456E16F6" w14:textId="77777777">
      <w:pPr>
        <w:pStyle w:val="BodyTextIndent"/>
        <w:ind w:left="0"/>
        <w:rPr>
          <w:noProof/>
          <w:color w:val="000000"/>
        </w:rPr>
      </w:pPr>
    </w:p>
    <w:tbl>
      <w:tblPr>
        <w:tblW w:w="978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1"/>
        <w:gridCol w:w="1351"/>
        <w:gridCol w:w="2176"/>
        <w:gridCol w:w="1082"/>
        <w:gridCol w:w="864"/>
        <w:gridCol w:w="693"/>
        <w:gridCol w:w="1593"/>
        <w:gridCol w:w="1431"/>
      </w:tblGrid>
      <w:tr w14:paraId="6E1CF7CA" w14:textId="77777777" w:rsidTr="003C5F47">
        <w:tblPrEx>
          <w:tblW w:w="978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cantSplit/>
          <w:trHeight w:val="1465"/>
        </w:trPr>
        <w:tc>
          <w:tcPr>
            <w:tcW w:w="6064" w:type="dxa"/>
            <w:gridSpan w:val="5"/>
            <w:tcBorders>
              <w:top w:val="nil"/>
              <w:left w:val="nil"/>
              <w:bottom w:val="nil"/>
              <w:right w:val="nil"/>
            </w:tcBorders>
            <w:tcMar>
              <w:left w:w="284" w:type="dxa"/>
              <w:right w:w="284" w:type="dxa"/>
            </w:tcMar>
          </w:tcPr>
          <w:p w:rsidR="002872E5" w:rsidRPr="003E2A60" w:rsidP="003C5F47" w14:paraId="2B73AFBD" w14:textId="77777777">
            <w:pPr>
              <w:pStyle w:val="BodyText"/>
              <w:spacing w:before="240"/>
              <w:jc w:val="center"/>
              <w:rPr>
                <w:color w:val="000000"/>
              </w:rPr>
            </w:pPr>
            <w:r w:rsidRPr="003E2A60">
              <w:rPr>
                <w:color w:val="000000"/>
              </w:rPr>
              <w:t>MATERIĀLO VĒRTĪBU CAURLAIDE</w:t>
            </w:r>
          </w:p>
          <w:p w:rsidR="002872E5" w:rsidRPr="003E2A60" w:rsidP="003C5F47" w14:paraId="1029AD5F" w14:textId="77777777">
            <w:pPr>
              <w:rPr>
                <w:color w:val="000000"/>
                <w:sz w:val="20"/>
              </w:rPr>
            </w:pPr>
          </w:p>
          <w:p w:rsidR="002872E5" w:rsidRPr="003E2A60" w:rsidP="003C5F47" w14:paraId="29ECC278" w14:textId="77777777">
            <w:pPr>
              <w:jc w:val="center"/>
              <w:rPr>
                <w:color w:val="000000"/>
              </w:rPr>
            </w:pPr>
            <w:r w:rsidRPr="003E2A60">
              <w:rPr>
                <w:color w:val="000000"/>
                <w:sz w:val="20"/>
              </w:rPr>
              <w:t>_______________________________________________</w:t>
            </w:r>
          </w:p>
          <w:p w:rsidR="002872E5" w:rsidRPr="003E2A60" w:rsidP="003C5F47" w14:paraId="7AED4ED4" w14:textId="77777777">
            <w:pPr>
              <w:jc w:val="center"/>
              <w:rPr>
                <w:i/>
                <w:iCs/>
                <w:color w:val="000000"/>
              </w:rPr>
            </w:pPr>
            <w:r w:rsidRPr="003E2A60">
              <w:rPr>
                <w:i/>
                <w:iCs/>
                <w:color w:val="000000"/>
                <w:spacing w:val="60"/>
                <w:sz w:val="20"/>
              </w:rPr>
              <w:t>(objekta nosaukums)</w:t>
            </w:r>
          </w:p>
        </w:tc>
        <w:tc>
          <w:tcPr>
            <w:tcW w:w="3717" w:type="dxa"/>
            <w:gridSpan w:val="3"/>
            <w:tcBorders>
              <w:top w:val="nil"/>
              <w:left w:val="nil"/>
              <w:bottom w:val="nil"/>
              <w:right w:val="nil"/>
            </w:tcBorders>
            <w:vAlign w:val="center"/>
          </w:tcPr>
          <w:p w:rsidR="002872E5" w:rsidRPr="003E2A60" w:rsidP="003C5F47" w14:paraId="7CF62807" w14:textId="77777777">
            <w:pPr>
              <w:spacing w:after="120"/>
              <w:rPr>
                <w:color w:val="000000"/>
              </w:rPr>
            </w:pPr>
            <w:r w:rsidRPr="003E2A60">
              <w:rPr>
                <w:color w:val="000000"/>
              </w:rPr>
              <w:t>Materiālo vērtību pārvietošanu atļauju:</w:t>
            </w:r>
          </w:p>
          <w:p w:rsidR="002872E5" w:rsidRPr="003E2A60" w:rsidP="003C5F47" w14:paraId="0A6A8F0E" w14:textId="77777777">
            <w:pPr>
              <w:spacing w:after="120"/>
              <w:rPr>
                <w:i/>
                <w:iCs/>
                <w:color w:val="000000"/>
              </w:rPr>
            </w:pPr>
            <w:r w:rsidRPr="003E2A60">
              <w:rPr>
                <w:i/>
                <w:iCs/>
                <w:color w:val="000000"/>
              </w:rPr>
              <w:t>Atbildīgā persona</w:t>
            </w:r>
          </w:p>
          <w:p w:rsidR="002872E5" w:rsidRPr="003E2A60" w:rsidP="003C5F47" w14:paraId="34FEBEF7" w14:textId="77777777">
            <w:pPr>
              <w:jc w:val="center"/>
              <w:rPr>
                <w:color w:val="000000"/>
              </w:rPr>
            </w:pPr>
            <w:r w:rsidRPr="003E2A60">
              <w:rPr>
                <w:color w:val="000000"/>
              </w:rPr>
              <w:t>_____________________________</w:t>
            </w:r>
          </w:p>
          <w:p w:rsidR="002872E5" w:rsidRPr="003E2A60" w:rsidP="003C5F47" w14:paraId="2BF0CA05" w14:textId="77777777">
            <w:pPr>
              <w:jc w:val="center"/>
              <w:rPr>
                <w:i/>
                <w:iCs/>
                <w:color w:val="000000"/>
                <w:sz w:val="20"/>
              </w:rPr>
            </w:pPr>
            <w:r w:rsidRPr="003E2A60">
              <w:rPr>
                <w:i/>
                <w:iCs/>
                <w:color w:val="000000"/>
                <w:sz w:val="20"/>
              </w:rPr>
              <w:t>(amats, paraksts, vārds, uzvārds)</w:t>
            </w:r>
          </w:p>
          <w:p w:rsidR="002872E5" w:rsidRPr="003E2A60" w:rsidP="003C5F47" w14:paraId="4F82F5CF" w14:textId="77777777">
            <w:pPr>
              <w:spacing w:before="120" w:after="40"/>
              <w:jc w:val="right"/>
              <w:rPr>
                <w:color w:val="000000"/>
              </w:rPr>
            </w:pPr>
            <w:r w:rsidRPr="003E2A60">
              <w:rPr>
                <w:color w:val="000000"/>
              </w:rPr>
              <w:t>___.</w:t>
            </w:r>
            <w:r>
              <w:rPr>
                <w:color w:val="000000"/>
              </w:rPr>
              <w:t xml:space="preserve"> </w:t>
            </w:r>
            <w:r w:rsidRPr="003E2A60">
              <w:rPr>
                <w:color w:val="000000"/>
              </w:rPr>
              <w:t>___.</w:t>
            </w:r>
            <w:r>
              <w:rPr>
                <w:color w:val="000000"/>
              </w:rPr>
              <w:t xml:space="preserve"> </w:t>
            </w:r>
            <w:r w:rsidRPr="003E2A60">
              <w:rPr>
                <w:color w:val="000000"/>
              </w:rPr>
              <w:t>20__.</w:t>
            </w:r>
          </w:p>
        </w:tc>
      </w:tr>
      <w:tr w14:paraId="028EF625" w14:textId="77777777" w:rsidTr="003C5F47">
        <w:tblPrEx>
          <w:tblW w:w="9781" w:type="dxa"/>
          <w:tblInd w:w="284" w:type="dxa"/>
          <w:tblLayout w:type="fixed"/>
          <w:tblLook w:val="0000"/>
        </w:tblPrEx>
        <w:trPr>
          <w:cantSplit/>
          <w:trHeight w:val="439"/>
        </w:trPr>
        <w:tc>
          <w:tcPr>
            <w:tcW w:w="9781" w:type="dxa"/>
            <w:gridSpan w:val="8"/>
            <w:tcBorders>
              <w:top w:val="double" w:sz="4" w:space="0" w:color="auto"/>
              <w:bottom w:val="double" w:sz="4" w:space="0" w:color="auto"/>
            </w:tcBorders>
            <w:tcMar>
              <w:left w:w="170" w:type="dxa"/>
              <w:right w:w="284" w:type="dxa"/>
            </w:tcMar>
            <w:vAlign w:val="center"/>
          </w:tcPr>
          <w:p w:rsidR="002872E5" w:rsidRPr="003E2A60" w:rsidP="003C5F47" w14:paraId="685AE84E" w14:textId="77777777">
            <w:pPr>
              <w:ind w:left="357" w:right="-142" w:hanging="357"/>
              <w:rPr>
                <w:b/>
                <w:bCs/>
                <w:color w:val="000000"/>
              </w:rPr>
            </w:pPr>
            <w:r w:rsidRPr="003E2A60">
              <w:rPr>
                <w:b/>
                <w:bCs/>
                <w:color w:val="000000"/>
              </w:rPr>
              <w:t>Pārvietot atļauts: ___.___.</w:t>
            </w:r>
            <w:r>
              <w:rPr>
                <w:b/>
                <w:bCs/>
                <w:color w:val="000000"/>
              </w:rPr>
              <w:t xml:space="preserve"> </w:t>
            </w:r>
            <w:r w:rsidRPr="003E2A60">
              <w:rPr>
                <w:b/>
                <w:bCs/>
                <w:color w:val="000000"/>
              </w:rPr>
              <w:t>20__.</w:t>
            </w:r>
          </w:p>
        </w:tc>
      </w:tr>
      <w:tr w14:paraId="63B20457" w14:textId="77777777" w:rsidTr="003C5F47">
        <w:tblPrEx>
          <w:tblW w:w="9781" w:type="dxa"/>
          <w:tblInd w:w="284" w:type="dxa"/>
          <w:tblLayout w:type="fixed"/>
          <w:tblLook w:val="0000"/>
        </w:tblPrEx>
        <w:trPr>
          <w:trHeight w:val="324"/>
        </w:trPr>
        <w:tc>
          <w:tcPr>
            <w:tcW w:w="591" w:type="dxa"/>
            <w:tcBorders>
              <w:top w:val="double" w:sz="4" w:space="0" w:color="auto"/>
              <w:bottom w:val="single" w:sz="4" w:space="0" w:color="auto"/>
            </w:tcBorders>
            <w:tcMar>
              <w:left w:w="284" w:type="dxa"/>
              <w:right w:w="284" w:type="dxa"/>
            </w:tcMar>
            <w:vAlign w:val="center"/>
          </w:tcPr>
          <w:p w:rsidR="002872E5" w:rsidRPr="003E2A60" w:rsidP="003C5F47" w14:paraId="41859BF1" w14:textId="77777777">
            <w:pPr>
              <w:ind w:left="-284" w:right="-260"/>
              <w:jc w:val="center"/>
              <w:rPr>
                <w:color w:val="000000"/>
              </w:rPr>
            </w:pPr>
            <w:r w:rsidRPr="003E2A60">
              <w:rPr>
                <w:color w:val="000000"/>
              </w:rPr>
              <w:t>Nr.</w:t>
            </w:r>
            <w:r w:rsidRPr="003E2A60">
              <w:rPr>
                <w:color w:val="000000"/>
              </w:rPr>
              <w:br/>
              <w:t>p/k</w:t>
            </w:r>
          </w:p>
        </w:tc>
        <w:tc>
          <w:tcPr>
            <w:tcW w:w="6166" w:type="dxa"/>
            <w:gridSpan w:val="5"/>
            <w:tcBorders>
              <w:top w:val="double" w:sz="4" w:space="0" w:color="auto"/>
              <w:bottom w:val="single" w:sz="4" w:space="0" w:color="auto"/>
            </w:tcBorders>
            <w:vAlign w:val="center"/>
          </w:tcPr>
          <w:p w:rsidR="002872E5" w:rsidRPr="003E2A60" w:rsidP="003C5F47" w14:paraId="3DBC56BA" w14:textId="77777777">
            <w:pPr>
              <w:rPr>
                <w:color w:val="000000"/>
              </w:rPr>
            </w:pPr>
            <w:r w:rsidRPr="003E2A60">
              <w:rPr>
                <w:color w:val="000000"/>
              </w:rPr>
              <w:t>Ievesto/</w:t>
            </w:r>
            <w:r>
              <w:rPr>
                <w:color w:val="000000"/>
              </w:rPr>
              <w:t xml:space="preserve"> </w:t>
            </w:r>
            <w:r w:rsidRPr="003E2A60">
              <w:rPr>
                <w:color w:val="000000"/>
              </w:rPr>
              <w:t xml:space="preserve">ienesto materiālo vērtību nosaukums </w:t>
            </w:r>
            <w:r w:rsidRPr="003E2A60">
              <w:rPr>
                <w:color w:val="000000"/>
              </w:rPr>
              <w:br/>
            </w:r>
            <w:r w:rsidRPr="003E2A60">
              <w:rPr>
                <w:color w:val="000000"/>
                <w:sz w:val="20"/>
              </w:rPr>
              <w:t>(vai pavadzīmes numurs )</w:t>
            </w:r>
          </w:p>
        </w:tc>
        <w:tc>
          <w:tcPr>
            <w:tcW w:w="1593" w:type="dxa"/>
            <w:tcBorders>
              <w:top w:val="double" w:sz="4" w:space="0" w:color="auto"/>
              <w:bottom w:val="single" w:sz="4" w:space="0" w:color="auto"/>
            </w:tcBorders>
            <w:vAlign w:val="center"/>
          </w:tcPr>
          <w:p w:rsidR="002872E5" w:rsidRPr="003E2A60" w:rsidP="003C5F47" w14:paraId="7D57F6CE" w14:textId="77777777">
            <w:pPr>
              <w:jc w:val="center"/>
              <w:rPr>
                <w:color w:val="000000"/>
              </w:rPr>
            </w:pPr>
            <w:r w:rsidRPr="003E2A60">
              <w:rPr>
                <w:color w:val="000000"/>
              </w:rPr>
              <w:t>mērvienība</w:t>
            </w:r>
          </w:p>
        </w:tc>
        <w:tc>
          <w:tcPr>
            <w:tcW w:w="1431" w:type="dxa"/>
            <w:tcBorders>
              <w:top w:val="double" w:sz="4" w:space="0" w:color="auto"/>
              <w:bottom w:val="single" w:sz="4" w:space="0" w:color="auto"/>
              <w:right w:val="single" w:sz="4" w:space="0" w:color="auto"/>
            </w:tcBorders>
            <w:vAlign w:val="center"/>
          </w:tcPr>
          <w:p w:rsidR="002872E5" w:rsidRPr="003E2A60" w:rsidP="003C5F47" w14:paraId="32A449DA" w14:textId="77777777">
            <w:pPr>
              <w:jc w:val="center"/>
              <w:rPr>
                <w:color w:val="000000"/>
              </w:rPr>
            </w:pPr>
            <w:r w:rsidRPr="003E2A60">
              <w:rPr>
                <w:color w:val="000000"/>
              </w:rPr>
              <w:t>daudzums</w:t>
            </w:r>
          </w:p>
        </w:tc>
      </w:tr>
      <w:tr w14:paraId="054FFE73" w14:textId="77777777" w:rsidTr="003C5F47">
        <w:tblPrEx>
          <w:tblW w:w="9781" w:type="dxa"/>
          <w:tblInd w:w="284" w:type="dxa"/>
          <w:tblLayout w:type="fixed"/>
          <w:tblLook w:val="0000"/>
        </w:tblPrEx>
        <w:trPr>
          <w:trHeight w:val="992"/>
        </w:trPr>
        <w:tc>
          <w:tcPr>
            <w:tcW w:w="591" w:type="dxa"/>
            <w:tcBorders>
              <w:top w:val="single" w:sz="4" w:space="0" w:color="auto"/>
              <w:bottom w:val="single" w:sz="4" w:space="0" w:color="auto"/>
            </w:tcBorders>
            <w:tcMar>
              <w:left w:w="284" w:type="dxa"/>
              <w:right w:w="284" w:type="dxa"/>
            </w:tcMar>
          </w:tcPr>
          <w:p w:rsidR="002872E5" w:rsidRPr="003E2A60" w:rsidP="003C5F47" w14:paraId="3F5D56C5" w14:textId="77777777">
            <w:pPr>
              <w:jc w:val="center"/>
              <w:rPr>
                <w:color w:val="000000"/>
              </w:rPr>
            </w:pPr>
          </w:p>
        </w:tc>
        <w:tc>
          <w:tcPr>
            <w:tcW w:w="6166" w:type="dxa"/>
            <w:gridSpan w:val="5"/>
            <w:tcBorders>
              <w:top w:val="single" w:sz="4" w:space="0" w:color="auto"/>
              <w:bottom w:val="single" w:sz="4" w:space="0" w:color="auto"/>
            </w:tcBorders>
          </w:tcPr>
          <w:p w:rsidR="002872E5" w:rsidRPr="003E2A60" w:rsidP="003C5F47" w14:paraId="7AD6A33F" w14:textId="77777777">
            <w:pPr>
              <w:rPr>
                <w:color w:val="000000"/>
              </w:rPr>
            </w:pPr>
          </w:p>
        </w:tc>
        <w:tc>
          <w:tcPr>
            <w:tcW w:w="1593" w:type="dxa"/>
            <w:tcBorders>
              <w:top w:val="single" w:sz="4" w:space="0" w:color="auto"/>
              <w:bottom w:val="single" w:sz="4" w:space="0" w:color="auto"/>
            </w:tcBorders>
          </w:tcPr>
          <w:p w:rsidR="002872E5" w:rsidRPr="003E2A60" w:rsidP="003C5F47" w14:paraId="1741A65E" w14:textId="77777777">
            <w:pPr>
              <w:jc w:val="center"/>
              <w:rPr>
                <w:color w:val="000000"/>
              </w:rPr>
            </w:pPr>
          </w:p>
        </w:tc>
        <w:tc>
          <w:tcPr>
            <w:tcW w:w="1431" w:type="dxa"/>
            <w:tcBorders>
              <w:top w:val="single" w:sz="4" w:space="0" w:color="auto"/>
              <w:bottom w:val="single" w:sz="4" w:space="0" w:color="auto"/>
            </w:tcBorders>
          </w:tcPr>
          <w:p w:rsidR="002872E5" w:rsidRPr="003E2A60" w:rsidP="003C5F47" w14:paraId="4C982F00" w14:textId="77777777">
            <w:pPr>
              <w:jc w:val="center"/>
              <w:rPr>
                <w:color w:val="000000"/>
              </w:rPr>
            </w:pPr>
          </w:p>
        </w:tc>
      </w:tr>
      <w:tr w14:paraId="01498711" w14:textId="77777777" w:rsidTr="003C5F47">
        <w:tblPrEx>
          <w:tblW w:w="9781" w:type="dxa"/>
          <w:tblInd w:w="284" w:type="dxa"/>
          <w:tblLayout w:type="fixed"/>
          <w:tblLook w:val="0000"/>
        </w:tblPrEx>
        <w:trPr>
          <w:trHeight w:val="348"/>
        </w:trPr>
        <w:tc>
          <w:tcPr>
            <w:tcW w:w="591" w:type="dxa"/>
            <w:tcBorders>
              <w:top w:val="single" w:sz="4" w:space="0" w:color="auto"/>
              <w:bottom w:val="single" w:sz="4" w:space="0" w:color="auto"/>
            </w:tcBorders>
            <w:tcMar>
              <w:left w:w="284" w:type="dxa"/>
              <w:right w:w="284" w:type="dxa"/>
            </w:tcMar>
            <w:vAlign w:val="center"/>
          </w:tcPr>
          <w:p w:rsidR="002872E5" w:rsidRPr="003E2A60" w:rsidP="003C5F47" w14:paraId="68E14762" w14:textId="77777777">
            <w:pPr>
              <w:ind w:left="-284" w:right="-260"/>
              <w:jc w:val="center"/>
              <w:rPr>
                <w:color w:val="000000"/>
              </w:rPr>
            </w:pPr>
            <w:r w:rsidRPr="003E2A60">
              <w:rPr>
                <w:color w:val="000000"/>
              </w:rPr>
              <w:t>Nr.</w:t>
            </w:r>
            <w:r w:rsidRPr="003E2A60">
              <w:rPr>
                <w:color w:val="000000"/>
              </w:rPr>
              <w:br/>
              <w:t>p/k</w:t>
            </w:r>
          </w:p>
        </w:tc>
        <w:tc>
          <w:tcPr>
            <w:tcW w:w="6166" w:type="dxa"/>
            <w:gridSpan w:val="5"/>
            <w:tcBorders>
              <w:top w:val="single" w:sz="4" w:space="0" w:color="auto"/>
              <w:bottom w:val="single" w:sz="4" w:space="0" w:color="auto"/>
            </w:tcBorders>
            <w:vAlign w:val="center"/>
          </w:tcPr>
          <w:p w:rsidR="002872E5" w:rsidRPr="003E2A60" w:rsidP="003C5F47" w14:paraId="257C70FD" w14:textId="77777777">
            <w:pPr>
              <w:rPr>
                <w:color w:val="000000"/>
              </w:rPr>
            </w:pPr>
            <w:r w:rsidRPr="003E2A60">
              <w:rPr>
                <w:color w:val="000000"/>
              </w:rPr>
              <w:t>Izvesto/</w:t>
            </w:r>
            <w:r>
              <w:rPr>
                <w:color w:val="000000"/>
              </w:rPr>
              <w:t xml:space="preserve"> </w:t>
            </w:r>
            <w:r w:rsidRPr="003E2A60">
              <w:rPr>
                <w:color w:val="000000"/>
              </w:rPr>
              <w:t>iznesto materiālo vērtību nosaukums</w:t>
            </w:r>
            <w:r w:rsidRPr="003E2A60">
              <w:rPr>
                <w:color w:val="000000"/>
              </w:rPr>
              <w:br/>
            </w:r>
            <w:r w:rsidRPr="003E2A60">
              <w:rPr>
                <w:color w:val="000000"/>
                <w:sz w:val="20"/>
              </w:rPr>
              <w:t>(vai pavadzīmes numurs )</w:t>
            </w:r>
          </w:p>
        </w:tc>
        <w:tc>
          <w:tcPr>
            <w:tcW w:w="1593" w:type="dxa"/>
            <w:tcBorders>
              <w:top w:val="single" w:sz="4" w:space="0" w:color="auto"/>
              <w:bottom w:val="single" w:sz="4" w:space="0" w:color="auto"/>
            </w:tcBorders>
            <w:vAlign w:val="center"/>
          </w:tcPr>
          <w:p w:rsidR="002872E5" w:rsidRPr="003E2A60" w:rsidP="003C5F47" w14:paraId="32077373" w14:textId="77777777">
            <w:pPr>
              <w:jc w:val="center"/>
              <w:rPr>
                <w:color w:val="000000"/>
              </w:rPr>
            </w:pPr>
            <w:r w:rsidRPr="003E2A60">
              <w:rPr>
                <w:color w:val="000000"/>
              </w:rPr>
              <w:t>mērvienība</w:t>
            </w:r>
          </w:p>
        </w:tc>
        <w:tc>
          <w:tcPr>
            <w:tcW w:w="1431" w:type="dxa"/>
            <w:tcBorders>
              <w:top w:val="single" w:sz="4" w:space="0" w:color="auto"/>
              <w:bottom w:val="single" w:sz="4" w:space="0" w:color="auto"/>
            </w:tcBorders>
            <w:vAlign w:val="center"/>
          </w:tcPr>
          <w:p w:rsidR="002872E5" w:rsidRPr="003E2A60" w:rsidP="003C5F47" w14:paraId="62E4DEF0" w14:textId="77777777">
            <w:pPr>
              <w:jc w:val="center"/>
              <w:rPr>
                <w:color w:val="000000"/>
              </w:rPr>
            </w:pPr>
            <w:r w:rsidRPr="003E2A60">
              <w:rPr>
                <w:color w:val="000000"/>
              </w:rPr>
              <w:t>daudzums</w:t>
            </w:r>
          </w:p>
        </w:tc>
      </w:tr>
      <w:tr w14:paraId="79A85583" w14:textId="77777777" w:rsidTr="003C5F47">
        <w:tblPrEx>
          <w:tblW w:w="9781" w:type="dxa"/>
          <w:tblInd w:w="284" w:type="dxa"/>
          <w:tblLayout w:type="fixed"/>
          <w:tblLook w:val="0000"/>
        </w:tblPrEx>
        <w:trPr>
          <w:trHeight w:val="1048"/>
        </w:trPr>
        <w:tc>
          <w:tcPr>
            <w:tcW w:w="591" w:type="dxa"/>
            <w:tcBorders>
              <w:top w:val="single" w:sz="4" w:space="0" w:color="auto"/>
              <w:bottom w:val="single" w:sz="4" w:space="0" w:color="auto"/>
            </w:tcBorders>
            <w:tcMar>
              <w:left w:w="170" w:type="dxa"/>
              <w:right w:w="284" w:type="dxa"/>
            </w:tcMar>
          </w:tcPr>
          <w:p w:rsidR="002872E5" w:rsidRPr="003E2A60" w:rsidP="003C5F47" w14:paraId="7CCF3D89" w14:textId="77777777">
            <w:pPr>
              <w:rPr>
                <w:color w:val="000000"/>
                <w:sz w:val="20"/>
              </w:rPr>
            </w:pPr>
          </w:p>
        </w:tc>
        <w:tc>
          <w:tcPr>
            <w:tcW w:w="6166" w:type="dxa"/>
            <w:gridSpan w:val="5"/>
            <w:tcBorders>
              <w:top w:val="single" w:sz="4" w:space="0" w:color="auto"/>
              <w:bottom w:val="single" w:sz="4" w:space="0" w:color="auto"/>
            </w:tcBorders>
          </w:tcPr>
          <w:p w:rsidR="002872E5" w:rsidRPr="003E2A60" w:rsidP="003C5F47" w14:paraId="3578B0F9" w14:textId="77777777">
            <w:pPr>
              <w:pStyle w:val="FootnoteText"/>
              <w:rPr>
                <w:rFonts w:ascii="Times New Roman" w:hAnsi="Times New Roman"/>
                <w:color w:val="000000"/>
                <w:szCs w:val="24"/>
              </w:rPr>
            </w:pPr>
          </w:p>
        </w:tc>
        <w:tc>
          <w:tcPr>
            <w:tcW w:w="1593" w:type="dxa"/>
            <w:tcBorders>
              <w:top w:val="single" w:sz="4" w:space="0" w:color="auto"/>
              <w:bottom w:val="single" w:sz="4" w:space="0" w:color="auto"/>
            </w:tcBorders>
          </w:tcPr>
          <w:p w:rsidR="002872E5" w:rsidRPr="003E2A60" w:rsidP="003C5F47" w14:paraId="722A1DBD" w14:textId="77777777">
            <w:pPr>
              <w:rPr>
                <w:color w:val="000000"/>
                <w:sz w:val="20"/>
              </w:rPr>
            </w:pPr>
          </w:p>
        </w:tc>
        <w:tc>
          <w:tcPr>
            <w:tcW w:w="1431" w:type="dxa"/>
            <w:tcBorders>
              <w:top w:val="single" w:sz="4" w:space="0" w:color="auto"/>
              <w:bottom w:val="single" w:sz="4" w:space="0" w:color="auto"/>
            </w:tcBorders>
          </w:tcPr>
          <w:p w:rsidR="002872E5" w:rsidRPr="003E2A60" w:rsidP="003C5F47" w14:paraId="54C3E155" w14:textId="77777777">
            <w:pPr>
              <w:rPr>
                <w:color w:val="000000"/>
                <w:sz w:val="20"/>
              </w:rPr>
            </w:pPr>
          </w:p>
        </w:tc>
      </w:tr>
      <w:tr w14:paraId="3B10B48E" w14:textId="77777777" w:rsidTr="003C5F47">
        <w:tblPrEx>
          <w:tblW w:w="9781" w:type="dxa"/>
          <w:tblInd w:w="284" w:type="dxa"/>
          <w:tblLayout w:type="fixed"/>
          <w:tblLook w:val="0000"/>
        </w:tblPrEx>
        <w:trPr>
          <w:cantSplit/>
          <w:trHeight w:val="412"/>
        </w:trPr>
        <w:tc>
          <w:tcPr>
            <w:tcW w:w="1942" w:type="dxa"/>
            <w:gridSpan w:val="2"/>
            <w:vMerge w:val="restart"/>
            <w:tcBorders>
              <w:top w:val="single" w:sz="4" w:space="0" w:color="auto"/>
              <w:bottom w:val="double" w:sz="4" w:space="0" w:color="auto"/>
              <w:right w:val="single" w:sz="4" w:space="0" w:color="auto"/>
            </w:tcBorders>
            <w:tcMar>
              <w:left w:w="170" w:type="dxa"/>
              <w:right w:w="284" w:type="dxa"/>
            </w:tcMar>
            <w:vAlign w:val="center"/>
          </w:tcPr>
          <w:p w:rsidR="002872E5" w:rsidRPr="003E2A60" w:rsidP="003C5F47" w14:paraId="49E58869" w14:textId="77777777">
            <w:pPr>
              <w:jc w:val="center"/>
              <w:rPr>
                <w:color w:val="000000"/>
              </w:rPr>
            </w:pPr>
            <w:r w:rsidRPr="003E2A60">
              <w:rPr>
                <w:color w:val="000000"/>
              </w:rPr>
              <w:t>Materiālo vērtību īpašnieks:</w:t>
            </w:r>
          </w:p>
        </w:tc>
        <w:tc>
          <w:tcPr>
            <w:tcW w:w="2176" w:type="dxa"/>
            <w:tcBorders>
              <w:top w:val="single" w:sz="4" w:space="0" w:color="auto"/>
              <w:left w:val="single" w:sz="4" w:space="0" w:color="auto"/>
              <w:bottom w:val="single" w:sz="4" w:space="0" w:color="auto"/>
            </w:tcBorders>
            <w:tcMar>
              <w:left w:w="170" w:type="dxa"/>
            </w:tcMar>
            <w:vAlign w:val="center"/>
          </w:tcPr>
          <w:p w:rsidR="002872E5" w:rsidRPr="003E2A60" w:rsidP="003C5F47" w14:paraId="05AF0DDF" w14:textId="77777777">
            <w:pPr>
              <w:jc w:val="center"/>
              <w:rPr>
                <w:color w:val="000000"/>
              </w:rPr>
            </w:pPr>
            <w:r w:rsidRPr="003E2A60">
              <w:rPr>
                <w:color w:val="000000"/>
              </w:rPr>
              <w:t xml:space="preserve">AS "Latvenergo" funkcijas/ struktūrvienības vai </w:t>
            </w:r>
            <w:r>
              <w:rPr>
                <w:color w:val="000000"/>
              </w:rPr>
              <w:t>k</w:t>
            </w:r>
            <w:r w:rsidRPr="003E2A60">
              <w:rPr>
                <w:color w:val="000000"/>
              </w:rPr>
              <w:t>omersanta nosaukums</w:t>
            </w:r>
          </w:p>
        </w:tc>
        <w:tc>
          <w:tcPr>
            <w:tcW w:w="5663" w:type="dxa"/>
            <w:gridSpan w:val="5"/>
            <w:tcBorders>
              <w:top w:val="single" w:sz="4" w:space="0" w:color="auto"/>
              <w:bottom w:val="single" w:sz="4" w:space="0" w:color="auto"/>
            </w:tcBorders>
            <w:vAlign w:val="center"/>
          </w:tcPr>
          <w:p w:rsidR="002872E5" w:rsidRPr="003E2A60" w:rsidP="003C5F47" w14:paraId="27B3E2CE" w14:textId="77777777">
            <w:pPr>
              <w:jc w:val="center"/>
              <w:rPr>
                <w:color w:val="000000"/>
                <w:sz w:val="20"/>
              </w:rPr>
            </w:pPr>
          </w:p>
        </w:tc>
      </w:tr>
      <w:tr w14:paraId="24EF6D0D" w14:textId="77777777" w:rsidTr="003C5F47">
        <w:tblPrEx>
          <w:tblW w:w="9781" w:type="dxa"/>
          <w:tblInd w:w="284" w:type="dxa"/>
          <w:tblLayout w:type="fixed"/>
          <w:tblLook w:val="0000"/>
        </w:tblPrEx>
        <w:trPr>
          <w:cantSplit/>
          <w:trHeight w:val="228"/>
        </w:trPr>
        <w:tc>
          <w:tcPr>
            <w:tcW w:w="1942" w:type="dxa"/>
            <w:gridSpan w:val="2"/>
            <w:vMerge/>
            <w:tcBorders>
              <w:bottom w:val="double" w:sz="4" w:space="0" w:color="auto"/>
              <w:right w:val="single" w:sz="4" w:space="0" w:color="auto"/>
            </w:tcBorders>
            <w:tcMar>
              <w:left w:w="170" w:type="dxa"/>
              <w:right w:w="284" w:type="dxa"/>
            </w:tcMar>
            <w:vAlign w:val="center"/>
          </w:tcPr>
          <w:p w:rsidR="002872E5" w:rsidRPr="003E2A60" w:rsidP="003C5F47" w14:paraId="0AEB7C83" w14:textId="77777777">
            <w:pPr>
              <w:jc w:val="center"/>
              <w:rPr>
                <w:color w:val="000000"/>
              </w:rPr>
            </w:pPr>
          </w:p>
        </w:tc>
        <w:tc>
          <w:tcPr>
            <w:tcW w:w="2176" w:type="dxa"/>
            <w:tcBorders>
              <w:left w:val="single" w:sz="4" w:space="0" w:color="auto"/>
              <w:bottom w:val="double" w:sz="4" w:space="0" w:color="auto"/>
            </w:tcBorders>
            <w:tcMar>
              <w:left w:w="170" w:type="dxa"/>
            </w:tcMar>
            <w:vAlign w:val="center"/>
          </w:tcPr>
          <w:p w:rsidR="002872E5" w:rsidRPr="003E2A60" w:rsidP="003C5F47" w14:paraId="071467AA" w14:textId="77777777">
            <w:pPr>
              <w:jc w:val="center"/>
              <w:rPr>
                <w:color w:val="000000"/>
              </w:rPr>
            </w:pPr>
            <w:r w:rsidRPr="003E2A60">
              <w:rPr>
                <w:color w:val="000000"/>
              </w:rPr>
              <w:t xml:space="preserve">Amats, paraksts, </w:t>
            </w:r>
          </w:p>
          <w:p w:rsidR="002872E5" w:rsidRPr="003E2A60" w:rsidP="003C5F47" w14:paraId="34D98F78" w14:textId="77777777">
            <w:pPr>
              <w:jc w:val="center"/>
              <w:rPr>
                <w:color w:val="000000"/>
              </w:rPr>
            </w:pPr>
            <w:r w:rsidRPr="003E2A60">
              <w:rPr>
                <w:color w:val="000000"/>
              </w:rPr>
              <w:t>vārds, uzvārds</w:t>
            </w:r>
          </w:p>
        </w:tc>
        <w:tc>
          <w:tcPr>
            <w:tcW w:w="5663" w:type="dxa"/>
            <w:gridSpan w:val="5"/>
            <w:tcBorders>
              <w:bottom w:val="double" w:sz="4" w:space="0" w:color="auto"/>
            </w:tcBorders>
            <w:vAlign w:val="center"/>
          </w:tcPr>
          <w:p w:rsidR="002872E5" w:rsidRPr="003E2A60" w:rsidP="003C5F47" w14:paraId="1961B69A" w14:textId="77777777">
            <w:pPr>
              <w:jc w:val="center"/>
              <w:rPr>
                <w:color w:val="000000"/>
                <w:sz w:val="20"/>
              </w:rPr>
            </w:pPr>
          </w:p>
          <w:p w:rsidR="002872E5" w:rsidRPr="003E2A60" w:rsidP="003C5F47" w14:paraId="54A6FAC6" w14:textId="77777777">
            <w:pPr>
              <w:jc w:val="center"/>
              <w:rPr>
                <w:color w:val="000000"/>
                <w:sz w:val="20"/>
              </w:rPr>
            </w:pPr>
          </w:p>
        </w:tc>
      </w:tr>
      <w:tr w14:paraId="51BD1BD0" w14:textId="77777777" w:rsidTr="003C5F47">
        <w:tblPrEx>
          <w:tblW w:w="9781" w:type="dxa"/>
          <w:tblInd w:w="284" w:type="dxa"/>
          <w:tblLayout w:type="fixed"/>
          <w:tblLook w:val="0000"/>
        </w:tblPrEx>
        <w:trPr>
          <w:trHeight w:val="589"/>
        </w:trPr>
        <w:tc>
          <w:tcPr>
            <w:tcW w:w="5200" w:type="dxa"/>
            <w:gridSpan w:val="4"/>
            <w:tcBorders>
              <w:top w:val="double" w:sz="4" w:space="0" w:color="auto"/>
              <w:bottom w:val="single" w:sz="4" w:space="0" w:color="auto"/>
            </w:tcBorders>
            <w:tcMar>
              <w:left w:w="170" w:type="dxa"/>
              <w:right w:w="284" w:type="dxa"/>
            </w:tcMar>
            <w:vAlign w:val="bottom"/>
          </w:tcPr>
          <w:p w:rsidR="002872E5" w:rsidRPr="003E2A60" w:rsidP="003C5F47" w14:paraId="10374D83" w14:textId="77777777">
            <w:pPr>
              <w:spacing w:before="120"/>
              <w:rPr>
                <w:color w:val="000000"/>
              </w:rPr>
            </w:pPr>
            <w:r w:rsidRPr="003E2A60">
              <w:rPr>
                <w:b/>
                <w:bCs/>
                <w:color w:val="000000"/>
              </w:rPr>
              <w:t>Ienesa/</w:t>
            </w:r>
            <w:r>
              <w:rPr>
                <w:b/>
                <w:bCs/>
                <w:color w:val="000000"/>
              </w:rPr>
              <w:t xml:space="preserve"> </w:t>
            </w:r>
            <w:r w:rsidRPr="003E2A60">
              <w:rPr>
                <w:b/>
                <w:bCs/>
                <w:color w:val="000000"/>
              </w:rPr>
              <w:t>ieveda:</w:t>
            </w:r>
            <w:r w:rsidRPr="003E2A60">
              <w:rPr>
                <w:color w:val="000000"/>
              </w:rPr>
              <w:t xml:space="preserve"> ______________________________________</w:t>
            </w:r>
          </w:p>
          <w:p w:rsidR="002872E5" w:rsidRPr="003E2A60" w:rsidP="003C5F47" w14:paraId="34A56080" w14:textId="77777777">
            <w:pPr>
              <w:spacing w:after="120"/>
              <w:rPr>
                <w:i/>
                <w:iCs/>
                <w:color w:val="000000"/>
              </w:rPr>
            </w:pPr>
            <w:r w:rsidRPr="003E2A60">
              <w:rPr>
                <w:color w:val="000000"/>
              </w:rPr>
              <w:t xml:space="preserve"> </w:t>
            </w:r>
            <w:r w:rsidRPr="003E2A60">
              <w:rPr>
                <w:i/>
                <w:iCs/>
                <w:color w:val="000000"/>
                <w:sz w:val="20"/>
              </w:rPr>
              <w:t>(</w:t>
            </w:r>
            <w:r w:rsidRPr="003E2A60">
              <w:rPr>
                <w:b/>
                <w:bCs/>
                <w:i/>
                <w:iCs/>
                <w:color w:val="000000"/>
                <w:sz w:val="20"/>
              </w:rPr>
              <w:t>apsardze</w:t>
            </w:r>
            <w:r w:rsidRPr="003E2A60">
              <w:rPr>
                <w:i/>
                <w:iCs/>
                <w:color w:val="000000"/>
                <w:sz w:val="20"/>
              </w:rPr>
              <w:t xml:space="preserve"> – datums, laiks, paraksts, vārds, uzvārds)</w:t>
            </w:r>
          </w:p>
        </w:tc>
        <w:tc>
          <w:tcPr>
            <w:tcW w:w="4581" w:type="dxa"/>
            <w:gridSpan w:val="4"/>
            <w:tcBorders>
              <w:top w:val="double" w:sz="4" w:space="0" w:color="auto"/>
              <w:bottom w:val="single" w:sz="4" w:space="0" w:color="auto"/>
            </w:tcBorders>
            <w:vAlign w:val="bottom"/>
          </w:tcPr>
          <w:p w:rsidR="002872E5" w:rsidRPr="003E2A60" w:rsidP="003C5F47" w14:paraId="4773D409" w14:textId="77777777">
            <w:pPr>
              <w:spacing w:before="120"/>
              <w:rPr>
                <w:color w:val="000000"/>
              </w:rPr>
            </w:pPr>
            <w:r w:rsidRPr="003E2A60">
              <w:rPr>
                <w:b/>
                <w:bCs/>
                <w:color w:val="000000"/>
              </w:rPr>
              <w:t>Iznesa/</w:t>
            </w:r>
            <w:r>
              <w:rPr>
                <w:b/>
                <w:bCs/>
                <w:color w:val="000000"/>
              </w:rPr>
              <w:t xml:space="preserve"> </w:t>
            </w:r>
            <w:r w:rsidRPr="003E2A60">
              <w:rPr>
                <w:b/>
                <w:bCs/>
                <w:color w:val="000000"/>
              </w:rPr>
              <w:t>izveda:</w:t>
            </w:r>
            <w:r w:rsidRPr="003E2A60">
              <w:rPr>
                <w:color w:val="000000"/>
              </w:rPr>
              <w:t xml:space="preserve"> ___________________________________</w:t>
            </w:r>
          </w:p>
          <w:p w:rsidR="002872E5" w:rsidRPr="003E2A60" w:rsidP="003C5F47" w14:paraId="419A2653" w14:textId="77777777">
            <w:pPr>
              <w:spacing w:after="120"/>
              <w:rPr>
                <w:i/>
                <w:iCs/>
                <w:color w:val="000000"/>
              </w:rPr>
            </w:pPr>
            <w:r w:rsidRPr="003E2A60">
              <w:rPr>
                <w:i/>
                <w:iCs/>
                <w:color w:val="000000"/>
                <w:sz w:val="20"/>
              </w:rPr>
              <w:t xml:space="preserve"> (</w:t>
            </w:r>
            <w:r w:rsidRPr="003E2A60">
              <w:rPr>
                <w:b/>
                <w:i/>
                <w:iCs/>
                <w:color w:val="000000"/>
                <w:sz w:val="20"/>
              </w:rPr>
              <w:t>ap</w:t>
            </w:r>
            <w:r w:rsidRPr="003E2A60">
              <w:rPr>
                <w:b/>
                <w:bCs/>
                <w:i/>
                <w:iCs/>
                <w:color w:val="000000"/>
                <w:sz w:val="20"/>
              </w:rPr>
              <w:t>sardze</w:t>
            </w:r>
            <w:r w:rsidRPr="003E2A60">
              <w:rPr>
                <w:i/>
                <w:iCs/>
                <w:color w:val="000000"/>
                <w:sz w:val="20"/>
              </w:rPr>
              <w:t xml:space="preserve"> – datums, laiks, paraksts, vārds, uzvārds)</w:t>
            </w:r>
          </w:p>
        </w:tc>
      </w:tr>
      <w:tr w14:paraId="712A9830" w14:textId="77777777" w:rsidTr="003C5F47">
        <w:tblPrEx>
          <w:tblW w:w="9781" w:type="dxa"/>
          <w:tblInd w:w="284" w:type="dxa"/>
          <w:tblLayout w:type="fixed"/>
          <w:tblLook w:val="0000"/>
        </w:tblPrEx>
        <w:trPr>
          <w:trHeight w:val="589"/>
        </w:trPr>
        <w:tc>
          <w:tcPr>
            <w:tcW w:w="5200" w:type="dxa"/>
            <w:gridSpan w:val="4"/>
            <w:tcBorders>
              <w:top w:val="single" w:sz="4" w:space="0" w:color="auto"/>
            </w:tcBorders>
            <w:tcMar>
              <w:left w:w="170" w:type="dxa"/>
              <w:right w:w="284" w:type="dxa"/>
            </w:tcMar>
            <w:vAlign w:val="center"/>
          </w:tcPr>
          <w:p w:rsidR="002872E5" w:rsidRPr="003E2A60" w:rsidP="003C5F47" w14:paraId="5EE0D659" w14:textId="77777777">
            <w:pPr>
              <w:rPr>
                <w:color w:val="000000"/>
                <w:u w:val="single"/>
              </w:rPr>
            </w:pPr>
            <w:r w:rsidRPr="003E2A60">
              <w:rPr>
                <w:color w:val="000000"/>
                <w:u w:val="single"/>
              </w:rPr>
              <w:t xml:space="preserve">Transporta līdzeklis: </w:t>
            </w:r>
          </w:p>
          <w:p w:rsidR="002872E5" w:rsidRPr="003E2A60" w:rsidP="003C5F47" w14:paraId="728C01B9" w14:textId="77777777">
            <w:pPr>
              <w:spacing w:before="240"/>
              <w:rPr>
                <w:color w:val="000000"/>
                <w:u w:val="single"/>
              </w:rPr>
            </w:pPr>
            <w:r w:rsidRPr="003E2A60">
              <w:rPr>
                <w:color w:val="000000"/>
                <w:u w:val="single"/>
              </w:rPr>
              <w:t>marka _________________________________</w:t>
            </w:r>
          </w:p>
          <w:p w:rsidR="002872E5" w:rsidRPr="003E2A60" w:rsidP="003C5F47" w14:paraId="002B1DE8" w14:textId="77777777">
            <w:pPr>
              <w:spacing w:before="360"/>
              <w:rPr>
                <w:color w:val="000000"/>
                <w:u w:val="single"/>
              </w:rPr>
            </w:pPr>
            <w:r w:rsidRPr="003E2A60">
              <w:rPr>
                <w:color w:val="000000"/>
                <w:u w:val="single"/>
              </w:rPr>
              <w:t xml:space="preserve">valsts </w:t>
            </w:r>
            <w:r w:rsidRPr="003E2A60">
              <w:rPr>
                <w:color w:val="000000"/>
                <w:u w:val="single"/>
              </w:rPr>
              <w:t>reģ</w:t>
            </w:r>
            <w:r w:rsidRPr="003E2A60">
              <w:rPr>
                <w:color w:val="000000"/>
                <w:u w:val="single"/>
              </w:rPr>
              <w:t>. Nr. __________________________</w:t>
            </w:r>
          </w:p>
          <w:p w:rsidR="002872E5" w:rsidRPr="003E2A60" w:rsidP="003C5F47" w14:paraId="1126FEF6" w14:textId="77777777">
            <w:pPr>
              <w:spacing w:before="360"/>
              <w:rPr>
                <w:color w:val="000000"/>
                <w:u w:val="single"/>
              </w:rPr>
            </w:pPr>
            <w:r w:rsidRPr="003E2A60">
              <w:rPr>
                <w:color w:val="000000"/>
                <w:u w:val="single"/>
              </w:rPr>
              <w:t>vadītājs _______________________________</w:t>
            </w:r>
            <w:bookmarkStart w:id="194" w:name="_Hlt149042211"/>
            <w:bookmarkEnd w:id="194"/>
          </w:p>
          <w:p w:rsidR="002872E5" w:rsidRPr="003E2A60" w:rsidP="003C5F47" w14:paraId="200FE742" w14:textId="77777777">
            <w:pPr>
              <w:spacing w:after="40"/>
              <w:ind w:left="1389"/>
              <w:rPr>
                <w:color w:val="000000"/>
                <w:u w:val="single"/>
              </w:rPr>
            </w:pPr>
            <w:r w:rsidRPr="003E2A60">
              <w:rPr>
                <w:i/>
                <w:iCs/>
                <w:color w:val="000000"/>
                <w:sz w:val="20"/>
              </w:rPr>
              <w:t>(vārds, uzvārds)</w:t>
            </w:r>
          </w:p>
        </w:tc>
        <w:tc>
          <w:tcPr>
            <w:tcW w:w="4581" w:type="dxa"/>
            <w:gridSpan w:val="4"/>
            <w:tcBorders>
              <w:top w:val="single" w:sz="4" w:space="0" w:color="auto"/>
            </w:tcBorders>
            <w:vAlign w:val="center"/>
          </w:tcPr>
          <w:p w:rsidR="002872E5" w:rsidRPr="003E2A60" w:rsidP="003C5F47" w14:paraId="1D278030" w14:textId="77777777">
            <w:pPr>
              <w:rPr>
                <w:color w:val="000000"/>
                <w:u w:val="single"/>
              </w:rPr>
            </w:pPr>
            <w:r w:rsidRPr="003E2A60">
              <w:rPr>
                <w:color w:val="000000"/>
                <w:u w:val="single"/>
              </w:rPr>
              <w:t xml:space="preserve">Transporta līdzeklis: </w:t>
            </w:r>
          </w:p>
          <w:p w:rsidR="002872E5" w:rsidRPr="003E2A60" w:rsidP="003C5F47" w14:paraId="0F6D79BF" w14:textId="77777777">
            <w:pPr>
              <w:spacing w:before="240"/>
              <w:rPr>
                <w:color w:val="000000"/>
                <w:u w:val="single"/>
              </w:rPr>
            </w:pPr>
            <w:r w:rsidRPr="003E2A60">
              <w:rPr>
                <w:color w:val="000000"/>
                <w:u w:val="single"/>
              </w:rPr>
              <w:t>marka _____________________________</w:t>
            </w:r>
          </w:p>
          <w:p w:rsidR="002872E5" w:rsidRPr="003E2A60" w:rsidP="003C5F47" w14:paraId="75E452B9" w14:textId="77777777">
            <w:pPr>
              <w:spacing w:before="360"/>
              <w:rPr>
                <w:color w:val="000000"/>
                <w:u w:val="single"/>
              </w:rPr>
            </w:pPr>
            <w:r w:rsidRPr="003E2A60">
              <w:rPr>
                <w:color w:val="000000"/>
                <w:u w:val="single"/>
              </w:rPr>
              <w:t xml:space="preserve">valsts </w:t>
            </w:r>
            <w:r w:rsidRPr="003E2A60">
              <w:rPr>
                <w:color w:val="000000"/>
                <w:u w:val="single"/>
              </w:rPr>
              <w:t>reģ</w:t>
            </w:r>
            <w:r w:rsidRPr="003E2A60">
              <w:rPr>
                <w:color w:val="000000"/>
                <w:u w:val="single"/>
              </w:rPr>
              <w:t>. Nr. _______________________</w:t>
            </w:r>
          </w:p>
          <w:p w:rsidR="002872E5" w:rsidRPr="003E2A60" w:rsidP="003C5F47" w14:paraId="53468834" w14:textId="77777777">
            <w:pPr>
              <w:spacing w:before="360"/>
              <w:rPr>
                <w:color w:val="000000"/>
                <w:u w:val="single"/>
              </w:rPr>
            </w:pPr>
            <w:r w:rsidRPr="003E2A60">
              <w:rPr>
                <w:color w:val="000000"/>
                <w:u w:val="single"/>
              </w:rPr>
              <w:t>vadītājs ____________________________</w:t>
            </w:r>
          </w:p>
          <w:p w:rsidR="002872E5" w:rsidRPr="003E2A60" w:rsidP="003C5F47" w14:paraId="53E41C9D" w14:textId="77777777">
            <w:pPr>
              <w:spacing w:after="40"/>
              <w:ind w:left="1389"/>
              <w:rPr>
                <w:color w:val="000000"/>
                <w:u w:val="single"/>
              </w:rPr>
            </w:pPr>
            <w:r w:rsidRPr="003E2A60">
              <w:rPr>
                <w:i/>
                <w:iCs/>
                <w:color w:val="000000"/>
                <w:sz w:val="20"/>
              </w:rPr>
              <w:t>(vārds, uzvārds)</w:t>
            </w:r>
          </w:p>
        </w:tc>
      </w:tr>
    </w:tbl>
    <w:p w:rsidR="002872E5" w:rsidRPr="003E2A60" w:rsidP="002872E5" w14:paraId="0A1D4B86" w14:textId="77777777">
      <w:pPr>
        <w:pStyle w:val="BodyTextIndent"/>
        <w:ind w:left="0"/>
        <w:rPr>
          <w:i/>
          <w:iCs/>
          <w:noProof/>
          <w:color w:val="000000"/>
        </w:rPr>
      </w:pPr>
    </w:p>
    <w:p w:rsidR="002872E5" w:rsidP="002872E5" w14:paraId="20E6FE51" w14:textId="77777777">
      <w:r w:rsidRPr="004239B6">
        <w:rPr>
          <w:color w:val="000000"/>
        </w:rPr>
        <w:br w:type="page"/>
      </w:r>
    </w:p>
    <w:p w:rsidR="002872E5" w:rsidP="002872E5" w14:paraId="58B72A76" w14:textId="77777777">
      <w:pPr>
        <w:numPr>
          <w:ilvl w:val="0"/>
          <w:numId w:val="24"/>
        </w:numPr>
        <w:tabs>
          <w:tab w:val="num" w:pos="-120"/>
          <w:tab w:val="clear" w:pos="720"/>
        </w:tabs>
        <w:spacing w:after="0" w:line="240" w:lineRule="auto"/>
        <w:ind w:left="-120" w:firstLine="0"/>
        <w:jc w:val="both"/>
        <w:rPr>
          <w:b/>
          <w:bCs/>
          <w:color w:val="000000"/>
          <w:sz w:val="28"/>
        </w:rPr>
      </w:pPr>
      <w:r w:rsidRPr="004239B6">
        <w:rPr>
          <w:b/>
          <w:bCs/>
          <w:color w:val="000000"/>
          <w:sz w:val="28"/>
        </w:rPr>
        <w:t xml:space="preserve">Materiālo vērtību caurlaides karte </w:t>
      </w:r>
    </w:p>
    <w:p w:rsidR="002872E5" w:rsidRPr="004239B6" w:rsidP="002872E5" w14:paraId="05E4E430" w14:textId="77777777">
      <w:pPr>
        <w:rPr>
          <w:b/>
          <w:bCs/>
          <w:color w:val="000000"/>
          <w:sz w:val="28"/>
        </w:rPr>
      </w:pPr>
    </w:p>
    <w:p w:rsidR="002872E5" w:rsidP="002872E5" w14:paraId="3912A775" w14:textId="77777777">
      <w:r>
        <w:t xml:space="preserve">Materiālo vērtību caurlaides karti sagatavo Caurlaižu birojs. Materiālo vērtību caurlaides karte tiek veidota A4 papīra formātā un nepieciešamības gadījumā tiek ielaminēta. </w:t>
      </w:r>
    </w:p>
    <w:p w:rsidR="002872E5" w:rsidP="002872E5" w14:paraId="1BAEF8D1" w14:textId="77777777">
      <w:r>
        <w:t xml:space="preserve">Materiālo vērtību caurlaides kartē norāda tās izsniegšanas laiku, derīguma termiņu, nokomplektētā autotransporta marku un tā valsts reģistrācijas Nr., sarakstu ar speciālām iekārtām un nokomplektētajiem instrumentiem, kas nepieciešami darba veikšanai. </w:t>
      </w:r>
    </w:p>
    <w:p w:rsidR="002872E5" w:rsidRPr="00FC2EC0" w:rsidP="002872E5" w14:paraId="228C1E14" w14:textId="77777777">
      <w:pPr>
        <w:rPr>
          <w:bCs/>
          <w:color w:val="000000"/>
        </w:rPr>
      </w:pPr>
    </w:p>
    <w:p w:rsidR="002872E5" w:rsidP="002872E5" w14:paraId="746AA8EC" w14:textId="77777777">
      <w:pPr>
        <w:spacing w:before="40" w:after="40"/>
        <w:rPr>
          <w:noProof/>
          <w:lang w:eastAsia="lv-LV"/>
        </w:rPr>
      </w:pPr>
      <w:r w:rsidRPr="00855F52">
        <w:rPr>
          <w:noProof/>
          <w:lang w:eastAsia="lv-LV"/>
        </w:rPr>
        <w:drawing>
          <wp:inline distT="0" distB="0" distL="0" distR="0">
            <wp:extent cx="5486400" cy="630555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550605" name="Picture 1"/>
                    <pic:cNvPicPr>
                      <a:picLocks noChangeAspect="1" noChangeArrowheads="1"/>
                    </pic:cNvPicPr>
                  </pic:nvPicPr>
                  <pic:blipFill>
                    <a:blip xmlns:r="http://schemas.openxmlformats.org/officeDocument/2006/relationships" r:embed="rId23">
                      <a:extLst>
                        <a:ext xmlns:a="http://schemas.openxmlformats.org/drawingml/2006/main" uri="{28A0092B-C50C-407E-A947-70E740481C1C}">
                          <a14:useLocalDpi xmlns:a14="http://schemas.microsoft.com/office/drawing/2010/main" val="0"/>
                        </a:ext>
                      </a:extLst>
                    </a:blip>
                    <a:stretch>
                      <a:fillRect/>
                    </a:stretch>
                  </pic:blipFill>
                  <pic:spPr bwMode="auto">
                    <a:xfrm>
                      <a:off x="0" y="0"/>
                      <a:ext cx="5486400" cy="6305550"/>
                    </a:xfrm>
                    <a:prstGeom prst="rect">
                      <a:avLst/>
                    </a:prstGeom>
                    <a:noFill/>
                    <a:ln>
                      <a:noFill/>
                    </a:ln>
                  </pic:spPr>
                </pic:pic>
              </a:graphicData>
            </a:graphic>
          </wp:inline>
        </w:drawing>
      </w:r>
    </w:p>
    <w:p w:rsidR="002872E5" w:rsidP="002872E5" w14:paraId="3ADF66C3" w14:textId="77777777">
      <w:r>
        <w:rPr>
          <w:noProof/>
          <w:lang w:eastAsia="lv-LV"/>
        </w:rPr>
        <w:br w:type="page"/>
      </w:r>
      <w:r>
        <w:t xml:space="preserve"> </w:t>
      </w:r>
    </w:p>
    <w:p w:rsidR="002872E5" w:rsidRPr="003E2A60" w:rsidP="002872E5" w14:paraId="27761897" w14:textId="77777777">
      <w:pPr>
        <w:pStyle w:val="BodyTextIndent"/>
        <w:ind w:left="6480"/>
        <w:jc w:val="right"/>
        <w:rPr>
          <w:i/>
          <w:iCs/>
          <w:noProof/>
          <w:color w:val="000000"/>
          <w:sz w:val="24"/>
        </w:rPr>
      </w:pPr>
      <w:r>
        <w:rPr>
          <w:i/>
          <w:iCs/>
          <w:noProof/>
          <w:color w:val="000000"/>
          <w:sz w:val="24"/>
        </w:rPr>
        <w:t>Pielikums Nr. 2</w:t>
      </w:r>
      <w:r w:rsidRPr="003E2A60">
        <w:rPr>
          <w:i/>
          <w:iCs/>
          <w:noProof/>
          <w:color w:val="000000"/>
          <w:sz w:val="24"/>
        </w:rPr>
        <w:t xml:space="preserve"> </w:t>
      </w:r>
    </w:p>
    <w:p w:rsidR="002872E5" w:rsidP="002872E5" w14:paraId="789A12D9" w14:textId="77777777">
      <w:pPr>
        <w:pStyle w:val="BodyText3"/>
        <w:jc w:val="center"/>
        <w:rPr>
          <w:rFonts w:ascii="Times New Roman" w:hAnsi="Times New Roman"/>
          <w:b/>
          <w:color w:val="000000"/>
          <w:sz w:val="28"/>
          <w:szCs w:val="28"/>
        </w:rPr>
      </w:pPr>
    </w:p>
    <w:p w:rsidR="002872E5" w:rsidRPr="00626BB6" w:rsidP="002872E5" w14:paraId="49D1FF4D" w14:textId="77777777">
      <w:pPr>
        <w:jc w:val="center"/>
        <w:rPr>
          <w:b/>
          <w:color w:val="000000"/>
          <w:sz w:val="28"/>
        </w:rPr>
      </w:pPr>
      <w:r w:rsidRPr="00626BB6">
        <w:rPr>
          <w:b/>
          <w:color w:val="000000"/>
          <w:sz w:val="28"/>
        </w:rPr>
        <w:t>Caurlaižu biroja</w:t>
      </w:r>
      <w:r>
        <w:rPr>
          <w:b/>
          <w:color w:val="000000"/>
          <w:sz w:val="28"/>
        </w:rPr>
        <w:t xml:space="preserve"> atrašanās vietas</w:t>
      </w:r>
    </w:p>
    <w:p w:rsidR="002872E5" w:rsidRPr="00626BB6" w:rsidP="002872E5" w14:paraId="183BF92D" w14:textId="77777777">
      <w:pPr>
        <w:jc w:val="center"/>
        <w:rPr>
          <w:b/>
          <w:color w:val="000000"/>
          <w:sz w:val="28"/>
        </w:rPr>
      </w:pPr>
      <w:r>
        <w:rPr>
          <w:b/>
          <w:color w:val="000000"/>
          <w:sz w:val="28"/>
        </w:rPr>
        <w:t xml:space="preserve">un </w:t>
      </w:r>
      <w:r w:rsidRPr="00626BB6">
        <w:rPr>
          <w:b/>
          <w:color w:val="000000"/>
          <w:sz w:val="28"/>
        </w:rPr>
        <w:t>darba laiki</w:t>
      </w:r>
    </w:p>
    <w:p w:rsidR="002872E5" w:rsidRPr="003E2A60" w:rsidP="002872E5" w14:paraId="4FD302C5" w14:textId="77777777">
      <w:pPr>
        <w:rPr>
          <w:b/>
          <w:bCs/>
          <w:color w:val="000000"/>
        </w:rPr>
      </w:pPr>
    </w:p>
    <w:p w:rsidR="002872E5" w:rsidRPr="003E2A60" w:rsidP="002872E5" w14:paraId="6D1E2E15" w14:textId="77777777">
      <w:pPr>
        <w:rPr>
          <w:b/>
          <w:bCs/>
          <w:color w:val="000000"/>
        </w:rPr>
      </w:pPr>
    </w:p>
    <w:tbl>
      <w:tblPr>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2"/>
        <w:gridCol w:w="3426"/>
        <w:gridCol w:w="3186"/>
      </w:tblGrid>
      <w:tr w14:paraId="7514EA3A" w14:textId="77777777" w:rsidTr="003C5F47">
        <w:tblPrEx>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2802" w:type="dxa"/>
            <w:tcBorders>
              <w:bottom w:val="double" w:sz="4" w:space="0" w:color="auto"/>
            </w:tcBorders>
          </w:tcPr>
          <w:p w:rsidR="002872E5" w:rsidRPr="003E2A60" w:rsidP="003C5F47" w14:paraId="39DAD8C3" w14:textId="77777777">
            <w:pPr>
              <w:spacing w:before="60" w:after="60"/>
              <w:jc w:val="center"/>
              <w:rPr>
                <w:color w:val="000000"/>
              </w:rPr>
            </w:pPr>
            <w:r>
              <w:rPr>
                <w:color w:val="000000"/>
              </w:rPr>
              <w:t>Objekts</w:t>
            </w:r>
          </w:p>
        </w:tc>
        <w:tc>
          <w:tcPr>
            <w:tcW w:w="3426" w:type="dxa"/>
            <w:tcBorders>
              <w:bottom w:val="double" w:sz="4" w:space="0" w:color="auto"/>
            </w:tcBorders>
          </w:tcPr>
          <w:p w:rsidR="002872E5" w:rsidRPr="003E2A60" w:rsidP="003C5F47" w14:paraId="1BBA7181" w14:textId="77777777">
            <w:pPr>
              <w:spacing w:before="60" w:after="60"/>
              <w:jc w:val="center"/>
              <w:rPr>
                <w:color w:val="000000"/>
              </w:rPr>
            </w:pPr>
            <w:r w:rsidRPr="003E2A60">
              <w:rPr>
                <w:color w:val="000000"/>
              </w:rPr>
              <w:t>T</w:t>
            </w:r>
            <w:r>
              <w:rPr>
                <w:color w:val="000000"/>
              </w:rPr>
              <w:t>ālruņa Nr.</w:t>
            </w:r>
          </w:p>
        </w:tc>
        <w:tc>
          <w:tcPr>
            <w:tcW w:w="3186" w:type="dxa"/>
            <w:tcBorders>
              <w:bottom w:val="double" w:sz="4" w:space="0" w:color="auto"/>
            </w:tcBorders>
          </w:tcPr>
          <w:p w:rsidR="002872E5" w:rsidRPr="003E2A60" w:rsidP="003C5F47" w14:paraId="5AA13256" w14:textId="77777777">
            <w:pPr>
              <w:spacing w:before="60" w:after="60"/>
              <w:jc w:val="center"/>
              <w:rPr>
                <w:color w:val="000000"/>
              </w:rPr>
            </w:pPr>
            <w:r w:rsidRPr="003E2A60">
              <w:rPr>
                <w:color w:val="000000"/>
              </w:rPr>
              <w:t>Pieņemšanas laiks</w:t>
            </w:r>
          </w:p>
        </w:tc>
      </w:tr>
      <w:tr w14:paraId="15DF0545" w14:textId="77777777" w:rsidTr="003C5F47">
        <w:tblPrEx>
          <w:tblW w:w="9414" w:type="dxa"/>
          <w:tblLayout w:type="fixed"/>
          <w:tblLook w:val="0000"/>
        </w:tblPrEx>
        <w:tc>
          <w:tcPr>
            <w:tcW w:w="2802" w:type="dxa"/>
            <w:tcBorders>
              <w:top w:val="double" w:sz="4" w:space="0" w:color="auto"/>
            </w:tcBorders>
          </w:tcPr>
          <w:p w:rsidR="002872E5" w:rsidP="003C5F47" w14:paraId="3E6A9CDF" w14:textId="77777777">
            <w:pPr>
              <w:spacing w:before="60" w:after="60"/>
              <w:rPr>
                <w:color w:val="000000"/>
                <w:sz w:val="20"/>
                <w:szCs w:val="20"/>
              </w:rPr>
            </w:pPr>
            <w:r>
              <w:rPr>
                <w:color w:val="000000"/>
                <w:sz w:val="20"/>
                <w:szCs w:val="20"/>
              </w:rPr>
              <w:t>AS “Latvenergo”</w:t>
            </w:r>
          </w:p>
          <w:p w:rsidR="002872E5" w:rsidRPr="003E2A60" w:rsidP="003C5F47" w14:paraId="1B10DCC6" w14:textId="77777777">
            <w:pPr>
              <w:spacing w:before="60" w:after="60"/>
              <w:rPr>
                <w:color w:val="000000"/>
                <w:sz w:val="20"/>
                <w:szCs w:val="20"/>
              </w:rPr>
            </w:pPr>
            <w:r w:rsidRPr="003E2A60">
              <w:rPr>
                <w:color w:val="000000"/>
                <w:sz w:val="20"/>
                <w:szCs w:val="20"/>
              </w:rPr>
              <w:t>Pulkveža Brieža iela 12</w:t>
            </w:r>
          </w:p>
          <w:p w:rsidR="002872E5" w:rsidRPr="003E2A60" w:rsidP="003C5F47" w14:paraId="70F24F86" w14:textId="77777777">
            <w:pPr>
              <w:spacing w:before="60" w:after="60"/>
              <w:ind w:left="900" w:hanging="900"/>
              <w:rPr>
                <w:color w:val="000000"/>
                <w:sz w:val="20"/>
                <w:szCs w:val="20"/>
              </w:rPr>
            </w:pPr>
            <w:r w:rsidRPr="003E2A60">
              <w:rPr>
                <w:color w:val="000000"/>
                <w:sz w:val="20"/>
                <w:szCs w:val="20"/>
              </w:rPr>
              <w:t>Rīga, LV-1230</w:t>
            </w:r>
          </w:p>
        </w:tc>
        <w:tc>
          <w:tcPr>
            <w:tcW w:w="3426" w:type="dxa"/>
            <w:tcBorders>
              <w:top w:val="double" w:sz="4" w:space="0" w:color="auto"/>
            </w:tcBorders>
          </w:tcPr>
          <w:p w:rsidR="002872E5" w:rsidRPr="003E2A60" w:rsidP="003C5F47" w14:paraId="1AE1BF58" w14:textId="77777777">
            <w:pPr>
              <w:spacing w:before="60" w:after="60"/>
              <w:ind w:left="900" w:hanging="900"/>
              <w:rPr>
                <w:color w:val="000000"/>
                <w:sz w:val="20"/>
                <w:szCs w:val="20"/>
              </w:rPr>
            </w:pPr>
            <w:r w:rsidRPr="003E2A60">
              <w:rPr>
                <w:color w:val="000000"/>
                <w:sz w:val="20"/>
                <w:szCs w:val="20"/>
              </w:rPr>
              <w:t>6772817</w:t>
            </w:r>
            <w:r>
              <w:rPr>
                <w:color w:val="000000"/>
                <w:sz w:val="20"/>
                <w:szCs w:val="20"/>
              </w:rPr>
              <w:t>1</w:t>
            </w:r>
            <w:r w:rsidRPr="003E2A60">
              <w:rPr>
                <w:color w:val="000000"/>
                <w:sz w:val="20"/>
                <w:szCs w:val="20"/>
              </w:rPr>
              <w:t>; 6772817</w:t>
            </w:r>
            <w:r>
              <w:rPr>
                <w:color w:val="000000"/>
                <w:sz w:val="20"/>
                <w:szCs w:val="20"/>
              </w:rPr>
              <w:t>3</w:t>
            </w:r>
            <w:r w:rsidRPr="003E2A60">
              <w:rPr>
                <w:color w:val="000000"/>
                <w:sz w:val="20"/>
                <w:szCs w:val="20"/>
              </w:rPr>
              <w:t>; 67728</w:t>
            </w:r>
            <w:r>
              <w:rPr>
                <w:color w:val="000000"/>
                <w:sz w:val="20"/>
                <w:szCs w:val="20"/>
              </w:rPr>
              <w:t>236</w:t>
            </w:r>
          </w:p>
          <w:p w:rsidR="002872E5" w:rsidRPr="003E2A60" w:rsidP="003C5F47" w14:paraId="61764997" w14:textId="77777777">
            <w:pPr>
              <w:spacing w:before="60" w:after="60"/>
              <w:rPr>
                <w:color w:val="000000"/>
                <w:sz w:val="20"/>
                <w:szCs w:val="20"/>
              </w:rPr>
            </w:pPr>
            <w:r>
              <w:rPr>
                <w:color w:val="000000"/>
                <w:sz w:val="20"/>
                <w:szCs w:val="20"/>
              </w:rPr>
              <w:t>f</w:t>
            </w:r>
            <w:r w:rsidRPr="003E2A60">
              <w:rPr>
                <w:color w:val="000000"/>
                <w:sz w:val="20"/>
                <w:szCs w:val="20"/>
              </w:rPr>
              <w:t>akss: 67728189</w:t>
            </w:r>
          </w:p>
          <w:p w:rsidR="002872E5" w:rsidRPr="003E2A60" w:rsidP="003C5F47" w14:paraId="11F20FA8" w14:textId="77777777">
            <w:pPr>
              <w:spacing w:before="60" w:after="60"/>
              <w:rPr>
                <w:color w:val="000000"/>
                <w:sz w:val="20"/>
                <w:szCs w:val="20"/>
              </w:rPr>
            </w:pPr>
            <w:r w:rsidRPr="003E2A60">
              <w:rPr>
                <w:color w:val="000000"/>
                <w:sz w:val="20"/>
                <w:szCs w:val="20"/>
              </w:rPr>
              <w:t xml:space="preserve">e-pasts: </w:t>
            </w:r>
            <w:r>
              <w:fldChar w:fldCharType="begin"/>
            </w:r>
            <w:r>
              <w:instrText xml:space="preserve"> HYPERLINK "D:\\eozols\\AppData\\Local\\Temp\\AppData\\Local\\AppData\\Local\\Users\\iviksna\\AppData\\Local\\Temp\\caurlaizu.birojs@latvenergo.lv" </w:instrText>
            </w:r>
            <w:r>
              <w:fldChar w:fldCharType="separate"/>
            </w:r>
            <w:r w:rsidRPr="003E2A60">
              <w:rPr>
                <w:rStyle w:val="Hyperlink"/>
                <w:i/>
                <w:color w:val="000000"/>
                <w:sz w:val="20"/>
                <w:szCs w:val="20"/>
              </w:rPr>
              <w:t>caurlaizu.birojs@latvenergo.lv</w:t>
            </w:r>
            <w:r>
              <w:fldChar w:fldCharType="end"/>
            </w:r>
          </w:p>
        </w:tc>
        <w:tc>
          <w:tcPr>
            <w:tcW w:w="3186" w:type="dxa"/>
            <w:tcBorders>
              <w:top w:val="double" w:sz="4" w:space="0" w:color="auto"/>
            </w:tcBorders>
          </w:tcPr>
          <w:p w:rsidR="002872E5" w:rsidP="003C5F47" w14:paraId="0E4F65CB" w14:textId="77777777">
            <w:pPr>
              <w:spacing w:before="60" w:after="60"/>
              <w:rPr>
                <w:color w:val="000000"/>
                <w:sz w:val="20"/>
                <w:szCs w:val="20"/>
              </w:rPr>
            </w:pPr>
            <w:r w:rsidRPr="003E2A60">
              <w:rPr>
                <w:color w:val="000000"/>
                <w:sz w:val="20"/>
                <w:szCs w:val="20"/>
              </w:rPr>
              <w:t xml:space="preserve">Darba dienās </w:t>
            </w:r>
          </w:p>
          <w:p w:rsidR="002872E5" w:rsidRPr="003E2A60" w:rsidP="003C5F47" w14:paraId="1700D459" w14:textId="77777777">
            <w:pPr>
              <w:spacing w:before="60" w:after="60"/>
              <w:rPr>
                <w:color w:val="000000"/>
                <w:sz w:val="20"/>
                <w:szCs w:val="20"/>
              </w:rPr>
            </w:pPr>
            <w:r w:rsidRPr="003E2A60">
              <w:rPr>
                <w:color w:val="000000"/>
                <w:sz w:val="20"/>
                <w:szCs w:val="20"/>
              </w:rPr>
              <w:t>plkst. 9</w:t>
            </w:r>
            <w:r>
              <w:rPr>
                <w:color w:val="000000"/>
                <w:sz w:val="20"/>
                <w:szCs w:val="20"/>
              </w:rPr>
              <w:t>.</w:t>
            </w:r>
            <w:r w:rsidRPr="003E2A60">
              <w:rPr>
                <w:color w:val="000000"/>
                <w:sz w:val="20"/>
                <w:szCs w:val="20"/>
              </w:rPr>
              <w:t xml:space="preserve">00 </w:t>
            </w:r>
            <w:r>
              <w:rPr>
                <w:color w:val="000000"/>
                <w:sz w:val="20"/>
                <w:szCs w:val="20"/>
              </w:rPr>
              <w:t xml:space="preserve">– </w:t>
            </w:r>
            <w:r w:rsidRPr="003E2A60">
              <w:rPr>
                <w:color w:val="000000"/>
                <w:sz w:val="20"/>
                <w:szCs w:val="20"/>
              </w:rPr>
              <w:t>1</w:t>
            </w:r>
            <w:r>
              <w:rPr>
                <w:color w:val="000000"/>
                <w:sz w:val="20"/>
                <w:szCs w:val="20"/>
              </w:rPr>
              <w:t>5.</w:t>
            </w:r>
            <w:r w:rsidRPr="003E2A60">
              <w:rPr>
                <w:color w:val="000000"/>
                <w:sz w:val="20"/>
                <w:szCs w:val="20"/>
              </w:rPr>
              <w:t>00</w:t>
            </w:r>
          </w:p>
        </w:tc>
      </w:tr>
      <w:tr w14:paraId="229CCF8F" w14:textId="77777777" w:rsidTr="003C5F47">
        <w:tblPrEx>
          <w:tblW w:w="9414" w:type="dxa"/>
          <w:tblBorders>
            <w:insideH w:val="none" w:sz="0" w:space="0" w:color="auto"/>
            <w:insideV w:val="none" w:sz="0" w:space="0" w:color="auto"/>
          </w:tblBorders>
          <w:tblLayout w:type="fixed"/>
          <w:tblLook w:val="0000"/>
        </w:tblPrEx>
        <w:tc>
          <w:tcPr>
            <w:tcW w:w="2802" w:type="dxa"/>
            <w:tcBorders>
              <w:top w:val="single" w:sz="4" w:space="0" w:color="auto"/>
              <w:left w:val="single" w:sz="4" w:space="0" w:color="auto"/>
              <w:bottom w:val="single" w:sz="4" w:space="0" w:color="auto"/>
              <w:right w:val="single" w:sz="4" w:space="0" w:color="auto"/>
            </w:tcBorders>
          </w:tcPr>
          <w:p w:rsidR="002872E5" w:rsidP="003C5F47" w14:paraId="27D9DE9E" w14:textId="77777777">
            <w:pPr>
              <w:spacing w:before="60" w:after="60"/>
              <w:rPr>
                <w:rFonts w:eastAsia="Arial Unicode MS"/>
                <w:color w:val="000000"/>
                <w:sz w:val="20"/>
                <w:szCs w:val="20"/>
              </w:rPr>
            </w:pPr>
            <w:r>
              <w:rPr>
                <w:rFonts w:eastAsia="Arial Unicode MS"/>
                <w:color w:val="000000"/>
                <w:sz w:val="20"/>
                <w:szCs w:val="20"/>
              </w:rPr>
              <w:t xml:space="preserve">Rīgas </w:t>
            </w:r>
            <w:r w:rsidRPr="003E2A60">
              <w:rPr>
                <w:rFonts w:eastAsia="Arial Unicode MS"/>
                <w:color w:val="000000"/>
                <w:sz w:val="20"/>
                <w:szCs w:val="20"/>
              </w:rPr>
              <w:t>TEC-2</w:t>
            </w:r>
          </w:p>
          <w:p w:rsidR="002872E5" w:rsidRPr="003E2A60" w:rsidP="003C5F47" w14:paraId="6C3E0FDD" w14:textId="77777777">
            <w:pPr>
              <w:spacing w:before="60" w:after="60"/>
              <w:rPr>
                <w:rFonts w:eastAsia="Arial Unicode MS"/>
                <w:color w:val="000000"/>
                <w:sz w:val="20"/>
                <w:szCs w:val="20"/>
              </w:rPr>
            </w:pPr>
            <w:r>
              <w:rPr>
                <w:rFonts w:eastAsia="Arial Unicode MS"/>
                <w:color w:val="000000"/>
                <w:sz w:val="20"/>
                <w:szCs w:val="20"/>
              </w:rPr>
              <w:t>Acone, Salaspils nov., Rīgas raj.</w:t>
            </w:r>
          </w:p>
        </w:tc>
        <w:tc>
          <w:tcPr>
            <w:tcW w:w="3426" w:type="dxa"/>
            <w:tcBorders>
              <w:top w:val="single" w:sz="4" w:space="0" w:color="auto"/>
              <w:left w:val="single" w:sz="4" w:space="0" w:color="auto"/>
              <w:bottom w:val="single" w:sz="4" w:space="0" w:color="auto"/>
              <w:right w:val="single" w:sz="4" w:space="0" w:color="auto"/>
            </w:tcBorders>
          </w:tcPr>
          <w:p w:rsidR="002872E5" w:rsidRPr="003E2A60" w:rsidP="003C5F47" w14:paraId="23F38188" w14:textId="77777777">
            <w:pPr>
              <w:spacing w:before="60" w:after="60"/>
              <w:rPr>
                <w:rFonts w:eastAsia="Arial Unicode MS"/>
                <w:color w:val="000000"/>
                <w:sz w:val="20"/>
                <w:szCs w:val="20"/>
              </w:rPr>
            </w:pPr>
            <w:r w:rsidRPr="003E2A60">
              <w:rPr>
                <w:rFonts w:eastAsia="Arial Unicode MS"/>
                <w:color w:val="000000"/>
                <w:sz w:val="20"/>
                <w:szCs w:val="20"/>
              </w:rPr>
              <w:t>22311; 67722311</w:t>
            </w:r>
          </w:p>
          <w:p w:rsidR="002872E5" w:rsidRPr="003E2A60" w:rsidP="003C5F47" w14:paraId="4FBCF5C7" w14:textId="77777777">
            <w:pPr>
              <w:spacing w:before="60" w:after="60"/>
              <w:rPr>
                <w:rFonts w:eastAsia="Arial Unicode MS"/>
                <w:color w:val="000000"/>
                <w:sz w:val="20"/>
                <w:szCs w:val="20"/>
              </w:rPr>
            </w:pPr>
            <w:r w:rsidRPr="003E2A60">
              <w:rPr>
                <w:color w:val="000000"/>
                <w:sz w:val="20"/>
                <w:szCs w:val="20"/>
              </w:rPr>
              <w:t xml:space="preserve">e-pasts: </w:t>
            </w:r>
            <w:r>
              <w:fldChar w:fldCharType="begin"/>
            </w:r>
            <w:r>
              <w:instrText xml:space="preserve"> HYPERLINK "D:\\eozols\\AppData\\Local\\Temp\\AppData\\Local\\AppData\\Local\\Users\\iviksna\\AppData\\Local\\Temp\\caurlaizu.birojs@latvenergo.lv" </w:instrText>
            </w:r>
            <w:r>
              <w:fldChar w:fldCharType="separate"/>
            </w:r>
            <w:r w:rsidRPr="003E2A60">
              <w:rPr>
                <w:rStyle w:val="Hyperlink"/>
                <w:i/>
                <w:color w:val="000000"/>
                <w:sz w:val="20"/>
                <w:szCs w:val="20"/>
              </w:rPr>
              <w:t>caurlaizu.birojs@latvenergo.lv</w:t>
            </w:r>
            <w:r>
              <w:fldChar w:fldCharType="end"/>
            </w:r>
          </w:p>
        </w:tc>
        <w:tc>
          <w:tcPr>
            <w:tcW w:w="3186" w:type="dxa"/>
            <w:tcBorders>
              <w:top w:val="single" w:sz="4" w:space="0" w:color="auto"/>
              <w:left w:val="single" w:sz="4" w:space="0" w:color="auto"/>
              <w:bottom w:val="single" w:sz="4" w:space="0" w:color="auto"/>
              <w:right w:val="single" w:sz="4" w:space="0" w:color="auto"/>
            </w:tcBorders>
          </w:tcPr>
          <w:p w:rsidR="002872E5" w:rsidP="003C5F47" w14:paraId="1F2DB60D" w14:textId="77777777">
            <w:pPr>
              <w:spacing w:before="60" w:after="60"/>
              <w:rPr>
                <w:color w:val="000000"/>
                <w:sz w:val="20"/>
                <w:szCs w:val="20"/>
              </w:rPr>
            </w:pPr>
            <w:r w:rsidRPr="003E2A60">
              <w:rPr>
                <w:color w:val="000000"/>
                <w:sz w:val="20"/>
                <w:szCs w:val="20"/>
              </w:rPr>
              <w:t xml:space="preserve">Darba dienās </w:t>
            </w:r>
          </w:p>
          <w:p w:rsidR="002872E5" w:rsidRPr="003E2A60" w:rsidP="003C5F47" w14:paraId="37ADD3A2" w14:textId="77777777">
            <w:pPr>
              <w:spacing w:before="60" w:after="60"/>
              <w:rPr>
                <w:rFonts w:eastAsia="Arial Unicode MS"/>
                <w:color w:val="000000"/>
                <w:sz w:val="20"/>
                <w:szCs w:val="20"/>
              </w:rPr>
            </w:pPr>
            <w:r w:rsidRPr="003E2A60">
              <w:rPr>
                <w:color w:val="000000"/>
                <w:sz w:val="20"/>
                <w:szCs w:val="20"/>
              </w:rPr>
              <w:t>plkst. 9</w:t>
            </w:r>
            <w:r>
              <w:rPr>
                <w:color w:val="000000"/>
                <w:sz w:val="20"/>
                <w:szCs w:val="20"/>
              </w:rPr>
              <w:t>.</w:t>
            </w:r>
            <w:r w:rsidRPr="003E2A60">
              <w:rPr>
                <w:color w:val="000000"/>
                <w:sz w:val="20"/>
                <w:szCs w:val="20"/>
              </w:rPr>
              <w:t xml:space="preserve">00 </w:t>
            </w:r>
            <w:r>
              <w:rPr>
                <w:color w:val="000000"/>
                <w:sz w:val="20"/>
                <w:szCs w:val="20"/>
              </w:rPr>
              <w:t>–</w:t>
            </w:r>
            <w:r w:rsidRPr="003E2A60">
              <w:rPr>
                <w:color w:val="000000"/>
                <w:sz w:val="20"/>
                <w:szCs w:val="20"/>
              </w:rPr>
              <w:t xml:space="preserve"> 1</w:t>
            </w:r>
            <w:r>
              <w:rPr>
                <w:color w:val="000000"/>
                <w:sz w:val="20"/>
                <w:szCs w:val="20"/>
              </w:rPr>
              <w:t>5.</w:t>
            </w:r>
            <w:r w:rsidRPr="003E2A60">
              <w:rPr>
                <w:color w:val="000000"/>
                <w:sz w:val="20"/>
                <w:szCs w:val="20"/>
              </w:rPr>
              <w:t>00</w:t>
            </w:r>
          </w:p>
        </w:tc>
      </w:tr>
    </w:tbl>
    <w:p w:rsidR="002872E5" w:rsidP="002872E5" w14:paraId="74D37564" w14:textId="77777777">
      <w:pPr>
        <w:jc w:val="center"/>
        <w:rPr>
          <w:color w:val="000000"/>
        </w:rPr>
      </w:pPr>
    </w:p>
    <w:p w:rsidR="002872E5" w:rsidP="002872E5" w14:paraId="6F4B725D" w14:textId="77777777">
      <w:pPr>
        <w:jc w:val="center"/>
        <w:rPr>
          <w:color w:val="000000"/>
        </w:rPr>
      </w:pPr>
    </w:p>
    <w:p w:rsidR="002872E5" w:rsidP="002872E5" w14:paraId="3C6F4F80" w14:textId="77777777">
      <w:pPr>
        <w:jc w:val="center"/>
        <w:rPr>
          <w:color w:val="000000"/>
        </w:rPr>
      </w:pPr>
    </w:p>
    <w:p w:rsidR="002872E5" w:rsidRPr="00AD196E" w:rsidP="002872E5" w14:paraId="1549A2C4" w14:textId="77777777">
      <w:pPr>
        <w:jc w:val="center"/>
        <w:rPr>
          <w:b/>
          <w:color w:val="000000"/>
        </w:rPr>
      </w:pPr>
      <w:r>
        <w:rPr>
          <w:b/>
          <w:color w:val="000000"/>
          <w:sz w:val="28"/>
        </w:rPr>
        <w:t>I</w:t>
      </w:r>
      <w:r w:rsidRPr="00AD196E">
        <w:rPr>
          <w:b/>
          <w:color w:val="000000"/>
          <w:sz w:val="28"/>
        </w:rPr>
        <w:t xml:space="preserve">nstruktāžas saņemšanas vietas </w:t>
      </w:r>
      <w:r w:rsidRPr="00AD196E">
        <w:rPr>
          <w:b/>
          <w:color w:val="000000"/>
          <w:sz w:val="28"/>
        </w:rPr>
        <w:br/>
        <w:t>un darba laiki</w:t>
      </w:r>
    </w:p>
    <w:p w:rsidR="002872E5" w:rsidP="002872E5" w14:paraId="44F5F4B2" w14:textId="77777777">
      <w:pPr>
        <w:jc w:val="center"/>
        <w:rPr>
          <w:color w:val="000000"/>
        </w:rPr>
      </w:pPr>
    </w:p>
    <w:p w:rsidR="002872E5" w:rsidP="002872E5" w14:paraId="2AB9330C" w14:textId="77777777">
      <w:pPr>
        <w:jc w:val="center"/>
        <w:rPr>
          <w:color w:val="000000"/>
        </w:rPr>
      </w:pPr>
    </w:p>
    <w:tbl>
      <w:tblPr>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2"/>
        <w:gridCol w:w="3426"/>
        <w:gridCol w:w="3186"/>
      </w:tblGrid>
      <w:tr w14:paraId="1DD9D13B" w14:textId="77777777" w:rsidTr="003C5F47">
        <w:tblPrEx>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2802" w:type="dxa"/>
            <w:tcBorders>
              <w:bottom w:val="double" w:sz="4" w:space="0" w:color="auto"/>
            </w:tcBorders>
          </w:tcPr>
          <w:p w:rsidR="002872E5" w:rsidRPr="003E2A60" w:rsidP="003C5F47" w14:paraId="1DE819CB" w14:textId="77777777">
            <w:pPr>
              <w:spacing w:before="60" w:after="60"/>
              <w:jc w:val="center"/>
              <w:rPr>
                <w:color w:val="000000"/>
              </w:rPr>
            </w:pPr>
            <w:r>
              <w:rPr>
                <w:color w:val="000000"/>
              </w:rPr>
              <w:t>Objekts</w:t>
            </w:r>
          </w:p>
        </w:tc>
        <w:tc>
          <w:tcPr>
            <w:tcW w:w="3426" w:type="dxa"/>
            <w:tcBorders>
              <w:bottom w:val="double" w:sz="4" w:space="0" w:color="auto"/>
            </w:tcBorders>
          </w:tcPr>
          <w:p w:rsidR="002872E5" w:rsidRPr="003E2A60" w:rsidP="003C5F47" w14:paraId="6C3250B1" w14:textId="77777777">
            <w:pPr>
              <w:spacing w:before="60" w:after="60"/>
              <w:jc w:val="center"/>
              <w:rPr>
                <w:color w:val="000000"/>
              </w:rPr>
            </w:pPr>
            <w:r w:rsidRPr="003E2A60">
              <w:rPr>
                <w:color w:val="000000"/>
              </w:rPr>
              <w:t>T</w:t>
            </w:r>
            <w:r>
              <w:rPr>
                <w:color w:val="000000"/>
              </w:rPr>
              <w:t>ālruņa Nr.</w:t>
            </w:r>
          </w:p>
        </w:tc>
        <w:tc>
          <w:tcPr>
            <w:tcW w:w="3186" w:type="dxa"/>
            <w:tcBorders>
              <w:bottom w:val="double" w:sz="4" w:space="0" w:color="auto"/>
            </w:tcBorders>
          </w:tcPr>
          <w:p w:rsidR="002872E5" w:rsidRPr="003E2A60" w:rsidP="003C5F47" w14:paraId="614E8F3C" w14:textId="77777777">
            <w:pPr>
              <w:spacing w:before="60" w:after="60"/>
              <w:jc w:val="center"/>
              <w:rPr>
                <w:color w:val="000000"/>
              </w:rPr>
            </w:pPr>
            <w:r w:rsidRPr="003E2A60">
              <w:rPr>
                <w:color w:val="000000"/>
              </w:rPr>
              <w:t>Pieņemšanas laiks</w:t>
            </w:r>
          </w:p>
        </w:tc>
      </w:tr>
      <w:tr w14:paraId="290B0970" w14:textId="77777777" w:rsidTr="003C5F47">
        <w:tblPrEx>
          <w:tblW w:w="9414" w:type="dxa"/>
          <w:tblLayout w:type="fixed"/>
          <w:tblLook w:val="0000"/>
        </w:tblPrEx>
        <w:tc>
          <w:tcPr>
            <w:tcW w:w="2802" w:type="dxa"/>
            <w:tcBorders>
              <w:top w:val="double" w:sz="4" w:space="0" w:color="auto"/>
            </w:tcBorders>
          </w:tcPr>
          <w:p w:rsidR="002872E5" w:rsidP="003C5F47" w14:paraId="483C9581" w14:textId="77777777">
            <w:pPr>
              <w:spacing w:before="60" w:after="60"/>
              <w:rPr>
                <w:color w:val="000000"/>
                <w:sz w:val="20"/>
                <w:szCs w:val="20"/>
              </w:rPr>
            </w:pPr>
            <w:r>
              <w:rPr>
                <w:color w:val="000000"/>
                <w:sz w:val="20"/>
                <w:szCs w:val="20"/>
              </w:rPr>
              <w:t>AS “Latvenergo”</w:t>
            </w:r>
          </w:p>
          <w:p w:rsidR="002872E5" w:rsidRPr="003E2A60" w:rsidP="003C5F47" w14:paraId="5740643B" w14:textId="77777777">
            <w:pPr>
              <w:spacing w:before="60" w:after="60"/>
              <w:rPr>
                <w:color w:val="000000"/>
                <w:sz w:val="20"/>
                <w:szCs w:val="20"/>
              </w:rPr>
            </w:pPr>
            <w:r w:rsidRPr="003E2A60">
              <w:rPr>
                <w:color w:val="000000"/>
                <w:sz w:val="20"/>
                <w:szCs w:val="20"/>
              </w:rPr>
              <w:t>Pulkveža Brieža iela 12</w:t>
            </w:r>
          </w:p>
          <w:p w:rsidR="002872E5" w:rsidRPr="003E2A60" w:rsidP="003C5F47" w14:paraId="5C521AA0" w14:textId="77777777">
            <w:pPr>
              <w:spacing w:before="60" w:after="60"/>
              <w:ind w:left="900" w:hanging="900"/>
              <w:rPr>
                <w:color w:val="000000"/>
                <w:sz w:val="20"/>
                <w:szCs w:val="20"/>
              </w:rPr>
            </w:pPr>
            <w:r w:rsidRPr="003E2A60">
              <w:rPr>
                <w:color w:val="000000"/>
                <w:sz w:val="20"/>
                <w:szCs w:val="20"/>
              </w:rPr>
              <w:t>Rīga, LV-1230</w:t>
            </w:r>
          </w:p>
        </w:tc>
        <w:tc>
          <w:tcPr>
            <w:tcW w:w="3426" w:type="dxa"/>
            <w:tcBorders>
              <w:top w:val="double" w:sz="4" w:space="0" w:color="auto"/>
            </w:tcBorders>
          </w:tcPr>
          <w:p w:rsidR="002872E5" w:rsidRPr="003E2A60" w:rsidP="003C5F47" w14:paraId="54D45B3E" w14:textId="77777777">
            <w:pPr>
              <w:spacing w:before="60" w:after="60"/>
              <w:rPr>
                <w:color w:val="000000"/>
                <w:sz w:val="20"/>
                <w:szCs w:val="20"/>
              </w:rPr>
            </w:pPr>
            <w:r w:rsidRPr="00AD196E">
              <w:rPr>
                <w:color w:val="000000"/>
                <w:sz w:val="20"/>
                <w:szCs w:val="20"/>
              </w:rPr>
              <w:t>67728125</w:t>
            </w:r>
            <w:r>
              <w:rPr>
                <w:color w:val="000000"/>
                <w:sz w:val="20"/>
                <w:szCs w:val="20"/>
              </w:rPr>
              <w:t xml:space="preserve">; </w:t>
            </w:r>
            <w:r w:rsidRPr="00AD196E">
              <w:rPr>
                <w:color w:val="000000"/>
                <w:sz w:val="20"/>
                <w:szCs w:val="20"/>
              </w:rPr>
              <w:t>25495191</w:t>
            </w:r>
          </w:p>
        </w:tc>
        <w:tc>
          <w:tcPr>
            <w:tcW w:w="3186" w:type="dxa"/>
            <w:tcBorders>
              <w:top w:val="double" w:sz="4" w:space="0" w:color="auto"/>
            </w:tcBorders>
          </w:tcPr>
          <w:p w:rsidR="002872E5" w:rsidP="003C5F47" w14:paraId="71BD41AC" w14:textId="77777777">
            <w:pPr>
              <w:spacing w:before="60" w:after="60"/>
              <w:rPr>
                <w:color w:val="000000"/>
                <w:sz w:val="20"/>
                <w:szCs w:val="20"/>
              </w:rPr>
            </w:pPr>
            <w:r>
              <w:rPr>
                <w:color w:val="000000"/>
                <w:sz w:val="20"/>
                <w:szCs w:val="20"/>
              </w:rPr>
              <w:t>Pirmdienās</w:t>
            </w:r>
          </w:p>
          <w:p w:rsidR="002872E5" w:rsidP="003C5F47" w14:paraId="048D4FC2" w14:textId="77777777">
            <w:pPr>
              <w:spacing w:before="60" w:after="60"/>
              <w:rPr>
                <w:color w:val="000000"/>
                <w:sz w:val="20"/>
                <w:szCs w:val="20"/>
              </w:rPr>
            </w:pPr>
            <w:r>
              <w:rPr>
                <w:color w:val="000000"/>
                <w:sz w:val="20"/>
                <w:szCs w:val="20"/>
              </w:rPr>
              <w:t>Otrdienās</w:t>
            </w:r>
          </w:p>
          <w:p w:rsidR="002872E5" w:rsidP="003C5F47" w14:paraId="3C398B16" w14:textId="77777777">
            <w:pPr>
              <w:spacing w:before="60" w:after="60"/>
              <w:rPr>
                <w:color w:val="000000"/>
                <w:sz w:val="20"/>
                <w:szCs w:val="20"/>
              </w:rPr>
            </w:pPr>
            <w:r>
              <w:rPr>
                <w:color w:val="000000"/>
                <w:sz w:val="20"/>
                <w:szCs w:val="20"/>
              </w:rPr>
              <w:t>Trešdienās</w:t>
            </w:r>
          </w:p>
          <w:p w:rsidR="002872E5" w:rsidP="003C5F47" w14:paraId="06999B05" w14:textId="77777777">
            <w:pPr>
              <w:spacing w:before="60" w:after="60"/>
              <w:rPr>
                <w:color w:val="000000"/>
                <w:sz w:val="20"/>
                <w:szCs w:val="20"/>
              </w:rPr>
            </w:pPr>
            <w:r>
              <w:rPr>
                <w:color w:val="000000"/>
                <w:sz w:val="20"/>
                <w:szCs w:val="20"/>
              </w:rPr>
              <w:t>Piektdienās</w:t>
            </w:r>
          </w:p>
          <w:p w:rsidR="002872E5" w:rsidRPr="003E2A60" w:rsidP="003C5F47" w14:paraId="4DDCC1FE" w14:textId="77777777">
            <w:pPr>
              <w:spacing w:before="60" w:after="60"/>
              <w:rPr>
                <w:color w:val="000000"/>
                <w:sz w:val="20"/>
                <w:szCs w:val="20"/>
              </w:rPr>
            </w:pPr>
            <w:r>
              <w:rPr>
                <w:color w:val="000000"/>
                <w:sz w:val="20"/>
                <w:szCs w:val="20"/>
              </w:rPr>
              <w:t>plkst.</w:t>
            </w:r>
            <w:r w:rsidRPr="00AD196E">
              <w:rPr>
                <w:color w:val="000000"/>
                <w:sz w:val="20"/>
                <w:szCs w:val="20"/>
              </w:rPr>
              <w:t xml:space="preserve"> 08</w:t>
            </w:r>
            <w:r>
              <w:rPr>
                <w:color w:val="000000"/>
                <w:sz w:val="20"/>
                <w:szCs w:val="20"/>
              </w:rPr>
              <w:t>.</w:t>
            </w:r>
            <w:r w:rsidRPr="00AD196E">
              <w:rPr>
                <w:color w:val="000000"/>
                <w:sz w:val="20"/>
                <w:szCs w:val="20"/>
              </w:rPr>
              <w:t>00</w:t>
            </w:r>
            <w:r>
              <w:rPr>
                <w:color w:val="000000"/>
                <w:sz w:val="20"/>
                <w:szCs w:val="20"/>
              </w:rPr>
              <w:t xml:space="preserve"> – </w:t>
            </w:r>
            <w:r w:rsidRPr="00AD196E">
              <w:rPr>
                <w:color w:val="000000"/>
                <w:sz w:val="20"/>
                <w:szCs w:val="20"/>
              </w:rPr>
              <w:t>11</w:t>
            </w:r>
            <w:r>
              <w:rPr>
                <w:color w:val="000000"/>
                <w:sz w:val="20"/>
                <w:szCs w:val="20"/>
              </w:rPr>
              <w:t>.</w:t>
            </w:r>
            <w:r w:rsidRPr="00AD196E">
              <w:rPr>
                <w:color w:val="000000"/>
                <w:sz w:val="20"/>
                <w:szCs w:val="20"/>
              </w:rPr>
              <w:t>00</w:t>
            </w:r>
          </w:p>
        </w:tc>
      </w:tr>
      <w:tr w14:paraId="01F340A4" w14:textId="77777777" w:rsidTr="003C5F47">
        <w:tblPrEx>
          <w:tblW w:w="9414" w:type="dxa"/>
          <w:tblBorders>
            <w:insideH w:val="none" w:sz="0" w:space="0" w:color="auto"/>
            <w:insideV w:val="none" w:sz="0" w:space="0" w:color="auto"/>
          </w:tblBorders>
          <w:tblLayout w:type="fixed"/>
          <w:tblLook w:val="0000"/>
        </w:tblPrEx>
        <w:tc>
          <w:tcPr>
            <w:tcW w:w="2802" w:type="dxa"/>
            <w:tcBorders>
              <w:top w:val="single" w:sz="4" w:space="0" w:color="auto"/>
              <w:left w:val="single" w:sz="4" w:space="0" w:color="auto"/>
              <w:bottom w:val="single" w:sz="4" w:space="0" w:color="auto"/>
              <w:right w:val="single" w:sz="4" w:space="0" w:color="auto"/>
            </w:tcBorders>
          </w:tcPr>
          <w:p w:rsidR="002872E5" w:rsidP="003C5F47" w14:paraId="2775D133" w14:textId="77777777">
            <w:pPr>
              <w:spacing w:before="60" w:after="60"/>
              <w:rPr>
                <w:rFonts w:eastAsia="Arial Unicode MS"/>
                <w:color w:val="000000"/>
                <w:sz w:val="20"/>
                <w:szCs w:val="20"/>
              </w:rPr>
            </w:pPr>
            <w:r>
              <w:rPr>
                <w:rFonts w:eastAsia="Arial Unicode MS"/>
                <w:color w:val="000000"/>
                <w:sz w:val="20"/>
                <w:szCs w:val="20"/>
              </w:rPr>
              <w:t xml:space="preserve">Rīgas </w:t>
            </w:r>
            <w:r w:rsidRPr="003E2A60">
              <w:rPr>
                <w:rFonts w:eastAsia="Arial Unicode MS"/>
                <w:color w:val="000000"/>
                <w:sz w:val="20"/>
                <w:szCs w:val="20"/>
              </w:rPr>
              <w:t>TEC-2</w:t>
            </w:r>
          </w:p>
          <w:p w:rsidR="002872E5" w:rsidRPr="003E2A60" w:rsidP="003C5F47" w14:paraId="6DE75E40" w14:textId="77777777">
            <w:pPr>
              <w:spacing w:before="60" w:after="60"/>
              <w:rPr>
                <w:rFonts w:eastAsia="Arial Unicode MS"/>
                <w:color w:val="000000"/>
                <w:sz w:val="20"/>
                <w:szCs w:val="20"/>
              </w:rPr>
            </w:pPr>
            <w:r>
              <w:rPr>
                <w:rFonts w:eastAsia="Arial Unicode MS"/>
                <w:color w:val="000000"/>
                <w:sz w:val="20"/>
                <w:szCs w:val="20"/>
              </w:rPr>
              <w:t>Acone, Salaspils nov., Rīgas raj.</w:t>
            </w:r>
          </w:p>
        </w:tc>
        <w:tc>
          <w:tcPr>
            <w:tcW w:w="3426" w:type="dxa"/>
            <w:tcBorders>
              <w:top w:val="single" w:sz="4" w:space="0" w:color="auto"/>
              <w:left w:val="single" w:sz="4" w:space="0" w:color="auto"/>
              <w:bottom w:val="single" w:sz="4" w:space="0" w:color="auto"/>
              <w:right w:val="single" w:sz="4" w:space="0" w:color="auto"/>
            </w:tcBorders>
          </w:tcPr>
          <w:p w:rsidR="002872E5" w:rsidRPr="003E2A60" w:rsidP="003C5F47" w14:paraId="6017BD73" w14:textId="77777777">
            <w:pPr>
              <w:spacing w:before="60" w:after="60"/>
              <w:rPr>
                <w:rFonts w:eastAsia="Arial Unicode MS"/>
                <w:color w:val="000000"/>
                <w:sz w:val="20"/>
                <w:szCs w:val="20"/>
              </w:rPr>
            </w:pPr>
            <w:r w:rsidRPr="00AD196E">
              <w:rPr>
                <w:rFonts w:eastAsia="Arial Unicode MS"/>
                <w:color w:val="000000"/>
                <w:sz w:val="20"/>
                <w:szCs w:val="20"/>
              </w:rPr>
              <w:t>67722546</w:t>
            </w:r>
            <w:r>
              <w:rPr>
                <w:rFonts w:eastAsia="Arial Unicode MS"/>
                <w:color w:val="000000"/>
                <w:sz w:val="20"/>
                <w:szCs w:val="20"/>
              </w:rPr>
              <w:t xml:space="preserve">; </w:t>
            </w:r>
            <w:r w:rsidRPr="00AD196E">
              <w:rPr>
                <w:rFonts w:eastAsia="Arial Unicode MS"/>
                <w:color w:val="000000"/>
                <w:sz w:val="20"/>
                <w:szCs w:val="20"/>
              </w:rPr>
              <w:t>67722548</w:t>
            </w:r>
            <w:r>
              <w:rPr>
                <w:rFonts w:eastAsia="Arial Unicode MS"/>
                <w:color w:val="000000"/>
                <w:sz w:val="20"/>
                <w:szCs w:val="20"/>
              </w:rPr>
              <w:t xml:space="preserve">; </w:t>
            </w:r>
            <w:r w:rsidRPr="00AD196E">
              <w:rPr>
                <w:rFonts w:eastAsia="Arial Unicode MS"/>
                <w:color w:val="000000"/>
                <w:sz w:val="20"/>
                <w:szCs w:val="20"/>
              </w:rPr>
              <w:t>25495190</w:t>
            </w:r>
          </w:p>
        </w:tc>
        <w:tc>
          <w:tcPr>
            <w:tcW w:w="3186" w:type="dxa"/>
            <w:tcBorders>
              <w:top w:val="single" w:sz="4" w:space="0" w:color="auto"/>
              <w:left w:val="single" w:sz="4" w:space="0" w:color="auto"/>
              <w:bottom w:val="single" w:sz="4" w:space="0" w:color="auto"/>
              <w:right w:val="single" w:sz="4" w:space="0" w:color="auto"/>
            </w:tcBorders>
          </w:tcPr>
          <w:p w:rsidR="002872E5" w:rsidP="003C5F47" w14:paraId="09CBDCE4" w14:textId="77777777">
            <w:pPr>
              <w:spacing w:before="60" w:after="60"/>
              <w:rPr>
                <w:color w:val="000000"/>
                <w:sz w:val="20"/>
                <w:szCs w:val="20"/>
              </w:rPr>
            </w:pPr>
            <w:r>
              <w:rPr>
                <w:color w:val="000000"/>
                <w:sz w:val="20"/>
                <w:szCs w:val="20"/>
              </w:rPr>
              <w:t>Pirmdienās</w:t>
            </w:r>
          </w:p>
          <w:p w:rsidR="002872E5" w:rsidP="003C5F47" w14:paraId="6CE5D0D2" w14:textId="77777777">
            <w:pPr>
              <w:spacing w:before="60" w:after="60"/>
              <w:rPr>
                <w:color w:val="000000"/>
                <w:sz w:val="20"/>
                <w:szCs w:val="20"/>
              </w:rPr>
            </w:pPr>
            <w:r>
              <w:rPr>
                <w:color w:val="000000"/>
                <w:sz w:val="20"/>
                <w:szCs w:val="20"/>
              </w:rPr>
              <w:t>Otrdienās</w:t>
            </w:r>
          </w:p>
          <w:p w:rsidR="002872E5" w:rsidP="003C5F47" w14:paraId="4788F8C2" w14:textId="77777777">
            <w:pPr>
              <w:spacing w:before="60" w:after="60"/>
              <w:rPr>
                <w:color w:val="000000"/>
                <w:sz w:val="20"/>
                <w:szCs w:val="20"/>
              </w:rPr>
            </w:pPr>
            <w:r>
              <w:rPr>
                <w:color w:val="000000"/>
                <w:sz w:val="20"/>
                <w:szCs w:val="20"/>
              </w:rPr>
              <w:t>Ceturtdienās</w:t>
            </w:r>
          </w:p>
          <w:p w:rsidR="002872E5" w:rsidRPr="003E2A60" w:rsidP="003C5F47" w14:paraId="6CBBF6AD" w14:textId="77777777">
            <w:pPr>
              <w:spacing w:before="60" w:after="60"/>
              <w:rPr>
                <w:rFonts w:eastAsia="Arial Unicode MS"/>
                <w:color w:val="000000"/>
                <w:sz w:val="20"/>
                <w:szCs w:val="20"/>
              </w:rPr>
            </w:pPr>
            <w:r>
              <w:rPr>
                <w:color w:val="000000"/>
                <w:sz w:val="20"/>
                <w:szCs w:val="20"/>
              </w:rPr>
              <w:t>plkst.</w:t>
            </w:r>
            <w:r w:rsidRPr="00AD196E">
              <w:rPr>
                <w:color w:val="000000"/>
                <w:sz w:val="20"/>
                <w:szCs w:val="20"/>
              </w:rPr>
              <w:t xml:space="preserve"> 08</w:t>
            </w:r>
            <w:r>
              <w:rPr>
                <w:color w:val="000000"/>
                <w:sz w:val="20"/>
                <w:szCs w:val="20"/>
              </w:rPr>
              <w:t>.</w:t>
            </w:r>
            <w:r w:rsidRPr="00AD196E">
              <w:rPr>
                <w:color w:val="000000"/>
                <w:sz w:val="20"/>
                <w:szCs w:val="20"/>
              </w:rPr>
              <w:t>00 – 12</w:t>
            </w:r>
            <w:r>
              <w:rPr>
                <w:color w:val="000000"/>
                <w:sz w:val="20"/>
                <w:szCs w:val="20"/>
              </w:rPr>
              <w:t>.</w:t>
            </w:r>
            <w:r w:rsidRPr="00AD196E">
              <w:rPr>
                <w:color w:val="000000"/>
                <w:sz w:val="20"/>
                <w:szCs w:val="20"/>
              </w:rPr>
              <w:t>00</w:t>
            </w:r>
          </w:p>
        </w:tc>
      </w:tr>
      <w:tr w14:paraId="06DD1580" w14:textId="77777777" w:rsidTr="003C5F47">
        <w:tblPrEx>
          <w:tblW w:w="9414" w:type="dxa"/>
          <w:tblBorders>
            <w:insideH w:val="none" w:sz="0" w:space="0" w:color="auto"/>
            <w:insideV w:val="none" w:sz="0" w:space="0" w:color="auto"/>
          </w:tblBorders>
          <w:tblLayout w:type="fixed"/>
          <w:tblLook w:val="0000"/>
        </w:tblPrEx>
        <w:tc>
          <w:tcPr>
            <w:tcW w:w="2802" w:type="dxa"/>
            <w:tcBorders>
              <w:top w:val="single" w:sz="4" w:space="0" w:color="auto"/>
              <w:left w:val="single" w:sz="4" w:space="0" w:color="auto"/>
              <w:bottom w:val="single" w:sz="4" w:space="0" w:color="auto"/>
              <w:right w:val="single" w:sz="4" w:space="0" w:color="auto"/>
            </w:tcBorders>
          </w:tcPr>
          <w:p w:rsidR="002872E5" w:rsidP="003C5F47" w14:paraId="6C03755E" w14:textId="77777777">
            <w:pPr>
              <w:spacing w:before="60" w:after="60"/>
              <w:rPr>
                <w:rFonts w:eastAsia="Arial Unicode MS"/>
                <w:color w:val="000000"/>
                <w:sz w:val="20"/>
                <w:szCs w:val="20"/>
              </w:rPr>
            </w:pPr>
            <w:r w:rsidRPr="00AD196E">
              <w:rPr>
                <w:rFonts w:eastAsia="Arial Unicode MS"/>
                <w:color w:val="000000"/>
                <w:sz w:val="20"/>
                <w:szCs w:val="20"/>
              </w:rPr>
              <w:t xml:space="preserve">Pļaviņu HES  </w:t>
            </w:r>
          </w:p>
          <w:p w:rsidR="002872E5" w:rsidRPr="003E2A60" w:rsidP="003C5F47" w14:paraId="5BBA9448" w14:textId="77777777">
            <w:pPr>
              <w:spacing w:before="60" w:after="60"/>
              <w:rPr>
                <w:rFonts w:eastAsia="Arial Unicode MS"/>
                <w:color w:val="000000"/>
                <w:sz w:val="20"/>
                <w:szCs w:val="20"/>
              </w:rPr>
            </w:pPr>
            <w:r w:rsidRPr="00AD196E">
              <w:rPr>
                <w:rFonts w:eastAsia="Arial Unicode MS"/>
                <w:color w:val="000000"/>
                <w:sz w:val="20"/>
                <w:szCs w:val="20"/>
              </w:rPr>
              <w:t>Enerģētiķu iel</w:t>
            </w:r>
            <w:r>
              <w:rPr>
                <w:rFonts w:eastAsia="Arial Unicode MS"/>
                <w:color w:val="000000"/>
                <w:sz w:val="20"/>
                <w:szCs w:val="20"/>
              </w:rPr>
              <w:t>a</w:t>
            </w:r>
            <w:r w:rsidRPr="00AD196E">
              <w:rPr>
                <w:rFonts w:eastAsia="Arial Unicode MS"/>
                <w:color w:val="000000"/>
                <w:sz w:val="20"/>
                <w:szCs w:val="20"/>
              </w:rPr>
              <w:t xml:space="preserve"> 2, Aizkraukle</w:t>
            </w:r>
          </w:p>
        </w:tc>
        <w:tc>
          <w:tcPr>
            <w:tcW w:w="3426" w:type="dxa"/>
            <w:tcBorders>
              <w:top w:val="single" w:sz="4" w:space="0" w:color="auto"/>
              <w:left w:val="single" w:sz="4" w:space="0" w:color="auto"/>
              <w:bottom w:val="single" w:sz="4" w:space="0" w:color="auto"/>
              <w:right w:val="single" w:sz="4" w:space="0" w:color="auto"/>
            </w:tcBorders>
          </w:tcPr>
          <w:p w:rsidR="002872E5" w:rsidRPr="003E2A60" w:rsidP="003C5F47" w14:paraId="1FD765C0" w14:textId="77777777">
            <w:pPr>
              <w:spacing w:before="60" w:after="60"/>
              <w:rPr>
                <w:rFonts w:eastAsia="Arial Unicode MS"/>
                <w:color w:val="000000"/>
                <w:sz w:val="20"/>
                <w:szCs w:val="20"/>
              </w:rPr>
            </w:pPr>
            <w:r w:rsidRPr="00AD196E">
              <w:rPr>
                <w:rFonts w:eastAsia="Arial Unicode MS"/>
                <w:color w:val="000000"/>
                <w:sz w:val="20"/>
                <w:szCs w:val="20"/>
              </w:rPr>
              <w:t>65110348</w:t>
            </w:r>
          </w:p>
        </w:tc>
        <w:tc>
          <w:tcPr>
            <w:tcW w:w="3186" w:type="dxa"/>
            <w:tcBorders>
              <w:top w:val="single" w:sz="4" w:space="0" w:color="auto"/>
              <w:left w:val="single" w:sz="4" w:space="0" w:color="auto"/>
              <w:bottom w:val="single" w:sz="4" w:space="0" w:color="auto"/>
              <w:right w:val="single" w:sz="4" w:space="0" w:color="auto"/>
            </w:tcBorders>
          </w:tcPr>
          <w:p w:rsidR="002872E5" w:rsidP="003C5F47" w14:paraId="25673731" w14:textId="77777777">
            <w:pPr>
              <w:spacing w:before="60" w:after="60"/>
              <w:rPr>
                <w:color w:val="000000"/>
                <w:sz w:val="20"/>
                <w:szCs w:val="20"/>
              </w:rPr>
            </w:pPr>
            <w:r>
              <w:rPr>
                <w:color w:val="000000"/>
                <w:sz w:val="20"/>
                <w:szCs w:val="20"/>
              </w:rPr>
              <w:t>C</w:t>
            </w:r>
            <w:r w:rsidRPr="00AD196E">
              <w:rPr>
                <w:color w:val="000000"/>
                <w:sz w:val="20"/>
                <w:szCs w:val="20"/>
              </w:rPr>
              <w:t xml:space="preserve">eturtdienās </w:t>
            </w:r>
          </w:p>
          <w:p w:rsidR="002872E5" w:rsidRPr="003E2A60" w:rsidP="003C5F47" w14:paraId="03BD0E5F" w14:textId="77777777">
            <w:pPr>
              <w:spacing w:before="60" w:after="60"/>
              <w:rPr>
                <w:color w:val="000000"/>
                <w:sz w:val="20"/>
                <w:szCs w:val="20"/>
              </w:rPr>
            </w:pPr>
            <w:r>
              <w:rPr>
                <w:color w:val="000000"/>
                <w:sz w:val="20"/>
                <w:szCs w:val="20"/>
              </w:rPr>
              <w:t>plkst.</w:t>
            </w:r>
            <w:r w:rsidRPr="00AD196E">
              <w:rPr>
                <w:color w:val="000000"/>
                <w:sz w:val="20"/>
                <w:szCs w:val="20"/>
              </w:rPr>
              <w:t xml:space="preserve"> 10</w:t>
            </w:r>
            <w:r>
              <w:rPr>
                <w:color w:val="000000"/>
                <w:sz w:val="20"/>
                <w:szCs w:val="20"/>
              </w:rPr>
              <w:t>.</w:t>
            </w:r>
            <w:r w:rsidRPr="00AD196E">
              <w:rPr>
                <w:color w:val="000000"/>
                <w:sz w:val="20"/>
                <w:szCs w:val="20"/>
              </w:rPr>
              <w:t>00 – 1</w:t>
            </w:r>
            <w:r>
              <w:rPr>
                <w:color w:val="000000"/>
                <w:sz w:val="20"/>
                <w:szCs w:val="20"/>
              </w:rPr>
              <w:t>2.</w:t>
            </w:r>
            <w:r w:rsidRPr="00AD196E">
              <w:rPr>
                <w:color w:val="000000"/>
                <w:sz w:val="20"/>
                <w:szCs w:val="20"/>
              </w:rPr>
              <w:t>00</w:t>
            </w:r>
          </w:p>
        </w:tc>
      </w:tr>
    </w:tbl>
    <w:p w:rsidR="002872E5" w:rsidRPr="003E2A60" w:rsidP="002872E5" w14:paraId="6A8E91CF" w14:textId="77777777">
      <w:pPr>
        <w:rPr>
          <w:color w:val="000000"/>
        </w:rPr>
      </w:pPr>
    </w:p>
    <w:p w:rsidR="002872E5" w:rsidP="002872E5" w14:paraId="7A7CA8E2" w14:textId="77777777">
      <w:pPr>
        <w:spacing w:after="60"/>
        <w:rPr>
          <w:color w:val="000000"/>
        </w:rPr>
      </w:pPr>
    </w:p>
    <w:p w:rsidR="002872E5" w:rsidP="00EE09DC" w14:paraId="6745E057" w14:textId="77777777">
      <w:pPr>
        <w:tabs>
          <w:tab w:val="left" w:pos="6420"/>
        </w:tabs>
        <w:sectPr w:rsidSect="002872E5">
          <w:pgSz w:w="11906" w:h="16838" w:code="9"/>
          <w:pgMar w:top="567" w:right="851" w:bottom="567" w:left="1418" w:header="709" w:footer="709" w:gutter="0"/>
          <w:cols w:space="708"/>
          <w:docGrid w:linePitch="360"/>
        </w:sectPr>
      </w:pPr>
    </w:p>
    <w:p w:rsidR="002872E5" w:rsidP="002872E5" w14:paraId="0B9A4E36" w14:textId="77777777"/>
    <w:p w:rsidR="002872E5" w:rsidP="002872E5" w14:paraId="39B73480" w14:textId="77777777"/>
    <w:p w:rsidR="002872E5" w:rsidRPr="00E547EE" w:rsidP="002872E5" w14:paraId="4465E5E5" w14:textId="77777777">
      <w:pPr>
        <w:pStyle w:val="BodyTextIndent"/>
        <w:ind w:left="6480"/>
        <w:jc w:val="right"/>
        <w:rPr>
          <w:i/>
          <w:iCs/>
          <w:noProof/>
          <w:color w:val="000000"/>
          <w:sz w:val="24"/>
        </w:rPr>
      </w:pPr>
      <w:r w:rsidRPr="00E547EE">
        <w:rPr>
          <w:i/>
          <w:iCs/>
          <w:noProof/>
          <w:color w:val="000000"/>
          <w:sz w:val="24"/>
        </w:rPr>
        <w:t>Pielikums Nr.6</w:t>
      </w:r>
    </w:p>
    <w:p w:rsidR="002872E5" w:rsidP="002872E5" w14:paraId="14316267" w14:textId="77777777"/>
    <w:p w:rsidR="002872E5" w:rsidP="002872E5" w14:paraId="4598C596" w14:textId="77777777">
      <w:r>
        <w:t>MS Excel vai MS Word fails.</w:t>
      </w:r>
    </w:p>
    <w:p w:rsidR="002872E5" w:rsidP="002872E5" w14:paraId="10E0DFDD" w14:textId="77777777">
      <w:bookmarkStart w:id="195" w:name="_MON_1535796056"/>
      <w:bookmarkEnd w:id="195"/>
      <w:r>
        <w:object>
          <v:shape id="_x0000_i1027" type="#_x0000_t75" style="width:790.05pt;height:256.85pt" o:oleicon="f" o:ole="">
            <v:imagedata r:id="rId24" o:title=""/>
          </v:shape>
          <o:OLEObject Type="Embed" ProgID="Excel.Sheet.12" ShapeID="_x0000_i1027" DrawAspect="Content" ObjectID="_1631695650" r:id="rId25"/>
        </w:object>
      </w:r>
    </w:p>
    <w:p w:rsidR="002872E5" w:rsidP="002872E5" w14:paraId="1DF8E8FE" w14:textId="77777777"/>
    <w:p w:rsidR="002872E5" w:rsidP="002872E5" w14:paraId="710F2B97" w14:textId="77777777">
      <w:pPr>
        <w:spacing w:before="240"/>
        <w:rPr>
          <w:rFonts w:cs="Arial"/>
          <w:b/>
          <w:bCs/>
          <w:color w:val="000000"/>
          <w:szCs w:val="20"/>
          <w:lang w:eastAsia="lv-LV"/>
        </w:rPr>
      </w:pPr>
      <w:r>
        <w:t xml:space="preserve"> </w:t>
      </w:r>
      <w:r w:rsidRPr="00C20410">
        <w:rPr>
          <w:color w:val="000000"/>
          <w:sz w:val="28"/>
        </w:rPr>
        <w:t>*</w:t>
      </w:r>
      <w:r>
        <w:rPr>
          <w:color w:val="000000"/>
        </w:rPr>
        <w:t xml:space="preserve"> </w:t>
      </w:r>
      <w:r w:rsidRPr="00C20410">
        <w:rPr>
          <w:color w:val="000000"/>
          <w:szCs w:val="20"/>
        </w:rPr>
        <w:t>Datu tabulas laukos [</w:t>
      </w:r>
      <w:r w:rsidRPr="00C20410">
        <w:rPr>
          <w:rFonts w:cs="Arial"/>
          <w:b/>
          <w:bCs/>
          <w:color w:val="000000"/>
          <w:szCs w:val="20"/>
          <w:lang w:eastAsia="lv-LV"/>
        </w:rPr>
        <w:t xml:space="preserve">Personas kods] </w:t>
      </w:r>
      <w:r w:rsidRPr="00C20410">
        <w:rPr>
          <w:rFonts w:cs="Arial"/>
          <w:bCs/>
          <w:color w:val="000000"/>
          <w:szCs w:val="20"/>
          <w:lang w:eastAsia="lv-LV"/>
        </w:rPr>
        <w:t>un</w:t>
      </w:r>
      <w:r w:rsidRPr="00C20410">
        <w:rPr>
          <w:rFonts w:cs="Arial"/>
          <w:b/>
          <w:bCs/>
          <w:color w:val="000000"/>
          <w:szCs w:val="20"/>
          <w:lang w:eastAsia="lv-LV"/>
        </w:rPr>
        <w:t xml:space="preserve"> [Transporta valsts </w:t>
      </w:r>
      <w:r w:rsidRPr="00C20410">
        <w:rPr>
          <w:rFonts w:cs="Arial"/>
          <w:b/>
          <w:bCs/>
          <w:color w:val="000000"/>
          <w:szCs w:val="20"/>
          <w:lang w:eastAsia="lv-LV"/>
        </w:rPr>
        <w:t>reģ</w:t>
      </w:r>
      <w:r w:rsidRPr="00C20410">
        <w:rPr>
          <w:rFonts w:cs="Arial"/>
          <w:b/>
          <w:bCs/>
          <w:color w:val="000000"/>
          <w:szCs w:val="20"/>
          <w:lang w:eastAsia="lv-LV"/>
        </w:rPr>
        <w:t xml:space="preserve">. Nr.] </w:t>
      </w:r>
      <w:r w:rsidRPr="00C20410">
        <w:rPr>
          <w:rFonts w:cs="Arial"/>
          <w:bCs/>
          <w:color w:val="000000"/>
          <w:szCs w:val="20"/>
          <w:lang w:eastAsia="lv-LV"/>
        </w:rPr>
        <w:t xml:space="preserve">datus ievadīt BEZ atstarpēm. Piemēram </w:t>
      </w:r>
      <w:r w:rsidRPr="00D8250E">
        <w:rPr>
          <w:rFonts w:cs="Arial"/>
          <w:b/>
          <w:bCs/>
          <w:color w:val="000000"/>
          <w:szCs w:val="20"/>
          <w:lang w:eastAsia="lv-LV"/>
        </w:rPr>
        <w:t>[210181-12345], [AA2341</w:t>
      </w:r>
      <w:r>
        <w:rPr>
          <w:rFonts w:cs="Arial"/>
          <w:b/>
          <w:bCs/>
          <w:color w:val="000000"/>
          <w:szCs w:val="20"/>
          <w:lang w:eastAsia="lv-LV"/>
        </w:rPr>
        <w:t>].</w:t>
      </w:r>
    </w:p>
    <w:p w:rsidR="002872E5" w:rsidP="00EE09DC" w14:paraId="42A5FC08" w14:textId="77777777">
      <w:pPr>
        <w:tabs>
          <w:tab w:val="left" w:pos="6420"/>
        </w:tabs>
        <w:sectPr w:rsidSect="002872E5">
          <w:pgSz w:w="16838" w:h="11906" w:orient="landscape" w:code="9"/>
          <w:pgMar w:top="1418" w:right="567" w:bottom="851" w:left="567" w:header="709" w:footer="709" w:gutter="0"/>
          <w:cols w:space="708"/>
          <w:docGrid w:linePitch="360"/>
        </w:sectPr>
      </w:pPr>
    </w:p>
    <w:p w:rsidR="002872E5" w:rsidRPr="00E547EE" w:rsidP="002872E5" w14:paraId="6225B7FC" w14:textId="77777777">
      <w:pPr>
        <w:pStyle w:val="BodyTextIndent"/>
        <w:ind w:left="6480"/>
        <w:jc w:val="right"/>
        <w:rPr>
          <w:i/>
          <w:iCs/>
          <w:noProof/>
          <w:color w:val="000000"/>
          <w:sz w:val="24"/>
        </w:rPr>
      </w:pPr>
      <w:r w:rsidRPr="00E547EE">
        <w:rPr>
          <w:i/>
          <w:iCs/>
          <w:noProof/>
          <w:color w:val="000000"/>
          <w:sz w:val="24"/>
        </w:rPr>
        <w:t>Pielikums Nr.7</w:t>
      </w:r>
    </w:p>
    <w:p w:rsidR="002872E5" w:rsidP="002872E5" w14:paraId="5C1017C9" w14:textId="77777777">
      <w:pPr>
        <w:spacing w:after="120"/>
        <w:jc w:val="center"/>
        <w:rPr>
          <w:b/>
          <w:bCs/>
          <w:color w:val="000000"/>
          <w:sz w:val="28"/>
          <w:szCs w:val="28"/>
        </w:rPr>
      </w:pPr>
      <w:r w:rsidRPr="003E2A60">
        <w:rPr>
          <w:b/>
          <w:bCs/>
          <w:color w:val="000000"/>
          <w:sz w:val="28"/>
          <w:szCs w:val="28"/>
        </w:rPr>
        <w:t>Iesnieguma/</w:t>
      </w:r>
      <w:r>
        <w:rPr>
          <w:b/>
          <w:bCs/>
          <w:color w:val="000000"/>
          <w:sz w:val="28"/>
          <w:szCs w:val="28"/>
        </w:rPr>
        <w:t xml:space="preserve"> </w:t>
      </w:r>
      <w:r w:rsidRPr="003E2A60">
        <w:rPr>
          <w:b/>
          <w:bCs/>
          <w:color w:val="000000"/>
          <w:sz w:val="28"/>
          <w:szCs w:val="28"/>
        </w:rPr>
        <w:t>vēstules forma</w:t>
      </w:r>
    </w:p>
    <w:p w:rsidR="002872E5" w:rsidP="002872E5" w14:paraId="706D60AB" w14:textId="77777777">
      <w:pPr>
        <w:jc w:val="center"/>
        <w:rPr>
          <w:b/>
          <w:bCs/>
          <w:color w:val="000000"/>
          <w:sz w:val="28"/>
          <w:szCs w:val="28"/>
        </w:rPr>
      </w:pPr>
      <w:r w:rsidRPr="003E2A60">
        <w:rPr>
          <w:b/>
          <w:bCs/>
          <w:color w:val="000000"/>
          <w:sz w:val="28"/>
          <w:szCs w:val="28"/>
        </w:rPr>
        <w:t xml:space="preserve">par darbu ārpus noteiktā darba laika </w:t>
      </w:r>
    </w:p>
    <w:p w:rsidR="002872E5" w:rsidRPr="003E2A60" w:rsidP="002872E5" w14:paraId="2F227A7B" w14:textId="77777777">
      <w:pPr>
        <w:spacing w:before="120"/>
        <w:jc w:val="center"/>
        <w:rPr>
          <w:color w:val="000000"/>
          <w:sz w:val="18"/>
        </w:rPr>
      </w:pPr>
      <w:r w:rsidRPr="003E2A60">
        <w:rPr>
          <w:color w:val="000000"/>
          <w:sz w:val="18"/>
        </w:rPr>
        <w:t xml:space="preserve">(Vēstule noformējama saskaņā ar MK </w:t>
      </w:r>
      <w:r>
        <w:rPr>
          <w:color w:val="000000"/>
          <w:sz w:val="18"/>
        </w:rPr>
        <w:t>28.09.2010</w:t>
      </w:r>
      <w:r w:rsidRPr="003E2A60">
        <w:rPr>
          <w:color w:val="000000"/>
          <w:sz w:val="18"/>
        </w:rPr>
        <w:t>. noteikumu Nr.</w:t>
      </w:r>
      <w:r>
        <w:rPr>
          <w:color w:val="000000"/>
          <w:sz w:val="18"/>
        </w:rPr>
        <w:t>916</w:t>
      </w:r>
      <w:r w:rsidRPr="003E2A60">
        <w:rPr>
          <w:color w:val="000000"/>
          <w:sz w:val="18"/>
        </w:rPr>
        <w:t xml:space="preserve">. </w:t>
      </w:r>
    </w:p>
    <w:p w:rsidR="002872E5" w:rsidRPr="003E2A60" w:rsidP="002872E5" w14:paraId="58C18BFC" w14:textId="77777777">
      <w:pPr>
        <w:jc w:val="center"/>
        <w:rPr>
          <w:color w:val="000000"/>
          <w:sz w:val="18"/>
        </w:rPr>
      </w:pPr>
      <w:r w:rsidRPr="003E2A60">
        <w:rPr>
          <w:color w:val="000000"/>
          <w:sz w:val="18"/>
        </w:rPr>
        <w:t>"</w:t>
      </w:r>
      <w:r w:rsidRPr="00914B08">
        <w:rPr>
          <w:color w:val="000000"/>
          <w:sz w:val="18"/>
        </w:rPr>
        <w:t>Dokumentu izstrādāšanas un noformēšanas kārtība</w:t>
      </w:r>
      <w:r w:rsidRPr="003E2A60">
        <w:rPr>
          <w:color w:val="000000"/>
          <w:sz w:val="18"/>
        </w:rPr>
        <w:t>" prasībām)</w:t>
      </w:r>
    </w:p>
    <w:p w:rsidR="002872E5" w:rsidRPr="003E2A60" w:rsidP="002872E5" w14:paraId="14243172" w14:textId="77777777">
      <w:pPr>
        <w:ind w:left="6840" w:hanging="319"/>
        <w:rPr>
          <w:color w:val="000000"/>
        </w:rPr>
      </w:pPr>
      <w:r>
        <w:rPr>
          <w:color w:val="000000"/>
        </w:rPr>
        <w:t xml:space="preserve">AS </w:t>
      </w:r>
      <w:r w:rsidRPr="003E2A60">
        <w:rPr>
          <w:color w:val="000000"/>
        </w:rPr>
        <w:t xml:space="preserve">"Latvenergo" </w:t>
      </w:r>
    </w:p>
    <w:p w:rsidR="002872E5" w:rsidRPr="003E2A60" w:rsidP="002872E5" w14:paraId="4B898F4C" w14:textId="77777777">
      <w:pPr>
        <w:ind w:left="6840" w:hanging="319"/>
        <w:rPr>
          <w:color w:val="000000"/>
        </w:rPr>
      </w:pPr>
      <w:r>
        <w:rPr>
          <w:i/>
          <w:color w:val="000000"/>
          <w:u w:val="single"/>
        </w:rPr>
        <w:t xml:space="preserve">Objekta </w:t>
      </w:r>
      <w:r w:rsidRPr="003E2A60">
        <w:rPr>
          <w:i/>
          <w:color w:val="000000"/>
          <w:u w:val="single"/>
        </w:rPr>
        <w:t>nosaukums</w:t>
      </w:r>
      <w:r w:rsidRPr="003E2A60">
        <w:rPr>
          <w:color w:val="000000"/>
        </w:rPr>
        <w:t xml:space="preserve"> </w:t>
      </w:r>
    </w:p>
    <w:p w:rsidR="002872E5" w:rsidRPr="003E2A60" w:rsidP="002872E5" w14:paraId="774B28E1" w14:textId="77777777">
      <w:pPr>
        <w:ind w:left="6840"/>
        <w:rPr>
          <w:color w:val="000000"/>
        </w:rPr>
      </w:pPr>
      <w:r w:rsidRPr="003E2A60">
        <w:rPr>
          <w:color w:val="000000"/>
        </w:rPr>
        <w:t xml:space="preserve">vadītājam </w:t>
      </w:r>
    </w:p>
    <w:p w:rsidR="002872E5" w:rsidRPr="003E2A60" w:rsidP="002872E5" w14:paraId="196C2A84" w14:textId="77777777">
      <w:pPr>
        <w:pStyle w:val="Header"/>
        <w:rPr>
          <w:color w:val="000000"/>
          <w:sz w:val="12"/>
        </w:rPr>
      </w:pPr>
      <w:r w:rsidRPr="003E2A60">
        <w:rPr>
          <w:bCs/>
          <w:color w:val="000000"/>
          <w:szCs w:val="28"/>
        </w:rPr>
        <w:t>Par darbu ārpus noteiktā darba laika</w:t>
      </w:r>
    </w:p>
    <w:p w:rsidR="002872E5" w:rsidRPr="003E2A60" w:rsidP="002872E5" w14:paraId="65A7B748" w14:textId="77777777">
      <w:pPr>
        <w:pStyle w:val="Header"/>
        <w:rPr>
          <w:color w:val="000000"/>
          <w:sz w:val="14"/>
        </w:rPr>
      </w:pPr>
    </w:p>
    <w:p w:rsidR="002872E5" w:rsidRPr="003E2A60" w:rsidP="002872E5" w14:paraId="6E2F413C" w14:textId="77777777">
      <w:pPr>
        <w:pStyle w:val="Header"/>
        <w:rPr>
          <w:color w:val="000000"/>
          <w:sz w:val="14"/>
        </w:rPr>
      </w:pPr>
    </w:p>
    <w:p w:rsidR="002872E5" w:rsidRPr="003E2A60" w:rsidP="002872E5" w14:paraId="25E69335" w14:textId="77777777">
      <w:r w:rsidRPr="003E2A60">
        <w:t xml:space="preserve">Lūdzu atļaut strādāt ārpus noteiktā darba laika </w:t>
      </w:r>
    </w:p>
    <w:p w:rsidR="002872E5" w:rsidRPr="003E2A60" w:rsidP="002872E5" w14:paraId="19AA2E33" w14:textId="77777777">
      <w:pPr>
        <w:rPr>
          <w:bCs/>
          <w:color w:val="000000"/>
        </w:rPr>
      </w:pPr>
      <w:r w:rsidRPr="003E2A60">
        <w:rPr>
          <w:bCs/>
          <w:color w:val="000000"/>
        </w:rPr>
        <w:t>no ___.___.</w:t>
      </w:r>
      <w:r>
        <w:rPr>
          <w:bCs/>
          <w:color w:val="000000"/>
        </w:rPr>
        <w:t xml:space="preserve"> </w:t>
      </w:r>
      <w:r w:rsidRPr="003E2A60">
        <w:rPr>
          <w:bCs/>
          <w:color w:val="000000"/>
        </w:rPr>
        <w:t>20</w:t>
      </w:r>
      <w:r>
        <w:rPr>
          <w:bCs/>
          <w:color w:val="000000"/>
        </w:rPr>
        <w:t>1</w:t>
      </w:r>
      <w:r w:rsidRPr="003E2A60">
        <w:rPr>
          <w:bCs/>
          <w:color w:val="000000"/>
        </w:rPr>
        <w:t>__. plkst. ___</w:t>
      </w:r>
      <w:r>
        <w:rPr>
          <w:bCs/>
          <w:color w:val="000000"/>
        </w:rPr>
        <w:t>.</w:t>
      </w:r>
      <w:r w:rsidRPr="003E2A60">
        <w:rPr>
          <w:bCs/>
          <w:color w:val="000000"/>
        </w:rPr>
        <w:t>___ līdz plkst. ___</w:t>
      </w:r>
      <w:r>
        <w:rPr>
          <w:bCs/>
          <w:color w:val="000000"/>
        </w:rPr>
        <w:t>.</w:t>
      </w:r>
      <w:r w:rsidRPr="003E2A60">
        <w:rPr>
          <w:bCs/>
          <w:color w:val="000000"/>
        </w:rPr>
        <w:t>___.</w:t>
      </w:r>
    </w:p>
    <w:p w:rsidR="002872E5" w:rsidRPr="003E2A60" w:rsidP="002872E5" w14:paraId="30BB1B1E" w14:textId="77777777">
      <w:pPr>
        <w:rPr>
          <w:bCs/>
          <w:color w:val="000000"/>
        </w:rPr>
      </w:pPr>
      <w:r w:rsidRPr="003E2A60">
        <w:rPr>
          <w:bCs/>
          <w:color w:val="000000"/>
        </w:rPr>
        <w:t>no ___.___.</w:t>
      </w:r>
      <w:r>
        <w:rPr>
          <w:bCs/>
          <w:color w:val="000000"/>
        </w:rPr>
        <w:t xml:space="preserve"> </w:t>
      </w:r>
      <w:r w:rsidRPr="003E2A60">
        <w:rPr>
          <w:bCs/>
          <w:color w:val="000000"/>
        </w:rPr>
        <w:t>20</w:t>
      </w:r>
      <w:r>
        <w:rPr>
          <w:bCs/>
          <w:color w:val="000000"/>
        </w:rPr>
        <w:t>1</w:t>
      </w:r>
      <w:r w:rsidRPr="003E2A60">
        <w:rPr>
          <w:bCs/>
          <w:color w:val="000000"/>
        </w:rPr>
        <w:t>__. plkst. ___</w:t>
      </w:r>
      <w:r>
        <w:rPr>
          <w:bCs/>
          <w:color w:val="000000"/>
        </w:rPr>
        <w:t>.</w:t>
      </w:r>
      <w:r w:rsidRPr="003E2A60">
        <w:rPr>
          <w:bCs/>
          <w:color w:val="000000"/>
        </w:rPr>
        <w:t>___ līdz plkst. ___</w:t>
      </w:r>
      <w:r>
        <w:rPr>
          <w:bCs/>
          <w:color w:val="000000"/>
        </w:rPr>
        <w:t>.</w:t>
      </w:r>
      <w:r w:rsidRPr="003E2A60">
        <w:rPr>
          <w:bCs/>
          <w:color w:val="000000"/>
        </w:rPr>
        <w:t>___.</w:t>
      </w:r>
    </w:p>
    <w:p w:rsidR="002872E5" w:rsidRPr="003E2A60" w:rsidP="002872E5" w14:paraId="150C1768" w14:textId="77777777">
      <w:pPr>
        <w:rPr>
          <w:bCs/>
          <w:color w:val="000000"/>
        </w:rPr>
      </w:pPr>
    </w:p>
    <w:p w:rsidR="002872E5" w:rsidRPr="003E2A60" w:rsidP="002872E5" w14:paraId="0BEAAB87" w14:textId="77777777">
      <w:pPr>
        <w:rPr>
          <w:bCs/>
          <w:color w:val="000000"/>
        </w:rPr>
      </w:pPr>
      <w:r w:rsidRPr="003E2A60">
        <w:rPr>
          <w:bCs/>
          <w:color w:val="000000"/>
        </w:rPr>
        <w:t>darbu izpildei saskaņā ar ___.___.</w:t>
      </w:r>
      <w:r>
        <w:rPr>
          <w:bCs/>
          <w:color w:val="000000"/>
        </w:rPr>
        <w:t xml:space="preserve"> </w:t>
      </w:r>
      <w:r w:rsidRPr="003E2A60">
        <w:rPr>
          <w:bCs/>
          <w:color w:val="000000"/>
        </w:rPr>
        <w:t>20</w:t>
      </w:r>
      <w:r>
        <w:rPr>
          <w:bCs/>
          <w:color w:val="000000"/>
        </w:rPr>
        <w:t>1</w:t>
      </w:r>
      <w:r w:rsidRPr="003E2A60">
        <w:rPr>
          <w:bCs/>
          <w:color w:val="000000"/>
        </w:rPr>
        <w:t>__. līgumu Nr. __________________________________</w:t>
      </w:r>
    </w:p>
    <w:p w:rsidR="002872E5" w:rsidRPr="003E2A60" w:rsidP="002872E5" w14:paraId="44C31D1B" w14:textId="77777777">
      <w:pPr>
        <w:rPr>
          <w:color w:val="000000"/>
          <w:sz w:val="18"/>
        </w:rPr>
      </w:pPr>
      <w:r w:rsidRPr="003E2A60">
        <w:rPr>
          <w:color w:val="000000"/>
          <w:sz w:val="18"/>
        </w:rPr>
        <w:t>____________________________________________________________________________________________</w:t>
      </w:r>
    </w:p>
    <w:p w:rsidR="002872E5" w:rsidRPr="003E2A60" w:rsidP="002872E5" w14:paraId="0C405E18" w14:textId="77777777">
      <w:pPr>
        <w:rPr>
          <w:color w:val="000000"/>
          <w:sz w:val="18"/>
        </w:rPr>
      </w:pPr>
      <w:r w:rsidRPr="003E2A60">
        <w:rPr>
          <w:color w:val="000000"/>
          <w:sz w:val="18"/>
        </w:rPr>
        <w:t>(</w:t>
      </w:r>
      <w:r>
        <w:rPr>
          <w:i/>
          <w:color w:val="000000"/>
          <w:sz w:val="18"/>
        </w:rPr>
        <w:t xml:space="preserve">līguma datums, </w:t>
      </w:r>
      <w:r w:rsidRPr="003E2A60">
        <w:rPr>
          <w:i/>
          <w:iCs/>
          <w:color w:val="000000"/>
          <w:sz w:val="18"/>
        </w:rPr>
        <w:t>līguma Nr., nosaukums</w:t>
      </w:r>
      <w:r>
        <w:rPr>
          <w:i/>
          <w:iCs/>
          <w:color w:val="000000"/>
          <w:sz w:val="18"/>
        </w:rPr>
        <w:t>/ darbu apraksts</w:t>
      </w:r>
      <w:r w:rsidRPr="003E2A60">
        <w:rPr>
          <w:color w:val="000000"/>
          <w:sz w:val="18"/>
        </w:rPr>
        <w:t>)</w:t>
      </w:r>
    </w:p>
    <w:p w:rsidR="002872E5" w:rsidRPr="003E2A60" w:rsidP="002872E5" w14:paraId="1C66648F" w14:textId="77777777">
      <w:pPr>
        <w:spacing w:before="120"/>
        <w:rPr>
          <w:color w:val="000000"/>
          <w:sz w:val="18"/>
        </w:rPr>
      </w:pPr>
      <w:r w:rsidRPr="003E2A60">
        <w:rPr>
          <w:bCs/>
          <w:color w:val="000000"/>
        </w:rPr>
        <w:t>sekojošiem</w:t>
      </w:r>
      <w:r w:rsidRPr="003E2A60">
        <w:rPr>
          <w:b/>
          <w:color w:val="000000"/>
        </w:rPr>
        <w:t xml:space="preserve"> ______________________________________________________</w:t>
      </w:r>
      <w:r w:rsidRPr="003E2A60">
        <w:rPr>
          <w:b/>
          <w:color w:val="000000"/>
          <w:sz w:val="18"/>
        </w:rPr>
        <w:t xml:space="preserve">  </w:t>
      </w:r>
      <w:r w:rsidRPr="003E2A60">
        <w:rPr>
          <w:bCs/>
          <w:color w:val="000000"/>
        </w:rPr>
        <w:t>darbiniekiem:</w:t>
      </w:r>
      <w:r w:rsidRPr="003E2A60">
        <w:rPr>
          <w:color w:val="000000"/>
          <w:sz w:val="18"/>
        </w:rPr>
        <w:t xml:space="preserve"> </w:t>
      </w:r>
    </w:p>
    <w:p w:rsidR="002872E5" w:rsidRPr="003E2A60" w:rsidP="002872E5" w14:paraId="1F2C9160" w14:textId="77777777">
      <w:pPr>
        <w:ind w:left="1080" w:right="-1"/>
        <w:rPr>
          <w:color w:val="000000"/>
          <w:sz w:val="18"/>
        </w:rPr>
      </w:pPr>
      <w:r w:rsidRPr="003E2A60">
        <w:rPr>
          <w:color w:val="000000"/>
          <w:sz w:val="18"/>
        </w:rPr>
        <w:t>(</w:t>
      </w:r>
      <w:r w:rsidRPr="003E2A60">
        <w:rPr>
          <w:i/>
          <w:iCs/>
          <w:color w:val="000000"/>
          <w:sz w:val="18"/>
        </w:rPr>
        <w:t xml:space="preserve">komersanta nosaukums, ja nav pieteicējs, tad arī </w:t>
      </w:r>
      <w:r w:rsidRPr="003E2A60">
        <w:rPr>
          <w:i/>
          <w:iCs/>
          <w:color w:val="000000"/>
          <w:sz w:val="18"/>
        </w:rPr>
        <w:t>reģ.Nr</w:t>
      </w:r>
      <w:r w:rsidRPr="003E2A60">
        <w:rPr>
          <w:i/>
          <w:iCs/>
          <w:color w:val="000000"/>
          <w:sz w:val="18"/>
        </w:rPr>
        <w:t>. un juridiskā adrese</w:t>
      </w:r>
      <w:r w:rsidRPr="003E2A60">
        <w:rPr>
          <w:color w:val="000000"/>
          <w:sz w:val="18"/>
        </w:rPr>
        <w:t>)</w:t>
      </w:r>
    </w:p>
    <w:p w:rsidR="002872E5" w:rsidRPr="003E2A60" w:rsidP="002872E5" w14:paraId="0BD1D809" w14:textId="77777777">
      <w:pPr>
        <w:ind w:right="-1"/>
        <w:jc w:val="center"/>
        <w:rPr>
          <w:color w:val="000000"/>
          <w:sz w:val="1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8"/>
        <w:gridCol w:w="3469"/>
        <w:gridCol w:w="1843"/>
        <w:gridCol w:w="3367"/>
      </w:tblGrid>
      <w:tr w14:paraId="09700982" w14:textId="77777777" w:rsidTr="003C5F4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c>
          <w:tcPr>
            <w:tcW w:w="608" w:type="dxa"/>
            <w:vAlign w:val="center"/>
          </w:tcPr>
          <w:p w:rsidR="002872E5" w:rsidRPr="00BB3900" w:rsidP="003C5F47" w14:paraId="0C5981AD" w14:textId="77777777">
            <w:pPr>
              <w:ind w:right="-1"/>
              <w:jc w:val="center"/>
              <w:rPr>
                <w:bCs/>
                <w:color w:val="000000"/>
                <w:sz w:val="20"/>
              </w:rPr>
            </w:pPr>
            <w:r w:rsidRPr="00BB3900">
              <w:rPr>
                <w:bCs/>
                <w:color w:val="000000"/>
                <w:sz w:val="20"/>
              </w:rPr>
              <w:t>Nr. p/k</w:t>
            </w:r>
          </w:p>
        </w:tc>
        <w:tc>
          <w:tcPr>
            <w:tcW w:w="3469" w:type="dxa"/>
            <w:vAlign w:val="center"/>
          </w:tcPr>
          <w:p w:rsidR="002872E5" w:rsidRPr="00BB3900" w:rsidP="003C5F47" w14:paraId="60D08A5C" w14:textId="77777777">
            <w:pPr>
              <w:ind w:right="-1"/>
              <w:jc w:val="center"/>
              <w:rPr>
                <w:bCs/>
                <w:color w:val="000000"/>
                <w:sz w:val="20"/>
              </w:rPr>
            </w:pPr>
            <w:r w:rsidRPr="00BB3900">
              <w:rPr>
                <w:bCs/>
                <w:color w:val="000000"/>
                <w:sz w:val="20"/>
              </w:rPr>
              <w:t xml:space="preserve">Vārds, uzvārds </w:t>
            </w:r>
          </w:p>
        </w:tc>
        <w:tc>
          <w:tcPr>
            <w:tcW w:w="1843" w:type="dxa"/>
            <w:vAlign w:val="center"/>
          </w:tcPr>
          <w:p w:rsidR="002872E5" w:rsidRPr="00BB3900" w:rsidP="003C5F47" w14:paraId="3B58D452" w14:textId="77777777">
            <w:pPr>
              <w:ind w:right="-1"/>
              <w:jc w:val="center"/>
              <w:rPr>
                <w:bCs/>
                <w:color w:val="000000"/>
                <w:sz w:val="20"/>
              </w:rPr>
            </w:pPr>
            <w:r w:rsidRPr="00BB3900">
              <w:rPr>
                <w:bCs/>
                <w:color w:val="000000"/>
                <w:sz w:val="20"/>
              </w:rPr>
              <w:t>Personas kods</w:t>
            </w:r>
          </w:p>
        </w:tc>
        <w:tc>
          <w:tcPr>
            <w:tcW w:w="3367" w:type="dxa"/>
            <w:vAlign w:val="center"/>
          </w:tcPr>
          <w:p w:rsidR="002872E5" w:rsidRPr="00BB3900" w:rsidP="003C5F47" w14:paraId="59D63304" w14:textId="77777777">
            <w:pPr>
              <w:ind w:right="-1"/>
              <w:jc w:val="center"/>
              <w:rPr>
                <w:bCs/>
                <w:color w:val="000000"/>
                <w:sz w:val="20"/>
              </w:rPr>
            </w:pPr>
            <w:r w:rsidRPr="00BB3900">
              <w:rPr>
                <w:bCs/>
                <w:color w:val="000000"/>
                <w:sz w:val="20"/>
              </w:rPr>
              <w:t>Amats</w:t>
            </w:r>
          </w:p>
        </w:tc>
      </w:tr>
      <w:tr w14:paraId="68E6CE98" w14:textId="77777777" w:rsidTr="003C5F47">
        <w:tblPrEx>
          <w:tblW w:w="0" w:type="auto"/>
          <w:tblLook w:val="0000"/>
        </w:tblPrEx>
        <w:tc>
          <w:tcPr>
            <w:tcW w:w="608" w:type="dxa"/>
          </w:tcPr>
          <w:p w:rsidR="002872E5" w:rsidRPr="00BB3900" w:rsidP="003C5F47" w14:paraId="2A2966AB" w14:textId="77777777">
            <w:pPr>
              <w:rPr>
                <w:bCs/>
                <w:color w:val="000000"/>
                <w:sz w:val="20"/>
              </w:rPr>
            </w:pPr>
            <w:r w:rsidRPr="00BB3900">
              <w:rPr>
                <w:bCs/>
                <w:color w:val="000000"/>
                <w:sz w:val="20"/>
              </w:rPr>
              <w:t>1.</w:t>
            </w:r>
          </w:p>
        </w:tc>
        <w:tc>
          <w:tcPr>
            <w:tcW w:w="3469" w:type="dxa"/>
          </w:tcPr>
          <w:p w:rsidR="002872E5" w:rsidRPr="00BB3900" w:rsidP="003C5F47" w14:paraId="11546891" w14:textId="77777777">
            <w:pPr>
              <w:ind w:right="-1"/>
              <w:rPr>
                <w:bCs/>
                <w:color w:val="000000"/>
                <w:sz w:val="20"/>
              </w:rPr>
            </w:pPr>
          </w:p>
        </w:tc>
        <w:tc>
          <w:tcPr>
            <w:tcW w:w="1843" w:type="dxa"/>
          </w:tcPr>
          <w:p w:rsidR="002872E5" w:rsidRPr="00BB3900" w:rsidP="003C5F47" w14:paraId="6E3C5039" w14:textId="77777777">
            <w:pPr>
              <w:ind w:right="-1"/>
              <w:rPr>
                <w:bCs/>
                <w:color w:val="000000"/>
                <w:sz w:val="20"/>
              </w:rPr>
            </w:pPr>
          </w:p>
        </w:tc>
        <w:tc>
          <w:tcPr>
            <w:tcW w:w="3367" w:type="dxa"/>
          </w:tcPr>
          <w:p w:rsidR="002872E5" w:rsidRPr="00BB3900" w:rsidP="003C5F47" w14:paraId="1ADE9AD6" w14:textId="77777777">
            <w:pPr>
              <w:ind w:right="-1"/>
              <w:rPr>
                <w:bCs/>
                <w:color w:val="000000"/>
                <w:sz w:val="20"/>
              </w:rPr>
            </w:pPr>
          </w:p>
        </w:tc>
      </w:tr>
    </w:tbl>
    <w:p w:rsidR="002872E5" w:rsidRPr="003E2A60" w:rsidP="002872E5" w14:paraId="799088AA" w14:textId="77777777">
      <w:pPr>
        <w:ind w:right="-1"/>
        <w:rPr>
          <w:bCs/>
          <w:color w:val="000000"/>
          <w:sz w:val="14"/>
        </w:rPr>
      </w:pPr>
    </w:p>
    <w:p w:rsidR="002872E5" w:rsidRPr="003E2A60" w:rsidP="002872E5" w14:paraId="38D7CDBB" w14:textId="77777777">
      <w:pPr>
        <w:spacing w:after="120"/>
        <w:rPr>
          <w:color w:val="000000"/>
        </w:rPr>
      </w:pPr>
      <w:r w:rsidRPr="003E2A60">
        <w:rPr>
          <w:color w:val="000000"/>
        </w:rPr>
        <w:t xml:space="preserve">Darbu izpildei nepieciešams iebraukt </w:t>
      </w:r>
      <w:r w:rsidRPr="003E2A60">
        <w:rPr>
          <w:i/>
          <w:iCs/>
          <w:color w:val="000000"/>
        </w:rPr>
        <w:t>objekta</w:t>
      </w:r>
      <w:r w:rsidRPr="003E2A60">
        <w:rPr>
          <w:color w:val="000000"/>
        </w:rPr>
        <w:t xml:space="preserve"> teritorijā ar sekojošiem transporta līdzekļi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
        <w:gridCol w:w="1587"/>
        <w:gridCol w:w="2551"/>
        <w:gridCol w:w="2643"/>
        <w:gridCol w:w="1858"/>
      </w:tblGrid>
      <w:tr w14:paraId="3D25F43F" w14:textId="77777777" w:rsidTr="003C5F4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648" w:type="dxa"/>
            <w:vMerge w:val="restart"/>
            <w:vAlign w:val="center"/>
          </w:tcPr>
          <w:p w:rsidR="002872E5" w:rsidRPr="00BB3900" w:rsidP="003C5F47" w14:paraId="49FC4F08" w14:textId="77777777">
            <w:pPr>
              <w:ind w:right="-1"/>
              <w:jc w:val="center"/>
              <w:rPr>
                <w:bCs/>
                <w:color w:val="000000"/>
                <w:sz w:val="20"/>
                <w:szCs w:val="20"/>
              </w:rPr>
            </w:pPr>
            <w:r w:rsidRPr="00BB3900">
              <w:rPr>
                <w:bCs/>
                <w:color w:val="000000"/>
                <w:sz w:val="20"/>
                <w:szCs w:val="20"/>
              </w:rPr>
              <w:t>Nr. p/k</w:t>
            </w:r>
          </w:p>
        </w:tc>
        <w:tc>
          <w:tcPr>
            <w:tcW w:w="1587" w:type="dxa"/>
            <w:vMerge w:val="restart"/>
            <w:vAlign w:val="center"/>
          </w:tcPr>
          <w:p w:rsidR="002872E5" w:rsidRPr="00BB3900" w:rsidP="003C5F47" w14:paraId="6F70C669" w14:textId="77777777">
            <w:pPr>
              <w:jc w:val="center"/>
              <w:rPr>
                <w:color w:val="000000"/>
                <w:sz w:val="20"/>
                <w:szCs w:val="20"/>
              </w:rPr>
            </w:pPr>
            <w:r w:rsidRPr="00BB3900">
              <w:rPr>
                <w:color w:val="000000"/>
                <w:sz w:val="20"/>
                <w:szCs w:val="20"/>
              </w:rPr>
              <w:t xml:space="preserve">Valsts </w:t>
            </w:r>
            <w:r w:rsidRPr="00BB3900">
              <w:rPr>
                <w:color w:val="000000"/>
                <w:sz w:val="20"/>
                <w:szCs w:val="20"/>
              </w:rPr>
              <w:t>reģ</w:t>
            </w:r>
            <w:r w:rsidRPr="00BB3900">
              <w:rPr>
                <w:color w:val="000000"/>
                <w:sz w:val="20"/>
                <w:szCs w:val="20"/>
              </w:rPr>
              <w:t>. Nr.</w:t>
            </w:r>
          </w:p>
        </w:tc>
        <w:tc>
          <w:tcPr>
            <w:tcW w:w="2551" w:type="dxa"/>
            <w:vMerge w:val="restart"/>
            <w:vAlign w:val="center"/>
          </w:tcPr>
          <w:p w:rsidR="002872E5" w:rsidRPr="00BB3900" w:rsidP="003C5F47" w14:paraId="5478A88C" w14:textId="77777777">
            <w:pPr>
              <w:jc w:val="center"/>
              <w:rPr>
                <w:color w:val="000000"/>
                <w:sz w:val="20"/>
                <w:szCs w:val="20"/>
              </w:rPr>
            </w:pPr>
            <w:r w:rsidRPr="00BB3900">
              <w:rPr>
                <w:color w:val="000000"/>
                <w:sz w:val="20"/>
                <w:szCs w:val="20"/>
              </w:rPr>
              <w:t>Marka/ modelis</w:t>
            </w:r>
          </w:p>
        </w:tc>
        <w:tc>
          <w:tcPr>
            <w:tcW w:w="4501" w:type="dxa"/>
            <w:gridSpan w:val="2"/>
            <w:vAlign w:val="center"/>
          </w:tcPr>
          <w:p w:rsidR="002872E5" w:rsidRPr="00BB3900" w:rsidP="003C5F47" w14:paraId="33E6ED2F" w14:textId="77777777">
            <w:pPr>
              <w:jc w:val="center"/>
              <w:rPr>
                <w:color w:val="000000"/>
                <w:sz w:val="20"/>
                <w:szCs w:val="20"/>
              </w:rPr>
            </w:pPr>
            <w:r w:rsidRPr="00BB3900">
              <w:rPr>
                <w:color w:val="000000"/>
                <w:sz w:val="20"/>
                <w:szCs w:val="20"/>
              </w:rPr>
              <w:t>Transporta līdzekļa vadītājs</w:t>
            </w:r>
          </w:p>
        </w:tc>
      </w:tr>
      <w:tr w14:paraId="5FF4202C" w14:textId="77777777" w:rsidTr="003C5F47">
        <w:tblPrEx>
          <w:tblW w:w="0" w:type="auto"/>
          <w:tblLook w:val="0000"/>
        </w:tblPrEx>
        <w:trPr>
          <w:cantSplit/>
        </w:trPr>
        <w:tc>
          <w:tcPr>
            <w:tcW w:w="648" w:type="dxa"/>
            <w:vMerge/>
            <w:vAlign w:val="center"/>
          </w:tcPr>
          <w:p w:rsidR="002872E5" w:rsidRPr="00BB3900" w:rsidP="003C5F47" w14:paraId="7417FC5C" w14:textId="77777777">
            <w:pPr>
              <w:jc w:val="center"/>
              <w:rPr>
                <w:color w:val="000000"/>
                <w:sz w:val="20"/>
                <w:szCs w:val="20"/>
              </w:rPr>
            </w:pPr>
          </w:p>
        </w:tc>
        <w:tc>
          <w:tcPr>
            <w:tcW w:w="1587" w:type="dxa"/>
            <w:vMerge/>
            <w:vAlign w:val="center"/>
          </w:tcPr>
          <w:p w:rsidR="002872E5" w:rsidRPr="00BB3900" w:rsidP="003C5F47" w14:paraId="57394FB4" w14:textId="77777777">
            <w:pPr>
              <w:jc w:val="center"/>
              <w:rPr>
                <w:color w:val="000000"/>
                <w:sz w:val="20"/>
                <w:szCs w:val="20"/>
              </w:rPr>
            </w:pPr>
          </w:p>
        </w:tc>
        <w:tc>
          <w:tcPr>
            <w:tcW w:w="2551" w:type="dxa"/>
            <w:vMerge/>
            <w:vAlign w:val="center"/>
          </w:tcPr>
          <w:p w:rsidR="002872E5" w:rsidRPr="00BB3900" w:rsidP="003C5F47" w14:paraId="4CB39703" w14:textId="77777777">
            <w:pPr>
              <w:jc w:val="center"/>
              <w:rPr>
                <w:color w:val="000000"/>
                <w:sz w:val="20"/>
                <w:szCs w:val="20"/>
              </w:rPr>
            </w:pPr>
          </w:p>
        </w:tc>
        <w:tc>
          <w:tcPr>
            <w:tcW w:w="2643" w:type="dxa"/>
            <w:vAlign w:val="center"/>
          </w:tcPr>
          <w:p w:rsidR="002872E5" w:rsidRPr="00BB3900" w:rsidP="003C5F47" w14:paraId="20B53A24" w14:textId="77777777">
            <w:pPr>
              <w:jc w:val="center"/>
              <w:rPr>
                <w:color w:val="000000"/>
                <w:sz w:val="20"/>
                <w:szCs w:val="20"/>
              </w:rPr>
            </w:pPr>
            <w:r w:rsidRPr="00BB3900">
              <w:rPr>
                <w:bCs/>
                <w:color w:val="000000"/>
                <w:sz w:val="20"/>
                <w:szCs w:val="20"/>
              </w:rPr>
              <w:t>Vārds, uzvārds</w:t>
            </w:r>
          </w:p>
        </w:tc>
        <w:tc>
          <w:tcPr>
            <w:tcW w:w="1858" w:type="dxa"/>
            <w:tcBorders>
              <w:right w:val="single" w:sz="4" w:space="0" w:color="auto"/>
            </w:tcBorders>
            <w:vAlign w:val="center"/>
          </w:tcPr>
          <w:p w:rsidR="002872E5" w:rsidRPr="00BB3900" w:rsidP="003C5F47" w14:paraId="638427B4" w14:textId="77777777">
            <w:pPr>
              <w:jc w:val="center"/>
              <w:rPr>
                <w:color w:val="000000"/>
                <w:sz w:val="20"/>
                <w:szCs w:val="20"/>
              </w:rPr>
            </w:pPr>
            <w:r w:rsidRPr="00BB3900">
              <w:rPr>
                <w:bCs/>
                <w:color w:val="000000"/>
                <w:sz w:val="20"/>
                <w:szCs w:val="20"/>
              </w:rPr>
              <w:t>Personas kods</w:t>
            </w:r>
          </w:p>
        </w:tc>
      </w:tr>
      <w:tr w14:paraId="2D95D1FA" w14:textId="77777777" w:rsidTr="003C5F47">
        <w:tblPrEx>
          <w:tblW w:w="0" w:type="auto"/>
          <w:tblLook w:val="0000"/>
        </w:tblPrEx>
        <w:tc>
          <w:tcPr>
            <w:tcW w:w="648" w:type="dxa"/>
          </w:tcPr>
          <w:p w:rsidR="002872E5" w:rsidRPr="00BB3900" w:rsidP="003C5F47" w14:paraId="33831486" w14:textId="77777777">
            <w:pPr>
              <w:rPr>
                <w:bCs/>
                <w:color w:val="000000"/>
                <w:sz w:val="20"/>
                <w:szCs w:val="20"/>
              </w:rPr>
            </w:pPr>
            <w:r w:rsidRPr="00BB3900">
              <w:rPr>
                <w:bCs/>
                <w:color w:val="000000"/>
                <w:sz w:val="20"/>
                <w:szCs w:val="20"/>
              </w:rPr>
              <w:t>1.</w:t>
            </w:r>
          </w:p>
        </w:tc>
        <w:tc>
          <w:tcPr>
            <w:tcW w:w="1587" w:type="dxa"/>
          </w:tcPr>
          <w:p w:rsidR="002872E5" w:rsidRPr="00BB3900" w:rsidP="003C5F47" w14:paraId="46B718AB" w14:textId="77777777">
            <w:pPr>
              <w:rPr>
                <w:color w:val="000000"/>
                <w:sz w:val="20"/>
                <w:szCs w:val="20"/>
              </w:rPr>
            </w:pPr>
          </w:p>
        </w:tc>
        <w:tc>
          <w:tcPr>
            <w:tcW w:w="2551" w:type="dxa"/>
          </w:tcPr>
          <w:p w:rsidR="002872E5" w:rsidRPr="00BB3900" w:rsidP="003C5F47" w14:paraId="793A369A" w14:textId="77777777">
            <w:pPr>
              <w:rPr>
                <w:color w:val="000000"/>
                <w:sz w:val="20"/>
                <w:szCs w:val="20"/>
              </w:rPr>
            </w:pPr>
          </w:p>
        </w:tc>
        <w:tc>
          <w:tcPr>
            <w:tcW w:w="2643" w:type="dxa"/>
          </w:tcPr>
          <w:p w:rsidR="002872E5" w:rsidRPr="00BB3900" w:rsidP="003C5F47" w14:paraId="494DB405" w14:textId="77777777">
            <w:pPr>
              <w:rPr>
                <w:color w:val="000000"/>
                <w:sz w:val="20"/>
                <w:szCs w:val="20"/>
              </w:rPr>
            </w:pPr>
          </w:p>
        </w:tc>
        <w:tc>
          <w:tcPr>
            <w:tcW w:w="1858" w:type="dxa"/>
            <w:tcBorders>
              <w:right w:val="single" w:sz="4" w:space="0" w:color="auto"/>
            </w:tcBorders>
          </w:tcPr>
          <w:p w:rsidR="002872E5" w:rsidRPr="00BB3900" w:rsidP="003C5F47" w14:paraId="45000A3E" w14:textId="77777777">
            <w:pPr>
              <w:rPr>
                <w:color w:val="000000"/>
                <w:sz w:val="20"/>
                <w:szCs w:val="20"/>
              </w:rPr>
            </w:pPr>
          </w:p>
        </w:tc>
      </w:tr>
    </w:tbl>
    <w:p w:rsidR="002872E5" w:rsidRPr="003E2A60" w:rsidP="002872E5" w14:paraId="67A53B69" w14:textId="77777777">
      <w:pPr>
        <w:pStyle w:val="TOC1"/>
        <w:spacing w:after="0"/>
        <w:rPr>
          <w:rFonts w:cs="Times New Roman"/>
          <w:b w:val="0"/>
          <w:color w:val="000000"/>
          <w:sz w:val="22"/>
        </w:rPr>
      </w:pPr>
      <w:r w:rsidRPr="003E2A60">
        <w:rPr>
          <w:rFonts w:cs="Times New Roman"/>
          <w:b w:val="0"/>
          <w:color w:val="000000"/>
          <w:sz w:val="22"/>
        </w:rPr>
        <w:t>Darbu vadītājs: ___________________________________________________________</w:t>
      </w:r>
    </w:p>
    <w:p w:rsidR="002872E5" w:rsidRPr="003E2A60" w:rsidP="002872E5" w14:paraId="48E511F2" w14:textId="77777777">
      <w:pPr>
        <w:rPr>
          <w:color w:val="000000"/>
          <w:sz w:val="16"/>
        </w:rPr>
      </w:pPr>
      <w:r w:rsidRPr="003E2A60">
        <w:rPr>
          <w:color w:val="000000"/>
          <w:sz w:val="18"/>
        </w:rPr>
        <w:tab/>
      </w:r>
      <w:r w:rsidRPr="003E2A60">
        <w:rPr>
          <w:color w:val="000000"/>
          <w:sz w:val="18"/>
        </w:rPr>
        <w:tab/>
      </w:r>
      <w:r w:rsidRPr="003E2A60">
        <w:rPr>
          <w:color w:val="000000"/>
          <w:sz w:val="18"/>
        </w:rPr>
        <w:tab/>
        <w:t>(</w:t>
      </w:r>
      <w:r w:rsidRPr="003E2A60">
        <w:rPr>
          <w:i/>
          <w:iCs/>
          <w:color w:val="000000"/>
          <w:sz w:val="18"/>
        </w:rPr>
        <w:t xml:space="preserve">vārds, uzvārds, amats, </w:t>
      </w:r>
      <w:r w:rsidRPr="003E2A60">
        <w:rPr>
          <w:i/>
          <w:iCs/>
          <w:color w:val="000000"/>
          <w:sz w:val="18"/>
        </w:rPr>
        <w:t>tel.Nr</w:t>
      </w:r>
      <w:r w:rsidRPr="003E2A60">
        <w:rPr>
          <w:i/>
          <w:iCs/>
          <w:color w:val="000000"/>
          <w:sz w:val="18"/>
        </w:rPr>
        <w:t>.</w:t>
      </w:r>
      <w:r w:rsidRPr="003E2A60">
        <w:rPr>
          <w:color w:val="000000"/>
          <w:sz w:val="18"/>
        </w:rPr>
        <w:t>)</w:t>
      </w:r>
    </w:p>
    <w:p w:rsidR="002872E5" w:rsidRPr="003E2A60" w:rsidP="002872E5" w14:paraId="16EE52D9" w14:textId="77777777">
      <w:pPr>
        <w:rPr>
          <w:color w:val="000000"/>
          <w:sz w:val="16"/>
        </w:rPr>
      </w:pPr>
    </w:p>
    <w:p w:rsidR="002872E5" w:rsidRPr="003E2A60" w:rsidP="002872E5" w14:paraId="4FED11D1" w14:textId="77777777">
      <w:pPr>
        <w:rPr>
          <w:color w:val="000000"/>
          <w:sz w:val="16"/>
        </w:rPr>
      </w:pPr>
      <w:r>
        <w:rPr>
          <w:noProof/>
        </w:rPr>
        <mc:AlternateContent>
          <mc:Choice Requires="wps">
            <w:drawing>
              <wp:anchor distT="0" distB="0" distL="114300" distR="114300" simplePos="0" relativeHeight="251658240" behindDoc="0" locked="0" layoutInCell="1" allowOverlap="1">
                <wp:simplePos x="0" y="0"/>
                <wp:positionH relativeFrom="column">
                  <wp:posOffset>-152400</wp:posOffset>
                </wp:positionH>
                <wp:positionV relativeFrom="paragraph">
                  <wp:posOffset>79374</wp:posOffset>
                </wp:positionV>
                <wp:extent cx="6172200" cy="0"/>
                <wp:effectExtent l="0" t="19050" r="0" b="0"/>
                <wp:wrapNone/>
                <wp:docPr id="19" name="Straight Connector 19"/>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6172200" cy="0"/>
                        </a:xfrm>
                        <a:prstGeom prst="line">
                          <a:avLst/>
                        </a:prstGeom>
                        <a:noFill/>
                        <a:ln w="38100" cmpd="dbl">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9" o:spid="_x0000_s1028" style="mso-height-percent:0;mso-height-relative:page;mso-width-percent:0;mso-width-relative:page;mso-wrap-distance-bottom:0;mso-wrap-distance-left:9pt;mso-wrap-distance-right:9pt;mso-wrap-distance-top:0;mso-wrap-style:square;position:absolute;visibility:visible;z-index:251659264" from="-12pt,6.25pt" to="474pt,6.25pt" strokeweight="3pt">
                <v:stroke linestyle="thinThin"/>
              </v:line>
            </w:pict>
          </mc:Fallback>
        </mc:AlternateContent>
      </w:r>
    </w:p>
    <w:p w:rsidR="002872E5" w:rsidRPr="00BB3900" w:rsidP="002872E5" w14:paraId="54D1679A" w14:textId="77777777">
      <w:pPr>
        <w:spacing w:before="60"/>
        <w:rPr>
          <w:i/>
          <w:color w:val="000000"/>
        </w:rPr>
      </w:pPr>
      <w:r w:rsidRPr="00BB3900">
        <w:rPr>
          <w:i/>
          <w:color w:val="000000"/>
        </w:rPr>
        <w:t>AS „Latvenergo” dienesta atzīmes</w:t>
      </w:r>
    </w:p>
    <w:p w:rsidR="002872E5" w:rsidRPr="003E2A60" w:rsidP="002872E5" w14:paraId="00804F46" w14:textId="77777777">
      <w:pPr>
        <w:rPr>
          <w:color w:val="000000"/>
          <w:sz w:val="16"/>
        </w:rPr>
      </w:pPr>
    </w:p>
    <w:tbl>
      <w:tblPr>
        <w:tblW w:w="0" w:type="auto"/>
        <w:tblInd w:w="-42" w:type="dxa"/>
        <w:tblBorders>
          <w:top w:val="double" w:sz="4" w:space="0" w:color="auto"/>
          <w:left w:val="single" w:sz="4" w:space="0" w:color="auto"/>
          <w:bottom w:val="single" w:sz="4" w:space="0" w:color="auto"/>
          <w:right w:val="single" w:sz="4" w:space="0" w:color="auto"/>
          <w:insideV w:val="single" w:sz="4" w:space="0" w:color="auto"/>
        </w:tblBorders>
        <w:tblLook w:val="0000"/>
      </w:tblPr>
      <w:tblGrid>
        <w:gridCol w:w="6352"/>
        <w:gridCol w:w="3543"/>
      </w:tblGrid>
      <w:tr w14:paraId="7EBC8E44" w14:textId="77777777" w:rsidTr="003C5F47">
        <w:tblPrEx>
          <w:tblW w:w="0" w:type="auto"/>
          <w:tblInd w:w="-42" w:type="dxa"/>
          <w:tblBorders>
            <w:top w:val="double" w:sz="4" w:space="0" w:color="auto"/>
            <w:left w:val="single" w:sz="4" w:space="0" w:color="auto"/>
            <w:bottom w:val="single" w:sz="4" w:space="0" w:color="auto"/>
            <w:right w:val="single" w:sz="4" w:space="0" w:color="auto"/>
            <w:insideV w:val="single" w:sz="4" w:space="0" w:color="auto"/>
          </w:tblBorders>
          <w:tblLook w:val="0000"/>
        </w:tblPrEx>
        <w:trPr>
          <w:trHeight w:val="2541"/>
        </w:trPr>
        <w:tc>
          <w:tcPr>
            <w:tcW w:w="4380" w:type="dxa"/>
          </w:tcPr>
          <w:p w:rsidR="002872E5" w:rsidRPr="00E244BE" w:rsidP="00E244BE" w14:paraId="556DD91D" w14:textId="77777777">
            <w:r w:rsidRPr="00E244BE">
              <w:t xml:space="preserve">Saskaņots:  </w:t>
            </w:r>
          </w:p>
          <w:p w:rsidR="002872E5" w:rsidRPr="00E244BE" w:rsidP="00E244BE" w14:paraId="722F1F93" w14:textId="77777777">
            <w:r w:rsidRPr="00E244BE">
              <w:t xml:space="preserve">par darbu izpildes organizēšanu un kontroli atbildīgais </w:t>
            </w:r>
            <w:r w:rsidRPr="00E244BE">
              <w:br/>
              <w:t>AS "Latvenergo" darbinieks (Projekta vadītājs)</w:t>
            </w:r>
          </w:p>
          <w:p w:rsidR="002872E5" w:rsidRPr="00E244BE" w:rsidP="00E244BE" w14:paraId="14DB413E" w14:textId="77777777">
            <w:r w:rsidRPr="00E244BE">
              <w:t>________________________________________________________</w:t>
            </w:r>
          </w:p>
          <w:p w:rsidR="002872E5" w:rsidRPr="00E244BE" w:rsidP="00E244BE" w14:paraId="3A629E4C" w14:textId="77777777">
            <w:r w:rsidRPr="00E244BE">
              <w:t>(amats, paraksts, vārds, uzvārds, tālr. Nr.)</w:t>
            </w:r>
          </w:p>
          <w:p w:rsidR="002872E5" w:rsidRPr="00E244BE" w:rsidP="00E244BE" w14:paraId="745F9AFB" w14:textId="77777777">
            <w:r w:rsidRPr="00E244BE">
              <w:t>Darba vieta: ____________________________________________</w:t>
            </w:r>
          </w:p>
          <w:p w:rsidR="002872E5" w:rsidRPr="00E244BE" w:rsidP="00E244BE" w14:paraId="12C97311" w14:textId="77777777">
            <w:r w:rsidRPr="00E244BE">
              <w:t>Caurlaižu piekļuves tiesības: _______________________________</w:t>
            </w:r>
          </w:p>
          <w:p w:rsidR="002872E5" w:rsidRPr="00E244BE" w:rsidP="00E244BE" w14:paraId="55500B99" w14:textId="77777777">
            <w:r w:rsidRPr="00E244BE">
              <w:t>(ēkas, teritorijas, zonas un/ vai telpas Nr./ nosaukums)</w:t>
            </w:r>
          </w:p>
        </w:tc>
        <w:tc>
          <w:tcPr>
            <w:tcW w:w="5268" w:type="dxa"/>
          </w:tcPr>
          <w:p w:rsidR="002872E5" w:rsidRPr="00E244BE" w:rsidP="00E244BE" w14:paraId="7AD9BDCD" w14:textId="77777777">
            <w:r w:rsidRPr="00E244BE">
              <w:t xml:space="preserve">Saskaņots:  </w:t>
            </w:r>
          </w:p>
          <w:p w:rsidR="002872E5" w:rsidRPr="00E244BE" w:rsidP="00E244BE" w14:paraId="0E535DC8" w14:textId="77777777">
            <w:r w:rsidRPr="00E244BE">
              <w:t xml:space="preserve">AS "Latvenergo" objekta vadītājs </w:t>
            </w:r>
          </w:p>
          <w:p w:rsidR="002872E5" w:rsidRPr="00E244BE" w:rsidP="00E244BE" w14:paraId="2F418252" w14:textId="77777777">
            <w:r w:rsidRPr="00E244BE">
              <w:t>__________________________</w:t>
            </w:r>
          </w:p>
          <w:p w:rsidR="002872E5" w:rsidRPr="00E244BE" w:rsidP="00E244BE" w14:paraId="7F315442" w14:textId="77777777">
            <w:r w:rsidRPr="00E244BE">
              <w:t>(amats, paraksts, vārds, uzvārds)</w:t>
            </w:r>
          </w:p>
          <w:p w:rsidR="002872E5" w:rsidRPr="00E244BE" w:rsidP="00E244BE" w14:paraId="227A6B54" w14:textId="77777777"/>
          <w:p w:rsidR="002872E5" w:rsidRPr="00E244BE" w:rsidP="00E244BE" w14:paraId="4D743907" w14:textId="77777777"/>
        </w:tc>
      </w:tr>
    </w:tbl>
    <w:p w:rsidR="002872E5" w:rsidRPr="003E2A60" w:rsidP="002872E5" w14:paraId="22AAC6E8" w14:textId="77777777">
      <w:pPr>
        <w:rPr>
          <w:color w:val="000000"/>
        </w:rPr>
      </w:pPr>
    </w:p>
    <w:p w:rsidR="002872E5" w:rsidP="002872E5" w14:paraId="0C9D8408" w14:textId="77777777">
      <w:pPr>
        <w:spacing w:after="120"/>
        <w:jc w:val="center"/>
        <w:rPr>
          <w:b/>
          <w:bCs/>
          <w:color w:val="000000"/>
          <w:sz w:val="28"/>
          <w:szCs w:val="28"/>
        </w:rPr>
      </w:pPr>
      <w:r>
        <w:rPr>
          <w:color w:val="000000"/>
        </w:rPr>
        <w:br w:type="page"/>
      </w:r>
      <w:r w:rsidRPr="003E2A60">
        <w:rPr>
          <w:b/>
          <w:bCs/>
          <w:color w:val="000000"/>
          <w:sz w:val="28"/>
          <w:szCs w:val="28"/>
        </w:rPr>
        <w:t>Iesnieguma/</w:t>
      </w:r>
      <w:r>
        <w:rPr>
          <w:b/>
          <w:bCs/>
          <w:color w:val="000000"/>
          <w:sz w:val="28"/>
          <w:szCs w:val="28"/>
        </w:rPr>
        <w:t xml:space="preserve"> </w:t>
      </w:r>
      <w:r w:rsidRPr="003E2A60">
        <w:rPr>
          <w:b/>
          <w:bCs/>
          <w:color w:val="000000"/>
          <w:sz w:val="28"/>
          <w:szCs w:val="28"/>
        </w:rPr>
        <w:t>vēstules forma</w:t>
      </w:r>
    </w:p>
    <w:p w:rsidR="002872E5" w:rsidRPr="003E2A60" w:rsidP="002872E5" w14:paraId="11DEE0E7" w14:textId="77777777">
      <w:pPr>
        <w:jc w:val="center"/>
        <w:rPr>
          <w:b/>
          <w:bCs/>
          <w:color w:val="000000"/>
          <w:sz w:val="28"/>
          <w:szCs w:val="28"/>
        </w:rPr>
      </w:pPr>
      <w:r w:rsidRPr="003E2A60">
        <w:rPr>
          <w:b/>
          <w:bCs/>
          <w:color w:val="000000"/>
          <w:sz w:val="28"/>
          <w:szCs w:val="28"/>
        </w:rPr>
        <w:t xml:space="preserve">par darbu brīvdienās un svētku dienās </w:t>
      </w:r>
    </w:p>
    <w:p w:rsidR="002872E5" w:rsidRPr="003E2A60" w:rsidP="002872E5" w14:paraId="2E66C806" w14:textId="77777777">
      <w:pPr>
        <w:spacing w:before="120"/>
        <w:jc w:val="center"/>
        <w:rPr>
          <w:color w:val="000000"/>
          <w:sz w:val="18"/>
        </w:rPr>
      </w:pPr>
      <w:r w:rsidRPr="003E2A60">
        <w:rPr>
          <w:color w:val="000000"/>
          <w:sz w:val="18"/>
        </w:rPr>
        <w:t xml:space="preserve">(Vēstule noformējama saskaņā ar MK </w:t>
      </w:r>
      <w:r>
        <w:rPr>
          <w:color w:val="000000"/>
          <w:sz w:val="18"/>
        </w:rPr>
        <w:t>28.09.2010</w:t>
      </w:r>
      <w:r w:rsidRPr="003E2A60">
        <w:rPr>
          <w:color w:val="000000"/>
          <w:sz w:val="18"/>
        </w:rPr>
        <w:t>. noteikumu Nr.</w:t>
      </w:r>
      <w:r>
        <w:rPr>
          <w:color w:val="000000"/>
          <w:sz w:val="18"/>
        </w:rPr>
        <w:t>916</w:t>
      </w:r>
      <w:r w:rsidRPr="003E2A60">
        <w:rPr>
          <w:color w:val="000000"/>
          <w:sz w:val="18"/>
        </w:rPr>
        <w:t xml:space="preserve">. </w:t>
      </w:r>
    </w:p>
    <w:p w:rsidR="002872E5" w:rsidRPr="003E2A60" w:rsidP="002872E5" w14:paraId="38145A4F" w14:textId="77777777">
      <w:pPr>
        <w:jc w:val="center"/>
        <w:rPr>
          <w:color w:val="000000"/>
          <w:sz w:val="18"/>
        </w:rPr>
      </w:pPr>
      <w:r w:rsidRPr="003E2A60">
        <w:rPr>
          <w:color w:val="000000"/>
          <w:sz w:val="18"/>
        </w:rPr>
        <w:t>"</w:t>
      </w:r>
      <w:r w:rsidRPr="00914B08">
        <w:rPr>
          <w:color w:val="000000"/>
          <w:sz w:val="18"/>
        </w:rPr>
        <w:t>Dokumentu izstrādāšanas un noformēšanas kārtība</w:t>
      </w:r>
      <w:r w:rsidRPr="003E2A60">
        <w:rPr>
          <w:color w:val="000000"/>
          <w:sz w:val="18"/>
        </w:rPr>
        <w:t>" prasībām)</w:t>
      </w:r>
    </w:p>
    <w:p w:rsidR="002872E5" w:rsidRPr="003E2A60" w:rsidP="002872E5" w14:paraId="7FD95127" w14:textId="77777777">
      <w:pPr>
        <w:ind w:left="6840" w:hanging="319"/>
        <w:rPr>
          <w:color w:val="000000"/>
        </w:rPr>
      </w:pPr>
      <w:r>
        <w:rPr>
          <w:color w:val="000000"/>
        </w:rPr>
        <w:t xml:space="preserve">AS </w:t>
      </w:r>
      <w:r w:rsidRPr="003E2A60">
        <w:rPr>
          <w:color w:val="000000"/>
        </w:rPr>
        <w:t xml:space="preserve">"Latvenergo" </w:t>
      </w:r>
    </w:p>
    <w:p w:rsidR="002872E5" w:rsidRPr="003E2A60" w:rsidP="002872E5" w14:paraId="4F0B37CF" w14:textId="77777777">
      <w:pPr>
        <w:ind w:left="6840" w:hanging="319"/>
        <w:rPr>
          <w:color w:val="000000"/>
        </w:rPr>
      </w:pPr>
      <w:r>
        <w:rPr>
          <w:i/>
          <w:color w:val="000000"/>
          <w:u w:val="single"/>
        </w:rPr>
        <w:t xml:space="preserve">Objekta </w:t>
      </w:r>
      <w:r w:rsidRPr="003E2A60">
        <w:rPr>
          <w:i/>
          <w:color w:val="000000"/>
          <w:u w:val="single"/>
        </w:rPr>
        <w:t>nosaukums</w:t>
      </w:r>
      <w:r w:rsidRPr="003E2A60">
        <w:rPr>
          <w:color w:val="000000"/>
        </w:rPr>
        <w:t xml:space="preserve"> </w:t>
      </w:r>
    </w:p>
    <w:p w:rsidR="002872E5" w:rsidRPr="003E2A60" w:rsidP="002872E5" w14:paraId="7C68D6BD" w14:textId="77777777">
      <w:pPr>
        <w:ind w:left="6840"/>
        <w:rPr>
          <w:color w:val="000000"/>
        </w:rPr>
      </w:pPr>
      <w:r w:rsidRPr="003E2A60">
        <w:rPr>
          <w:color w:val="000000"/>
        </w:rPr>
        <w:t xml:space="preserve">vadītājam </w:t>
      </w:r>
    </w:p>
    <w:p w:rsidR="002872E5" w:rsidRPr="003E2A60" w:rsidP="002872E5" w14:paraId="5D0308FE" w14:textId="77777777">
      <w:pPr>
        <w:pStyle w:val="Header"/>
        <w:rPr>
          <w:color w:val="000000"/>
          <w:sz w:val="12"/>
        </w:rPr>
      </w:pPr>
      <w:r w:rsidRPr="003E2A60">
        <w:rPr>
          <w:bCs/>
          <w:color w:val="000000"/>
          <w:szCs w:val="28"/>
        </w:rPr>
        <w:t xml:space="preserve">Par darbu </w:t>
      </w:r>
      <w:r>
        <w:rPr>
          <w:bCs/>
          <w:color w:val="000000"/>
          <w:szCs w:val="28"/>
        </w:rPr>
        <w:t>brīvdienās un svētku dienās</w:t>
      </w:r>
    </w:p>
    <w:p w:rsidR="002872E5" w:rsidRPr="003E2A60" w:rsidP="002872E5" w14:paraId="587CEDAF" w14:textId="77777777">
      <w:pPr>
        <w:pStyle w:val="Header"/>
        <w:rPr>
          <w:color w:val="000000"/>
          <w:sz w:val="14"/>
        </w:rPr>
      </w:pPr>
    </w:p>
    <w:p w:rsidR="002872E5" w:rsidRPr="003E2A60" w:rsidP="002872E5" w14:paraId="4BB7449D" w14:textId="77777777">
      <w:pPr>
        <w:pStyle w:val="Header"/>
        <w:rPr>
          <w:color w:val="000000"/>
          <w:sz w:val="14"/>
        </w:rPr>
      </w:pPr>
    </w:p>
    <w:p w:rsidR="002872E5" w:rsidRPr="003E2A60" w:rsidP="002872E5" w14:paraId="50D02668" w14:textId="77777777">
      <w:r w:rsidRPr="003E2A60">
        <w:t>Lūdzu atļaut strādāt ārpus noteiktā darba laika</w:t>
      </w:r>
      <w:r>
        <w:t xml:space="preserve"> sekojošās</w:t>
      </w:r>
      <w:r w:rsidRPr="003E2A60">
        <w:t xml:space="preserve"> </w:t>
      </w:r>
      <w:r>
        <w:t>brīvdienās un svētku dienās:</w:t>
      </w:r>
    </w:p>
    <w:p w:rsidR="002872E5" w:rsidP="002872E5" w14:paraId="5C5E48C8" w14:textId="77777777">
      <w:pPr>
        <w:rPr>
          <w:b/>
        </w:rPr>
      </w:pPr>
      <w:r w:rsidRPr="00342031">
        <w:t>___.___. 201__.</w:t>
      </w:r>
      <w:r>
        <w:rPr>
          <w:b/>
        </w:rPr>
        <w:t xml:space="preserve"> </w:t>
      </w:r>
      <w:r w:rsidRPr="003E2A60">
        <w:t>no plkst. ___</w:t>
      </w:r>
      <w:r>
        <w:t>.</w:t>
      </w:r>
      <w:r w:rsidRPr="003E2A60">
        <w:t>___ līdz plkst. ___</w:t>
      </w:r>
      <w:r>
        <w:t>.</w:t>
      </w:r>
      <w:r w:rsidRPr="003E2A60">
        <w:t>___.</w:t>
      </w:r>
      <w:r w:rsidRPr="00BB3900">
        <w:rPr>
          <w:b/>
        </w:rPr>
        <w:t xml:space="preserve">; </w:t>
      </w:r>
    </w:p>
    <w:p w:rsidR="002872E5" w:rsidRPr="00BB3900" w:rsidP="002872E5" w14:paraId="281B1B2A" w14:textId="77777777">
      <w:pPr>
        <w:rPr>
          <w:b/>
        </w:rPr>
      </w:pPr>
      <w:r w:rsidRPr="00342031">
        <w:t>___.___. 201__.</w:t>
      </w:r>
      <w:r>
        <w:rPr>
          <w:b/>
        </w:rPr>
        <w:t xml:space="preserve"> </w:t>
      </w:r>
      <w:r w:rsidRPr="003E2A60">
        <w:t>no plkst. ___</w:t>
      </w:r>
      <w:r>
        <w:t>.</w:t>
      </w:r>
      <w:r w:rsidRPr="003E2A60">
        <w:t>___ līdz plkst. ___</w:t>
      </w:r>
      <w:r>
        <w:t>.</w:t>
      </w:r>
      <w:r w:rsidRPr="003E2A60">
        <w:t>___.</w:t>
      </w:r>
      <w:r w:rsidRPr="00BB3900">
        <w:rPr>
          <w:b/>
        </w:rPr>
        <w:t>;</w:t>
      </w:r>
    </w:p>
    <w:p w:rsidR="002872E5" w:rsidRPr="003E2A60" w:rsidP="002872E5" w14:paraId="32EDF36C" w14:textId="77777777"/>
    <w:p w:rsidR="002872E5" w:rsidRPr="003E2A60" w:rsidP="002872E5" w14:paraId="6DA055EA" w14:textId="77777777">
      <w:r w:rsidRPr="003E2A60">
        <w:t>darbu izpildei saskaņā ar ___.___.</w:t>
      </w:r>
      <w:r>
        <w:t xml:space="preserve"> </w:t>
      </w:r>
      <w:r w:rsidRPr="003E2A60">
        <w:t>20</w:t>
      </w:r>
      <w:r>
        <w:t>1</w:t>
      </w:r>
      <w:r w:rsidRPr="003E2A60">
        <w:t>__. līgumu Nr. __________________________________</w:t>
      </w:r>
    </w:p>
    <w:p w:rsidR="002872E5" w:rsidRPr="003E2A60" w:rsidP="002872E5" w14:paraId="3B0CF07D" w14:textId="77777777">
      <w:pPr>
        <w:rPr>
          <w:sz w:val="18"/>
        </w:rPr>
      </w:pPr>
      <w:r w:rsidRPr="003E2A60">
        <w:rPr>
          <w:sz w:val="18"/>
        </w:rPr>
        <w:t>________________________________</w:t>
      </w:r>
      <w:r>
        <w:rPr>
          <w:sz w:val="18"/>
        </w:rPr>
        <w:t>__</w:t>
      </w:r>
      <w:r w:rsidRPr="003E2A60">
        <w:rPr>
          <w:sz w:val="18"/>
        </w:rPr>
        <w:t>____________________________________________________________</w:t>
      </w:r>
    </w:p>
    <w:p w:rsidR="002872E5" w:rsidRPr="003E2A60" w:rsidP="002872E5" w14:paraId="7A72B643" w14:textId="77777777">
      <w:pPr>
        <w:rPr>
          <w:sz w:val="18"/>
        </w:rPr>
      </w:pPr>
      <w:r w:rsidRPr="003E2A60">
        <w:rPr>
          <w:sz w:val="18"/>
        </w:rPr>
        <w:t>(</w:t>
      </w:r>
      <w:r>
        <w:rPr>
          <w:i/>
          <w:sz w:val="18"/>
        </w:rPr>
        <w:t xml:space="preserve">līguma datums, </w:t>
      </w:r>
      <w:r w:rsidRPr="003E2A60">
        <w:rPr>
          <w:i/>
          <w:iCs/>
          <w:sz w:val="18"/>
        </w:rPr>
        <w:t>līguma Nr., nosaukums</w:t>
      </w:r>
      <w:r>
        <w:rPr>
          <w:i/>
          <w:iCs/>
          <w:sz w:val="18"/>
        </w:rPr>
        <w:t>/ darbu apraksts</w:t>
      </w:r>
      <w:r w:rsidRPr="003E2A60">
        <w:rPr>
          <w:sz w:val="18"/>
        </w:rPr>
        <w:t>)</w:t>
      </w:r>
    </w:p>
    <w:p w:rsidR="002872E5" w:rsidRPr="003E2A60" w:rsidP="002872E5" w14:paraId="1DC713CA" w14:textId="77777777">
      <w:pPr>
        <w:rPr>
          <w:sz w:val="18"/>
        </w:rPr>
      </w:pPr>
      <w:r w:rsidRPr="003E2A60">
        <w:t>sekojošiem</w:t>
      </w:r>
      <w:r w:rsidRPr="003E2A60">
        <w:rPr>
          <w:b/>
        </w:rPr>
        <w:t xml:space="preserve"> ______________________________________________________</w:t>
      </w:r>
      <w:r w:rsidRPr="003E2A60">
        <w:rPr>
          <w:b/>
          <w:sz w:val="18"/>
        </w:rPr>
        <w:t xml:space="preserve">  </w:t>
      </w:r>
      <w:r w:rsidRPr="003E2A60">
        <w:t>darbiniekiem:</w:t>
      </w:r>
      <w:r w:rsidRPr="003E2A60">
        <w:rPr>
          <w:sz w:val="18"/>
        </w:rPr>
        <w:t xml:space="preserve"> </w:t>
      </w:r>
    </w:p>
    <w:p w:rsidR="002872E5" w:rsidRPr="003E2A60" w:rsidP="002872E5" w14:paraId="794EF223" w14:textId="77777777">
      <w:pPr>
        <w:rPr>
          <w:sz w:val="18"/>
        </w:rPr>
      </w:pPr>
      <w:r w:rsidRPr="003E2A60">
        <w:rPr>
          <w:sz w:val="18"/>
        </w:rPr>
        <w:t>(</w:t>
      </w:r>
      <w:r w:rsidRPr="003E2A60">
        <w:rPr>
          <w:i/>
          <w:iCs/>
          <w:sz w:val="18"/>
        </w:rPr>
        <w:t xml:space="preserve">komersanta nosaukums, ja nav pieteicējs, tad arī </w:t>
      </w:r>
      <w:r w:rsidRPr="003E2A60">
        <w:rPr>
          <w:i/>
          <w:iCs/>
          <w:sz w:val="18"/>
        </w:rPr>
        <w:t>reģ.Nr</w:t>
      </w:r>
      <w:r w:rsidRPr="003E2A60">
        <w:rPr>
          <w:i/>
          <w:iCs/>
          <w:sz w:val="18"/>
        </w:rPr>
        <w:t>. un juridiskā adrese</w:t>
      </w:r>
      <w:r w:rsidRPr="003E2A60">
        <w:rPr>
          <w:sz w:val="18"/>
        </w:rPr>
        <w:t>)</w:t>
      </w:r>
    </w:p>
    <w:p w:rsidR="002872E5" w:rsidRPr="003E2A60" w:rsidP="002872E5" w14:paraId="64AC2D09" w14:textId="77777777">
      <w:pPr>
        <w:rPr>
          <w:sz w:val="1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8"/>
        <w:gridCol w:w="3469"/>
        <w:gridCol w:w="1843"/>
        <w:gridCol w:w="3367"/>
      </w:tblGrid>
      <w:tr w14:paraId="14BE7929" w14:textId="77777777" w:rsidTr="003C5F4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c>
          <w:tcPr>
            <w:tcW w:w="608" w:type="dxa"/>
            <w:vAlign w:val="center"/>
          </w:tcPr>
          <w:p w:rsidR="002872E5" w:rsidRPr="00BB3900" w:rsidP="003C5F47" w14:paraId="3C48AA15" w14:textId="77777777">
            <w:pPr>
              <w:rPr>
                <w:sz w:val="20"/>
              </w:rPr>
            </w:pPr>
            <w:r w:rsidRPr="00BB3900">
              <w:rPr>
                <w:sz w:val="20"/>
              </w:rPr>
              <w:t>Nr. p/k</w:t>
            </w:r>
          </w:p>
        </w:tc>
        <w:tc>
          <w:tcPr>
            <w:tcW w:w="3469" w:type="dxa"/>
            <w:vAlign w:val="center"/>
          </w:tcPr>
          <w:p w:rsidR="002872E5" w:rsidRPr="00BB3900" w:rsidP="003C5F47" w14:paraId="4AB1AC1D" w14:textId="77777777">
            <w:pPr>
              <w:rPr>
                <w:sz w:val="20"/>
              </w:rPr>
            </w:pPr>
            <w:r w:rsidRPr="00BB3900">
              <w:rPr>
                <w:sz w:val="20"/>
              </w:rPr>
              <w:t xml:space="preserve">Vārds, uzvārds </w:t>
            </w:r>
          </w:p>
        </w:tc>
        <w:tc>
          <w:tcPr>
            <w:tcW w:w="1843" w:type="dxa"/>
            <w:vAlign w:val="center"/>
          </w:tcPr>
          <w:p w:rsidR="002872E5" w:rsidRPr="00BB3900" w:rsidP="003C5F47" w14:paraId="1D24AF20" w14:textId="77777777">
            <w:pPr>
              <w:rPr>
                <w:sz w:val="20"/>
              </w:rPr>
            </w:pPr>
            <w:r w:rsidRPr="00BB3900">
              <w:rPr>
                <w:sz w:val="20"/>
              </w:rPr>
              <w:t>Personas kods</w:t>
            </w:r>
          </w:p>
        </w:tc>
        <w:tc>
          <w:tcPr>
            <w:tcW w:w="3367" w:type="dxa"/>
            <w:vAlign w:val="center"/>
          </w:tcPr>
          <w:p w:rsidR="002872E5" w:rsidRPr="00BB3900" w:rsidP="003C5F47" w14:paraId="235F2941" w14:textId="77777777">
            <w:pPr>
              <w:rPr>
                <w:sz w:val="20"/>
              </w:rPr>
            </w:pPr>
            <w:r w:rsidRPr="00BB3900">
              <w:rPr>
                <w:sz w:val="20"/>
              </w:rPr>
              <w:t>Amats</w:t>
            </w:r>
          </w:p>
        </w:tc>
      </w:tr>
      <w:tr w14:paraId="0E5EDC84" w14:textId="77777777" w:rsidTr="003C5F47">
        <w:tblPrEx>
          <w:tblW w:w="0" w:type="auto"/>
          <w:tblLook w:val="0000"/>
        </w:tblPrEx>
        <w:tc>
          <w:tcPr>
            <w:tcW w:w="608" w:type="dxa"/>
          </w:tcPr>
          <w:p w:rsidR="002872E5" w:rsidRPr="00BB3900" w:rsidP="003C5F47" w14:paraId="6A3AC580" w14:textId="77777777">
            <w:pPr>
              <w:rPr>
                <w:sz w:val="20"/>
              </w:rPr>
            </w:pPr>
            <w:r w:rsidRPr="00BB3900">
              <w:rPr>
                <w:sz w:val="20"/>
              </w:rPr>
              <w:t>1.</w:t>
            </w:r>
          </w:p>
        </w:tc>
        <w:tc>
          <w:tcPr>
            <w:tcW w:w="3469" w:type="dxa"/>
          </w:tcPr>
          <w:p w:rsidR="002872E5" w:rsidRPr="00BB3900" w:rsidP="003C5F47" w14:paraId="6BB7B4C3" w14:textId="77777777">
            <w:pPr>
              <w:rPr>
                <w:sz w:val="20"/>
              </w:rPr>
            </w:pPr>
          </w:p>
        </w:tc>
        <w:tc>
          <w:tcPr>
            <w:tcW w:w="1843" w:type="dxa"/>
          </w:tcPr>
          <w:p w:rsidR="002872E5" w:rsidRPr="00BB3900" w:rsidP="003C5F47" w14:paraId="019E80F3" w14:textId="77777777">
            <w:pPr>
              <w:rPr>
                <w:sz w:val="20"/>
              </w:rPr>
            </w:pPr>
          </w:p>
        </w:tc>
        <w:tc>
          <w:tcPr>
            <w:tcW w:w="3367" w:type="dxa"/>
          </w:tcPr>
          <w:p w:rsidR="002872E5" w:rsidRPr="00BB3900" w:rsidP="003C5F47" w14:paraId="38C5912A" w14:textId="77777777">
            <w:pPr>
              <w:rPr>
                <w:sz w:val="20"/>
              </w:rPr>
            </w:pPr>
          </w:p>
        </w:tc>
      </w:tr>
    </w:tbl>
    <w:p w:rsidR="002872E5" w:rsidRPr="003E2A60" w:rsidP="002872E5" w14:paraId="683E743D" w14:textId="77777777">
      <w:pPr>
        <w:rPr>
          <w:sz w:val="14"/>
        </w:rPr>
      </w:pPr>
    </w:p>
    <w:p w:rsidR="002872E5" w:rsidRPr="003E2A60" w:rsidP="002872E5" w14:paraId="3EFE4285" w14:textId="77777777">
      <w:r w:rsidRPr="003E2A60">
        <w:t xml:space="preserve">Darbu izpildei nepieciešams iebraukt </w:t>
      </w:r>
      <w:r w:rsidRPr="003E2A60">
        <w:rPr>
          <w:i/>
          <w:iCs/>
        </w:rPr>
        <w:t>objekta</w:t>
      </w:r>
      <w:r w:rsidRPr="003E2A60">
        <w:t xml:space="preserve"> teritorijā ar sekojošiem transporta līdzekļi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
        <w:gridCol w:w="1587"/>
        <w:gridCol w:w="2551"/>
        <w:gridCol w:w="2643"/>
        <w:gridCol w:w="1858"/>
      </w:tblGrid>
      <w:tr w14:paraId="28F6DC67" w14:textId="77777777" w:rsidTr="003C5F4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648" w:type="dxa"/>
            <w:vMerge w:val="restart"/>
            <w:vAlign w:val="center"/>
          </w:tcPr>
          <w:p w:rsidR="002872E5" w:rsidRPr="00BB3900" w:rsidP="003C5F47" w14:paraId="3B4AB38C" w14:textId="77777777">
            <w:pPr>
              <w:ind w:right="-1"/>
              <w:jc w:val="center"/>
              <w:rPr>
                <w:bCs/>
                <w:color w:val="000000"/>
                <w:sz w:val="20"/>
                <w:szCs w:val="20"/>
              </w:rPr>
            </w:pPr>
            <w:r w:rsidRPr="00BB3900">
              <w:rPr>
                <w:bCs/>
                <w:color w:val="000000"/>
                <w:sz w:val="20"/>
                <w:szCs w:val="20"/>
              </w:rPr>
              <w:t>Nr. p/k</w:t>
            </w:r>
          </w:p>
        </w:tc>
        <w:tc>
          <w:tcPr>
            <w:tcW w:w="1587" w:type="dxa"/>
            <w:vMerge w:val="restart"/>
            <w:vAlign w:val="center"/>
          </w:tcPr>
          <w:p w:rsidR="002872E5" w:rsidRPr="00BB3900" w:rsidP="003C5F47" w14:paraId="3BD6C36C" w14:textId="77777777">
            <w:pPr>
              <w:jc w:val="center"/>
              <w:rPr>
                <w:color w:val="000000"/>
                <w:sz w:val="20"/>
                <w:szCs w:val="20"/>
              </w:rPr>
            </w:pPr>
            <w:r w:rsidRPr="00BB3900">
              <w:rPr>
                <w:color w:val="000000"/>
                <w:sz w:val="20"/>
                <w:szCs w:val="20"/>
              </w:rPr>
              <w:t xml:space="preserve">Valsts </w:t>
            </w:r>
            <w:r w:rsidRPr="00BB3900">
              <w:rPr>
                <w:color w:val="000000"/>
                <w:sz w:val="20"/>
                <w:szCs w:val="20"/>
              </w:rPr>
              <w:t>reģ</w:t>
            </w:r>
            <w:r w:rsidRPr="00BB3900">
              <w:rPr>
                <w:color w:val="000000"/>
                <w:sz w:val="20"/>
                <w:szCs w:val="20"/>
              </w:rPr>
              <w:t>. Nr.</w:t>
            </w:r>
          </w:p>
        </w:tc>
        <w:tc>
          <w:tcPr>
            <w:tcW w:w="2551" w:type="dxa"/>
            <w:vMerge w:val="restart"/>
            <w:vAlign w:val="center"/>
          </w:tcPr>
          <w:p w:rsidR="002872E5" w:rsidRPr="00BB3900" w:rsidP="003C5F47" w14:paraId="3913DD9A" w14:textId="77777777">
            <w:pPr>
              <w:jc w:val="center"/>
              <w:rPr>
                <w:color w:val="000000"/>
                <w:sz w:val="20"/>
                <w:szCs w:val="20"/>
              </w:rPr>
            </w:pPr>
            <w:r w:rsidRPr="00BB3900">
              <w:rPr>
                <w:color w:val="000000"/>
                <w:sz w:val="20"/>
                <w:szCs w:val="20"/>
              </w:rPr>
              <w:t>Marka/ modelis</w:t>
            </w:r>
          </w:p>
        </w:tc>
        <w:tc>
          <w:tcPr>
            <w:tcW w:w="4501" w:type="dxa"/>
            <w:gridSpan w:val="2"/>
            <w:vAlign w:val="center"/>
          </w:tcPr>
          <w:p w:rsidR="002872E5" w:rsidRPr="00BB3900" w:rsidP="003C5F47" w14:paraId="4A292ED7" w14:textId="77777777">
            <w:pPr>
              <w:jc w:val="center"/>
              <w:rPr>
                <w:color w:val="000000"/>
                <w:sz w:val="20"/>
                <w:szCs w:val="20"/>
              </w:rPr>
            </w:pPr>
            <w:r w:rsidRPr="00BB3900">
              <w:rPr>
                <w:color w:val="000000"/>
                <w:sz w:val="20"/>
                <w:szCs w:val="20"/>
              </w:rPr>
              <w:t>Transporta līdzekļa vadītājs</w:t>
            </w:r>
          </w:p>
        </w:tc>
      </w:tr>
      <w:tr w14:paraId="283C190C" w14:textId="77777777" w:rsidTr="003C5F47">
        <w:tblPrEx>
          <w:tblW w:w="0" w:type="auto"/>
          <w:tblLook w:val="0000"/>
        </w:tblPrEx>
        <w:trPr>
          <w:cantSplit/>
        </w:trPr>
        <w:tc>
          <w:tcPr>
            <w:tcW w:w="648" w:type="dxa"/>
            <w:vMerge/>
            <w:vAlign w:val="center"/>
          </w:tcPr>
          <w:p w:rsidR="002872E5" w:rsidRPr="00BB3900" w:rsidP="003C5F47" w14:paraId="21721D48" w14:textId="77777777">
            <w:pPr>
              <w:jc w:val="center"/>
              <w:rPr>
                <w:color w:val="000000"/>
                <w:sz w:val="20"/>
                <w:szCs w:val="20"/>
              </w:rPr>
            </w:pPr>
          </w:p>
        </w:tc>
        <w:tc>
          <w:tcPr>
            <w:tcW w:w="1587" w:type="dxa"/>
            <w:vMerge/>
            <w:vAlign w:val="center"/>
          </w:tcPr>
          <w:p w:rsidR="002872E5" w:rsidRPr="00BB3900" w:rsidP="003C5F47" w14:paraId="31DA2009" w14:textId="77777777">
            <w:pPr>
              <w:jc w:val="center"/>
              <w:rPr>
                <w:color w:val="000000"/>
                <w:sz w:val="20"/>
                <w:szCs w:val="20"/>
              </w:rPr>
            </w:pPr>
          </w:p>
        </w:tc>
        <w:tc>
          <w:tcPr>
            <w:tcW w:w="2551" w:type="dxa"/>
            <w:vMerge/>
            <w:vAlign w:val="center"/>
          </w:tcPr>
          <w:p w:rsidR="002872E5" w:rsidRPr="00BB3900" w:rsidP="003C5F47" w14:paraId="180BBAAF" w14:textId="77777777">
            <w:pPr>
              <w:jc w:val="center"/>
              <w:rPr>
                <w:color w:val="000000"/>
                <w:sz w:val="20"/>
                <w:szCs w:val="20"/>
              </w:rPr>
            </w:pPr>
          </w:p>
        </w:tc>
        <w:tc>
          <w:tcPr>
            <w:tcW w:w="2643" w:type="dxa"/>
            <w:vAlign w:val="center"/>
          </w:tcPr>
          <w:p w:rsidR="002872E5" w:rsidRPr="00BB3900" w:rsidP="003C5F47" w14:paraId="15059502" w14:textId="77777777">
            <w:pPr>
              <w:jc w:val="center"/>
              <w:rPr>
                <w:color w:val="000000"/>
                <w:sz w:val="20"/>
                <w:szCs w:val="20"/>
              </w:rPr>
            </w:pPr>
            <w:r w:rsidRPr="00BB3900">
              <w:rPr>
                <w:bCs/>
                <w:color w:val="000000"/>
                <w:sz w:val="20"/>
                <w:szCs w:val="20"/>
              </w:rPr>
              <w:t>Vārds, uzvārds</w:t>
            </w:r>
          </w:p>
        </w:tc>
        <w:tc>
          <w:tcPr>
            <w:tcW w:w="1858" w:type="dxa"/>
            <w:tcBorders>
              <w:right w:val="single" w:sz="4" w:space="0" w:color="auto"/>
            </w:tcBorders>
            <w:vAlign w:val="center"/>
          </w:tcPr>
          <w:p w:rsidR="002872E5" w:rsidRPr="00BB3900" w:rsidP="003C5F47" w14:paraId="12322181" w14:textId="77777777">
            <w:pPr>
              <w:jc w:val="center"/>
              <w:rPr>
                <w:color w:val="000000"/>
                <w:sz w:val="20"/>
                <w:szCs w:val="20"/>
              </w:rPr>
            </w:pPr>
            <w:r w:rsidRPr="00BB3900">
              <w:rPr>
                <w:bCs/>
                <w:color w:val="000000"/>
                <w:sz w:val="20"/>
                <w:szCs w:val="20"/>
              </w:rPr>
              <w:t>Personas kods</w:t>
            </w:r>
          </w:p>
        </w:tc>
      </w:tr>
      <w:tr w14:paraId="6A8AA670" w14:textId="77777777" w:rsidTr="003C5F47">
        <w:tblPrEx>
          <w:tblW w:w="0" w:type="auto"/>
          <w:tblLook w:val="0000"/>
        </w:tblPrEx>
        <w:tc>
          <w:tcPr>
            <w:tcW w:w="648" w:type="dxa"/>
          </w:tcPr>
          <w:p w:rsidR="002872E5" w:rsidRPr="00BB3900" w:rsidP="003C5F47" w14:paraId="2499AA44" w14:textId="77777777">
            <w:pPr>
              <w:rPr>
                <w:bCs/>
                <w:color w:val="000000"/>
                <w:sz w:val="20"/>
                <w:szCs w:val="20"/>
              </w:rPr>
            </w:pPr>
            <w:r w:rsidRPr="00BB3900">
              <w:rPr>
                <w:bCs/>
                <w:color w:val="000000"/>
                <w:sz w:val="20"/>
                <w:szCs w:val="20"/>
              </w:rPr>
              <w:t>1.</w:t>
            </w:r>
          </w:p>
        </w:tc>
        <w:tc>
          <w:tcPr>
            <w:tcW w:w="1587" w:type="dxa"/>
          </w:tcPr>
          <w:p w:rsidR="002872E5" w:rsidRPr="00BB3900" w:rsidP="003C5F47" w14:paraId="3625C26E" w14:textId="77777777">
            <w:pPr>
              <w:rPr>
                <w:color w:val="000000"/>
                <w:sz w:val="20"/>
                <w:szCs w:val="20"/>
              </w:rPr>
            </w:pPr>
          </w:p>
        </w:tc>
        <w:tc>
          <w:tcPr>
            <w:tcW w:w="2551" w:type="dxa"/>
          </w:tcPr>
          <w:p w:rsidR="002872E5" w:rsidRPr="00BB3900" w:rsidP="003C5F47" w14:paraId="61A0B3A0" w14:textId="77777777">
            <w:pPr>
              <w:rPr>
                <w:color w:val="000000"/>
                <w:sz w:val="20"/>
                <w:szCs w:val="20"/>
              </w:rPr>
            </w:pPr>
          </w:p>
        </w:tc>
        <w:tc>
          <w:tcPr>
            <w:tcW w:w="2643" w:type="dxa"/>
          </w:tcPr>
          <w:p w:rsidR="002872E5" w:rsidRPr="00BB3900" w:rsidP="003C5F47" w14:paraId="6D17EDC5" w14:textId="77777777">
            <w:pPr>
              <w:rPr>
                <w:color w:val="000000"/>
                <w:sz w:val="20"/>
                <w:szCs w:val="20"/>
              </w:rPr>
            </w:pPr>
          </w:p>
        </w:tc>
        <w:tc>
          <w:tcPr>
            <w:tcW w:w="1858" w:type="dxa"/>
            <w:tcBorders>
              <w:right w:val="single" w:sz="4" w:space="0" w:color="auto"/>
            </w:tcBorders>
          </w:tcPr>
          <w:p w:rsidR="002872E5" w:rsidRPr="00BB3900" w:rsidP="003C5F47" w14:paraId="4A0986F1" w14:textId="77777777">
            <w:pPr>
              <w:rPr>
                <w:color w:val="000000"/>
                <w:sz w:val="20"/>
                <w:szCs w:val="20"/>
              </w:rPr>
            </w:pPr>
          </w:p>
        </w:tc>
      </w:tr>
    </w:tbl>
    <w:p w:rsidR="002872E5" w:rsidRPr="003E2A60" w:rsidP="002872E5" w14:paraId="641FFD30" w14:textId="77777777">
      <w:pPr>
        <w:pStyle w:val="TOC1"/>
        <w:spacing w:after="0"/>
        <w:rPr>
          <w:rFonts w:cs="Times New Roman"/>
          <w:b w:val="0"/>
          <w:color w:val="000000"/>
          <w:sz w:val="22"/>
        </w:rPr>
      </w:pPr>
      <w:r w:rsidRPr="003E2A60">
        <w:rPr>
          <w:rFonts w:cs="Times New Roman"/>
          <w:b w:val="0"/>
          <w:color w:val="000000"/>
          <w:sz w:val="22"/>
        </w:rPr>
        <w:t>Darbu vadītājs: ___________________________________________________________</w:t>
      </w:r>
    </w:p>
    <w:p w:rsidR="002872E5" w:rsidRPr="003E2A60" w:rsidP="002872E5" w14:paraId="3A4106DC" w14:textId="77777777">
      <w:pPr>
        <w:rPr>
          <w:color w:val="000000"/>
          <w:sz w:val="16"/>
        </w:rPr>
      </w:pPr>
      <w:r w:rsidRPr="003E2A60">
        <w:rPr>
          <w:color w:val="000000"/>
          <w:sz w:val="18"/>
        </w:rPr>
        <w:tab/>
      </w:r>
      <w:r w:rsidRPr="003E2A60">
        <w:rPr>
          <w:color w:val="000000"/>
          <w:sz w:val="18"/>
        </w:rPr>
        <w:tab/>
      </w:r>
      <w:r w:rsidRPr="003E2A60">
        <w:rPr>
          <w:color w:val="000000"/>
          <w:sz w:val="18"/>
        </w:rPr>
        <w:tab/>
        <w:t>(</w:t>
      </w:r>
      <w:r w:rsidRPr="003E2A60">
        <w:rPr>
          <w:i/>
          <w:iCs/>
          <w:color w:val="000000"/>
          <w:sz w:val="18"/>
        </w:rPr>
        <w:t xml:space="preserve">vārds, uzvārds, amats, </w:t>
      </w:r>
      <w:r w:rsidRPr="003E2A60">
        <w:rPr>
          <w:i/>
          <w:iCs/>
          <w:color w:val="000000"/>
          <w:sz w:val="18"/>
        </w:rPr>
        <w:t>tel.Nr</w:t>
      </w:r>
      <w:r w:rsidRPr="003E2A60">
        <w:rPr>
          <w:i/>
          <w:iCs/>
          <w:color w:val="000000"/>
          <w:sz w:val="18"/>
        </w:rPr>
        <w:t>.</w:t>
      </w:r>
      <w:r w:rsidRPr="003E2A60">
        <w:rPr>
          <w:color w:val="000000"/>
          <w:sz w:val="18"/>
        </w:rPr>
        <w:t>)</w:t>
      </w:r>
    </w:p>
    <w:p w:rsidR="002872E5" w:rsidRPr="003E2A60" w:rsidP="002872E5" w14:paraId="6BB0F964" w14:textId="77777777">
      <w:pPr>
        <w:rPr>
          <w:color w:val="000000"/>
          <w:sz w:val="16"/>
        </w:rPr>
      </w:pPr>
    </w:p>
    <w:p w:rsidR="002872E5" w:rsidRPr="003E2A60" w:rsidP="002872E5" w14:paraId="7F5C5880" w14:textId="77777777">
      <w:pPr>
        <w:rPr>
          <w:color w:val="000000"/>
          <w:sz w:val="16"/>
        </w:rPr>
      </w:pPr>
      <w:r>
        <w:rPr>
          <w:noProof/>
        </w:rPr>
        <mc:AlternateContent>
          <mc:Choice Requires="wps">
            <w:drawing>
              <wp:anchor distT="0" distB="0" distL="114300" distR="114300" simplePos="0" relativeHeight="251660288" behindDoc="0" locked="0" layoutInCell="1" allowOverlap="1">
                <wp:simplePos x="0" y="0"/>
                <wp:positionH relativeFrom="column">
                  <wp:posOffset>-152400</wp:posOffset>
                </wp:positionH>
                <wp:positionV relativeFrom="paragraph">
                  <wp:posOffset>79374</wp:posOffset>
                </wp:positionV>
                <wp:extent cx="6172200" cy="0"/>
                <wp:effectExtent l="0" t="19050" r="0" b="0"/>
                <wp:wrapNone/>
                <wp:docPr id="22" name="Straight Connector 22"/>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6172200" cy="0"/>
                        </a:xfrm>
                        <a:prstGeom prst="line">
                          <a:avLst/>
                        </a:prstGeom>
                        <a:noFill/>
                        <a:ln w="38100" cmpd="dbl">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2" o:spid="_x0000_s1029" style="mso-height-percent:0;mso-height-relative:page;mso-width-percent:0;mso-width-relative:page;mso-wrap-distance-bottom:0;mso-wrap-distance-left:9pt;mso-wrap-distance-right:9pt;mso-wrap-distance-top:0;mso-wrap-style:square;position:absolute;visibility:visible;z-index:251661312" from="-12pt,6.25pt" to="474pt,6.25pt" strokeweight="3pt">
                <v:stroke linestyle="thinThin"/>
              </v:line>
            </w:pict>
          </mc:Fallback>
        </mc:AlternateContent>
      </w:r>
    </w:p>
    <w:p w:rsidR="002872E5" w:rsidRPr="00BB3900" w:rsidP="002872E5" w14:paraId="14BC2B5A" w14:textId="77777777">
      <w:pPr>
        <w:spacing w:before="60"/>
        <w:rPr>
          <w:i/>
          <w:color w:val="000000"/>
        </w:rPr>
      </w:pPr>
      <w:r w:rsidRPr="00BB3900">
        <w:rPr>
          <w:i/>
          <w:color w:val="000000"/>
        </w:rPr>
        <w:t>AS „Latvenergo” dienesta atzīmes</w:t>
      </w:r>
    </w:p>
    <w:p w:rsidR="002872E5" w:rsidRPr="003E2A60" w:rsidP="002872E5" w14:paraId="11D7D11F" w14:textId="77777777">
      <w:pPr>
        <w:rPr>
          <w:color w:val="000000"/>
          <w:sz w:val="16"/>
        </w:rPr>
      </w:pPr>
    </w:p>
    <w:tbl>
      <w:tblPr>
        <w:tblW w:w="0" w:type="auto"/>
        <w:tblInd w:w="-42" w:type="dxa"/>
        <w:tblBorders>
          <w:top w:val="double" w:sz="4" w:space="0" w:color="auto"/>
          <w:left w:val="single" w:sz="4" w:space="0" w:color="auto"/>
          <w:bottom w:val="single" w:sz="4" w:space="0" w:color="auto"/>
          <w:right w:val="single" w:sz="4" w:space="0" w:color="auto"/>
          <w:insideV w:val="single" w:sz="4" w:space="0" w:color="auto"/>
        </w:tblBorders>
        <w:tblLook w:val="0000"/>
      </w:tblPr>
      <w:tblGrid>
        <w:gridCol w:w="6352"/>
        <w:gridCol w:w="3543"/>
      </w:tblGrid>
      <w:tr w14:paraId="78A1DC73" w14:textId="77777777" w:rsidTr="003C5F47">
        <w:tblPrEx>
          <w:tblW w:w="0" w:type="auto"/>
          <w:tblInd w:w="-42" w:type="dxa"/>
          <w:tblBorders>
            <w:top w:val="double" w:sz="4" w:space="0" w:color="auto"/>
            <w:left w:val="single" w:sz="4" w:space="0" w:color="auto"/>
            <w:bottom w:val="single" w:sz="4" w:space="0" w:color="auto"/>
            <w:right w:val="single" w:sz="4" w:space="0" w:color="auto"/>
            <w:insideV w:val="single" w:sz="4" w:space="0" w:color="auto"/>
          </w:tblBorders>
          <w:tblLook w:val="0000"/>
        </w:tblPrEx>
        <w:trPr>
          <w:trHeight w:val="2541"/>
        </w:trPr>
        <w:tc>
          <w:tcPr>
            <w:tcW w:w="4380" w:type="dxa"/>
          </w:tcPr>
          <w:p w:rsidR="002872E5" w:rsidRPr="00E244BE" w:rsidP="00E244BE" w14:paraId="1F7E594C" w14:textId="77777777">
            <w:r w:rsidRPr="00E244BE">
              <w:t xml:space="preserve">Saskaņots:  </w:t>
            </w:r>
          </w:p>
          <w:p w:rsidR="002872E5" w:rsidRPr="00E244BE" w:rsidP="00E244BE" w14:paraId="4D347394" w14:textId="77777777">
            <w:r w:rsidRPr="00E244BE">
              <w:t xml:space="preserve">par darbu izpildes organizēšanu un kontroli atbildīgais </w:t>
            </w:r>
            <w:r w:rsidRPr="00E244BE">
              <w:br/>
              <w:t>AS "Latvenergo" darbinieks (Projekta vadītājs)</w:t>
            </w:r>
          </w:p>
          <w:p w:rsidR="002872E5" w:rsidRPr="00E244BE" w:rsidP="00E244BE" w14:paraId="7042CCBB" w14:textId="77777777">
            <w:r w:rsidRPr="00E244BE">
              <w:t>________________________________________________________</w:t>
            </w:r>
          </w:p>
          <w:p w:rsidR="002872E5" w:rsidRPr="00E244BE" w:rsidP="00E244BE" w14:paraId="4DB50537" w14:textId="77777777">
            <w:r w:rsidRPr="00E244BE">
              <w:t>(amats, paraksts, vārds, uzvārds, tālr. Nr.)</w:t>
            </w:r>
          </w:p>
          <w:p w:rsidR="002872E5" w:rsidRPr="00E244BE" w:rsidP="00E244BE" w14:paraId="3495DC62" w14:textId="77777777">
            <w:r w:rsidRPr="00E244BE">
              <w:t>Darba vieta: ____________________________________________</w:t>
            </w:r>
          </w:p>
          <w:p w:rsidR="002872E5" w:rsidRPr="00E244BE" w:rsidP="00E244BE" w14:paraId="7434676D" w14:textId="77777777">
            <w:r w:rsidRPr="00E244BE">
              <w:t>Caurlaižu piekļuves tiesības: _______________________________</w:t>
            </w:r>
          </w:p>
          <w:p w:rsidR="002872E5" w:rsidRPr="00E244BE" w:rsidP="00E244BE" w14:paraId="1970B9E9" w14:textId="77777777">
            <w:r w:rsidRPr="00E244BE">
              <w:t>(ēkas, teritorijas, zonas un/ vai telpas Nr./ nosaukums)</w:t>
            </w:r>
          </w:p>
        </w:tc>
        <w:tc>
          <w:tcPr>
            <w:tcW w:w="5268" w:type="dxa"/>
          </w:tcPr>
          <w:p w:rsidR="002872E5" w:rsidRPr="00E244BE" w:rsidP="00E244BE" w14:paraId="1498D61F" w14:textId="77777777">
            <w:r w:rsidRPr="00E244BE">
              <w:t xml:space="preserve">Saskaņots:  </w:t>
            </w:r>
          </w:p>
          <w:p w:rsidR="002872E5" w:rsidRPr="00E244BE" w:rsidP="00E244BE" w14:paraId="465B18C3" w14:textId="77777777">
            <w:r w:rsidRPr="00E244BE">
              <w:t xml:space="preserve">AS "Latvenergo" objekta vadītājs </w:t>
            </w:r>
          </w:p>
          <w:p w:rsidR="002872E5" w:rsidRPr="00E244BE" w:rsidP="00E244BE" w14:paraId="2FD1BED7" w14:textId="77777777">
            <w:r w:rsidRPr="00E244BE">
              <w:t>__________________________</w:t>
            </w:r>
          </w:p>
          <w:p w:rsidR="002872E5" w:rsidRPr="00E244BE" w:rsidP="00E244BE" w14:paraId="1C931B52" w14:textId="77777777">
            <w:r w:rsidRPr="00E244BE">
              <w:t>(amats, paraksts, vārds, uzvārds)</w:t>
            </w:r>
          </w:p>
          <w:p w:rsidR="002872E5" w:rsidRPr="00E244BE" w:rsidP="00E244BE" w14:paraId="528BCAC4" w14:textId="77777777"/>
          <w:p w:rsidR="002872E5" w:rsidRPr="00E244BE" w:rsidP="00E244BE" w14:paraId="57EEA0F6" w14:textId="77777777"/>
        </w:tc>
      </w:tr>
    </w:tbl>
    <w:p w:rsidR="002872E5" w:rsidP="002872E5" w14:paraId="749314DF" w14:textId="77777777"/>
    <w:p w:rsidR="002872E5" w:rsidP="002872E5" w14:paraId="49949AD5" w14:textId="77777777"/>
    <w:p w:rsidR="002872E5" w:rsidP="002872E5" w14:paraId="6504C5E7" w14:textId="77777777"/>
    <w:p w:rsidR="002872E5" w:rsidP="002872E5" w14:paraId="032917AC" w14:textId="77777777"/>
    <w:p w:rsidR="002872E5" w:rsidP="002872E5" w14:paraId="5A7DD269" w14:textId="77777777"/>
    <w:p w:rsidR="000E1C2F" w:rsidRPr="00EE503A" w:rsidP="00EE09DC" w14:paraId="4A0C844F" w14:textId="759A7C78">
      <w:pPr>
        <w:tabs>
          <w:tab w:val="left" w:pos="6420"/>
        </w:tabs>
      </w:pPr>
    </w:p>
    <w:sectPr w:rsidSect="002872E5">
      <w:pgSz w:w="11906" w:h="16838" w:code="9"/>
      <w:pgMar w:top="567" w:right="851" w:bottom="567"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Arial">
    <w:panose1 w:val="020B0604020202020204"/>
    <w:charset w:val="BA"/>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C5F47" w14:paraId="3EB53204" w14:textId="77777777">
    <w:pPr>
      <w:pStyle w:val="Footer"/>
    </w:pPr>
  </w:p>
  <w:p w:rsidR="003C5F47" w14:paraId="484C9E91" w14:textId="77777777"/>
  <w:p w:rsidR="003C5F47" w14:paraId="3E6BF5B8" w14:textId="77777777"/>
  <w:p w:rsidR="003C5F47" w14:paraId="4EBE73E7" w14:textId="777777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C5F47" w14:paraId="41B83334"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C5F47" w14:paraId="1DC15307" w14:textId="77777777">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tbl>
    <w:tblPr>
      <w:tblW w:w="5000" w:type="pct"/>
      <w:tblBorders>
        <w:top w:val="single" w:sz="4" w:space="0" w:color="auto"/>
        <w:left w:val="single" w:sz="4" w:space="0" w:color="auto"/>
        <w:bottom w:val="single" w:sz="4" w:space="0" w:color="auto"/>
        <w:right w:val="single" w:sz="4" w:space="0" w:color="auto"/>
      </w:tblBorders>
      <w:tblLook w:val="0000"/>
    </w:tblPr>
    <w:tblGrid>
      <w:gridCol w:w="1848"/>
      <w:gridCol w:w="6903"/>
      <w:gridCol w:w="1102"/>
    </w:tblGrid>
    <w:tr w14:paraId="4A0C8457" w14:textId="77777777" w:rsidTr="00CC73C0">
      <w:tblPrEx>
        <w:tblW w:w="5000" w:type="pct"/>
        <w:tblBorders>
          <w:top w:val="single" w:sz="4" w:space="0" w:color="auto"/>
          <w:left w:val="single" w:sz="4" w:space="0" w:color="auto"/>
          <w:bottom w:val="single" w:sz="4" w:space="0" w:color="auto"/>
          <w:right w:val="single" w:sz="4" w:space="0" w:color="auto"/>
        </w:tblBorders>
        <w:tblLook w:val="0000"/>
      </w:tblPrEx>
      <w:trPr>
        <w:cantSplit/>
      </w:trPr>
      <w:tc>
        <w:tcPr>
          <w:tcW w:w="938" w:type="pct"/>
          <w:tcBorders>
            <w:top w:val="single" w:sz="4" w:space="0" w:color="auto"/>
            <w:left w:val="single" w:sz="4" w:space="0" w:color="auto"/>
            <w:bottom w:val="single" w:sz="4" w:space="0" w:color="auto"/>
            <w:right w:val="single" w:sz="4" w:space="0" w:color="auto"/>
          </w:tcBorders>
        </w:tcPr>
        <w:p w:rsidR="003C5F47" w:rsidP="000E1C2F" w14:paraId="4A0C8450" w14:textId="77777777">
          <w:pPr>
            <w:pStyle w:val="Header"/>
            <w:rPr>
              <w:rFonts w:cs="Times New Roman"/>
              <w:sz w:val="16"/>
              <w:szCs w:val="16"/>
            </w:rPr>
          </w:pPr>
          <w:r w:rsidRPr="000E1C2F">
            <w:rPr>
              <w:rFonts w:cs="Times New Roman"/>
              <w:sz w:val="16"/>
              <w:szCs w:val="16"/>
            </w:rPr>
            <w:t>Numurs:</w:t>
          </w:r>
        </w:p>
        <w:p w:rsidR="003C5F47" w:rsidRPr="000E1C2F" w:rsidP="000E1C2F" w14:paraId="4A0C8451"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REG_NUMURS  \* MERGEFORMAT </w:instrText>
          </w:r>
          <w:r>
            <w:rPr>
              <w:rFonts w:cs="Times New Roman"/>
              <w:sz w:val="16"/>
              <w:szCs w:val="16"/>
            </w:rPr>
            <w:fldChar w:fldCharType="separate"/>
          </w:r>
          <w:r>
            <w:rPr>
              <w:rFonts w:cs="Times New Roman"/>
              <w:sz w:val="16"/>
              <w:szCs w:val="16"/>
            </w:rPr>
            <w:t>ID-1-011</w:t>
          </w:r>
          <w:r>
            <w:rPr>
              <w:rFonts w:cs="Times New Roman"/>
              <w:sz w:val="16"/>
              <w:szCs w:val="16"/>
            </w:rPr>
            <w:fldChar w:fldCharType="end"/>
          </w:r>
        </w:p>
        <w:p w:rsidR="003C5F47" w:rsidP="002C7C44" w14:paraId="4A0C8452" w14:textId="77777777">
          <w:pPr>
            <w:pStyle w:val="Header"/>
            <w:rPr>
              <w:rFonts w:cs="Times New Roman"/>
              <w:sz w:val="16"/>
              <w:szCs w:val="16"/>
            </w:rPr>
          </w:pPr>
          <w:r w:rsidRPr="000E1C2F">
            <w:rPr>
              <w:rFonts w:cs="Times New Roman"/>
              <w:sz w:val="16"/>
              <w:szCs w:val="16"/>
            </w:rPr>
            <w:t>Redakcija:</w:t>
          </w:r>
        </w:p>
        <w:p w:rsidR="003C5F47" w:rsidP="002C7C44" w14:paraId="4A0C8453" w14:textId="77777777">
          <w:pPr>
            <w:pStyle w:val="Header"/>
          </w:pPr>
          <w:r w:rsidRPr="000E1C2F">
            <w:rPr>
              <w:rFonts w:cs="Times New Roman"/>
              <w:sz w:val="16"/>
              <w:szCs w:val="16"/>
            </w:rPr>
            <w:t xml:space="preserve"> </w:t>
          </w:r>
          <w:bookmarkStart w:id="184" w:name="DocVers_2_"/>
          <w:bookmarkEnd w:id="184"/>
          <w:r>
            <w:rPr>
              <w:rFonts w:cs="Times New Roman"/>
              <w:sz w:val="16"/>
              <w:szCs w:val="16"/>
            </w:rPr>
            <w:fldChar w:fldCharType="begin"/>
          </w:r>
          <w:r>
            <w:rPr>
              <w:rFonts w:cs="Times New Roman"/>
              <w:sz w:val="16"/>
              <w:szCs w:val="16"/>
            </w:rPr>
            <w:instrText xml:space="preserve"> DOCPROPERTY  DOK_VERS  \* MERGEFORMAT </w:instrText>
          </w:r>
          <w:r>
            <w:rPr>
              <w:rFonts w:cs="Times New Roman"/>
              <w:sz w:val="16"/>
              <w:szCs w:val="16"/>
            </w:rPr>
            <w:fldChar w:fldCharType="separate"/>
          </w:r>
          <w:r>
            <w:rPr>
              <w:rFonts w:cs="Times New Roman"/>
              <w:sz w:val="16"/>
              <w:szCs w:val="16"/>
            </w:rPr>
            <w:t xml:space="preserve"> 09</w:t>
          </w:r>
          <w:r>
            <w:rPr>
              <w:rFonts w:cs="Times New Roman"/>
              <w:sz w:val="16"/>
              <w:szCs w:val="16"/>
            </w:rPr>
            <w:fldChar w:fldCharType="end"/>
          </w:r>
        </w:p>
      </w:tc>
      <w:tc>
        <w:tcPr>
          <w:tcW w:w="3503" w:type="pct"/>
          <w:tcBorders>
            <w:top w:val="single" w:sz="4" w:space="0" w:color="auto"/>
            <w:left w:val="single" w:sz="4" w:space="0" w:color="auto"/>
            <w:bottom w:val="single" w:sz="4" w:space="0" w:color="auto"/>
            <w:right w:val="single" w:sz="4" w:space="0" w:color="auto"/>
          </w:tcBorders>
        </w:tcPr>
        <w:p w:rsidR="003C5F47" w:rsidP="00305C54" w14:paraId="4A0C8454" w14:textId="77777777">
          <w:pPr>
            <w:pStyle w:val="Header"/>
            <w:spacing w:after="160"/>
            <w:rPr>
              <w:rFonts w:cs="Times New Roman"/>
              <w:sz w:val="20"/>
              <w:szCs w:val="20"/>
            </w:rPr>
          </w:pPr>
          <w:r>
            <w:rPr>
              <w:rFonts w:cs="Times New Roman"/>
              <w:sz w:val="20"/>
              <w:szCs w:val="20"/>
            </w:rPr>
            <w:fldChar w:fldCharType="begin"/>
          </w:r>
          <w:r>
            <w:rPr>
              <w:rFonts w:cs="Times New Roman"/>
              <w:sz w:val="20"/>
              <w:szCs w:val="20"/>
            </w:rPr>
            <w:instrText xml:space="preserve"> DOCPROPERTY  DOK_VEIDS  \* MERGEFORMAT </w:instrText>
          </w:r>
          <w:r>
            <w:rPr>
              <w:rFonts w:cs="Times New Roman"/>
              <w:sz w:val="20"/>
              <w:szCs w:val="20"/>
            </w:rPr>
            <w:fldChar w:fldCharType="separate"/>
          </w:r>
          <w:r>
            <w:rPr>
              <w:rFonts w:cs="Times New Roman"/>
              <w:sz w:val="20"/>
              <w:szCs w:val="20"/>
            </w:rPr>
            <w:t>Darba instrukcija</w:t>
          </w:r>
          <w:r>
            <w:rPr>
              <w:rFonts w:cs="Times New Roman"/>
              <w:sz w:val="20"/>
              <w:szCs w:val="20"/>
            </w:rPr>
            <w:fldChar w:fldCharType="end"/>
          </w:r>
        </w:p>
        <w:p w:rsidR="003C5F47" w:rsidRPr="000E1C2F" w:rsidP="001053AF" w14:paraId="4A0C8455" w14:textId="77777777">
          <w:pPr>
            <w:pStyle w:val="Header"/>
            <w:rPr>
              <w:rFonts w:cs="Times New Roman"/>
              <w:sz w:val="16"/>
              <w:szCs w:val="16"/>
            </w:rPr>
          </w:pPr>
          <w:r>
            <w:rPr>
              <w:rFonts w:cs="Times New Roman"/>
              <w:b/>
              <w:bCs/>
              <w:sz w:val="20"/>
              <w:szCs w:val="20"/>
            </w:rPr>
            <w:fldChar w:fldCharType="begin"/>
          </w:r>
          <w:r>
            <w:rPr>
              <w:rFonts w:cs="Times New Roman"/>
              <w:b/>
              <w:bCs/>
              <w:sz w:val="20"/>
              <w:szCs w:val="20"/>
            </w:rPr>
            <w:instrText xml:space="preserve"> DOCPROPERTY  DOK_ANOTACIJA  \* MERGEFORMAT </w:instrText>
          </w:r>
          <w:r>
            <w:rPr>
              <w:rFonts w:cs="Times New Roman"/>
              <w:b/>
              <w:bCs/>
              <w:sz w:val="20"/>
              <w:szCs w:val="20"/>
            </w:rPr>
            <w:fldChar w:fldCharType="separate"/>
          </w:r>
          <w:r>
            <w:rPr>
              <w:rFonts w:cs="Times New Roman"/>
              <w:b/>
              <w:bCs/>
              <w:sz w:val="20"/>
              <w:szCs w:val="20"/>
            </w:rPr>
            <w:t>Instrukcija par darbuzņēmēju darba organizāciju AS "Augstsprieguma tīkls" darbā esošās elektroietaisēs un to aizsargjoslās.</w:t>
          </w:r>
          <w:r>
            <w:rPr>
              <w:rFonts w:cs="Times New Roman"/>
              <w:b/>
              <w:bCs/>
              <w:sz w:val="20"/>
              <w:szCs w:val="20"/>
            </w:rPr>
            <w:fldChar w:fldCharType="end"/>
          </w:r>
        </w:p>
      </w:tc>
      <w:tc>
        <w:tcPr>
          <w:tcW w:w="560" w:type="pct"/>
          <w:tcBorders>
            <w:top w:val="single" w:sz="4" w:space="0" w:color="auto"/>
            <w:left w:val="single" w:sz="4" w:space="0" w:color="auto"/>
            <w:bottom w:val="single" w:sz="4" w:space="0" w:color="auto"/>
            <w:right w:val="single" w:sz="4" w:space="0" w:color="auto"/>
          </w:tcBorders>
        </w:tcPr>
        <w:p w:rsidR="003C5F47" w:rsidRPr="00E37B9B" w:rsidP="000E1C2F" w14:paraId="4A0C8456" w14:textId="77777777">
          <w:pPr>
            <w:pStyle w:val="Header"/>
            <w:rPr>
              <w:rFonts w:cs="Times New Roman"/>
              <w:sz w:val="16"/>
              <w:szCs w:val="16"/>
            </w:rPr>
          </w:pPr>
          <w:r w:rsidRPr="005F0F7D">
            <w:rPr>
              <w:rFonts w:cs="Times New Roman"/>
              <w:sz w:val="16"/>
              <w:szCs w:val="16"/>
            </w:rPr>
            <w:t xml:space="preserve">Lapa </w:t>
          </w:r>
          <w:r w:rsidRPr="005F0F7D">
            <w:rPr>
              <w:rStyle w:val="PageNumber"/>
              <w:rFonts w:cs="Times New Roman"/>
              <w:sz w:val="16"/>
              <w:szCs w:val="16"/>
            </w:rPr>
            <w:fldChar w:fldCharType="begin"/>
          </w:r>
          <w:r w:rsidRPr="005F0F7D">
            <w:rPr>
              <w:rStyle w:val="PageNumber"/>
              <w:rFonts w:cs="Times New Roman"/>
              <w:sz w:val="16"/>
              <w:szCs w:val="16"/>
            </w:rPr>
            <w:instrText xml:space="preserve"> PAGE </w:instrText>
          </w:r>
          <w:r w:rsidRPr="005F0F7D">
            <w:rPr>
              <w:rStyle w:val="PageNumber"/>
              <w:rFonts w:cs="Times New Roman"/>
              <w:sz w:val="16"/>
              <w:szCs w:val="16"/>
            </w:rPr>
            <w:fldChar w:fldCharType="separate"/>
          </w:r>
          <w:r w:rsidRPr="005F0F7D">
            <w:rPr>
              <w:rStyle w:val="PageNumber"/>
              <w:rFonts w:cs="Times New Roman"/>
              <w:sz w:val="16"/>
              <w:szCs w:val="16"/>
            </w:rPr>
            <w:t>25</w:t>
          </w:r>
          <w:r w:rsidRPr="005F0F7D">
            <w:rPr>
              <w:rStyle w:val="PageNumber"/>
              <w:rFonts w:cs="Times New Roman"/>
              <w:sz w:val="16"/>
              <w:szCs w:val="16"/>
            </w:rPr>
            <w:fldChar w:fldCharType="end"/>
          </w:r>
          <w:r w:rsidRPr="005F0F7D">
            <w:rPr>
              <w:rStyle w:val="PageNumber"/>
              <w:rFonts w:cs="Times New Roman"/>
              <w:sz w:val="16"/>
              <w:szCs w:val="16"/>
            </w:rPr>
            <w:t xml:space="preserve"> (</w:t>
          </w:r>
          <w:r w:rsidRPr="005F0F7D">
            <w:rPr>
              <w:rStyle w:val="PageNumber"/>
              <w:rFonts w:cs="Times New Roman"/>
              <w:sz w:val="16"/>
              <w:szCs w:val="16"/>
            </w:rPr>
            <w:fldChar w:fldCharType="begin"/>
          </w:r>
          <w:r w:rsidRPr="005F0F7D">
            <w:rPr>
              <w:rStyle w:val="PageNumber"/>
              <w:rFonts w:cs="Times New Roman"/>
              <w:sz w:val="16"/>
              <w:szCs w:val="16"/>
            </w:rPr>
            <w:instrText xml:space="preserve"> NUMPAGES </w:instrText>
          </w:r>
          <w:r w:rsidRPr="005F0F7D">
            <w:rPr>
              <w:rStyle w:val="PageNumber"/>
              <w:rFonts w:cs="Times New Roman"/>
              <w:sz w:val="16"/>
              <w:szCs w:val="16"/>
            </w:rPr>
            <w:fldChar w:fldCharType="separate"/>
          </w:r>
          <w:r w:rsidRPr="005F0F7D">
            <w:rPr>
              <w:rStyle w:val="PageNumber"/>
              <w:rFonts w:cs="Times New Roman"/>
              <w:sz w:val="16"/>
              <w:szCs w:val="16"/>
            </w:rPr>
            <w:t>47</w:t>
          </w:r>
          <w:r w:rsidRPr="005F0F7D">
            <w:rPr>
              <w:rStyle w:val="PageNumber"/>
              <w:rFonts w:cs="Times New Roman"/>
              <w:sz w:val="16"/>
              <w:szCs w:val="16"/>
            </w:rPr>
            <w:fldChar w:fldCharType="end"/>
          </w:r>
          <w:r w:rsidRPr="005F0F7D">
            <w:rPr>
              <w:rStyle w:val="PageNumber"/>
              <w:rFonts w:cs="Times New Roman"/>
              <w:sz w:val="16"/>
              <w:szCs w:val="16"/>
            </w:rPr>
            <w:t>)</w:t>
          </w:r>
        </w:p>
      </w:tc>
    </w:tr>
  </w:tbl>
  <w:p w:rsidR="003C5F47" w:rsidP="00E37B9B" w14:paraId="4A0C8458"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tbl>
    <w:tblPr>
      <w:tblW w:w="5000" w:type="pct"/>
      <w:tblBorders>
        <w:top w:val="single" w:sz="4" w:space="0" w:color="auto"/>
        <w:left w:val="single" w:sz="4" w:space="0" w:color="auto"/>
        <w:bottom w:val="single" w:sz="4" w:space="0" w:color="auto"/>
        <w:right w:val="single" w:sz="4" w:space="0" w:color="auto"/>
      </w:tblBorders>
      <w:tblLook w:val="0000"/>
    </w:tblPr>
    <w:tblGrid>
      <w:gridCol w:w="1396"/>
      <w:gridCol w:w="2036"/>
      <w:gridCol w:w="4043"/>
      <w:gridCol w:w="1075"/>
      <w:gridCol w:w="1303"/>
    </w:tblGrid>
    <w:tr w14:paraId="4A0C8462" w14:textId="77777777" w:rsidTr="00CC73C0">
      <w:tblPrEx>
        <w:tblW w:w="5000" w:type="pct"/>
        <w:tblBorders>
          <w:top w:val="single" w:sz="4" w:space="0" w:color="auto"/>
          <w:left w:val="single" w:sz="4" w:space="0" w:color="auto"/>
          <w:bottom w:val="single" w:sz="4" w:space="0" w:color="auto"/>
          <w:right w:val="single" w:sz="4" w:space="0" w:color="auto"/>
        </w:tblBorders>
        <w:tblLook w:val="0000"/>
      </w:tblPrEx>
      <w:trPr>
        <w:cantSplit/>
        <w:trHeight w:val="370"/>
      </w:trPr>
      <w:tc>
        <w:tcPr>
          <w:tcW w:w="1779" w:type="pct"/>
          <w:gridSpan w:val="2"/>
          <w:vMerge w:val="restart"/>
          <w:tcBorders>
            <w:top w:val="single" w:sz="4" w:space="0" w:color="auto"/>
            <w:right w:val="single" w:sz="4" w:space="0" w:color="auto"/>
          </w:tcBorders>
        </w:tcPr>
        <w:p w:rsidR="003C5F47" w:rsidRPr="000E1C2F" w:rsidP="00820B66" w14:paraId="4A0C8459" w14:textId="77777777">
          <w:pPr>
            <w:pStyle w:val="Header"/>
            <w:rPr>
              <w:rFonts w:cs="Times New Roman"/>
              <w:sz w:val="16"/>
              <w:szCs w:val="16"/>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49" type="#_x0000_t75" style="width:42.8pt;height:20.75pt" o:oleicon="f" o:ole="">
                <v:imagedata r:id="rId1" o:title=""/>
              </v:shape>
              <o:OLEObject Type="Embed" ProgID="Visio.Drawing.15" ShapeID="_x0000_i2049" DrawAspect="Content" ObjectID="_1631695651" r:id="rId2"/>
            </w:object>
          </w:r>
        </w:p>
        <w:p w:rsidR="003C5F47" w:rsidRPr="000E1C2F" w:rsidP="00820B66" w14:paraId="4A0C845A" w14:textId="77777777">
          <w:pPr>
            <w:pStyle w:val="Header"/>
            <w:rPr>
              <w:rFonts w:cs="Times New Roman"/>
              <w:sz w:val="16"/>
              <w:szCs w:val="16"/>
            </w:rPr>
          </w:pPr>
          <w:r w:rsidRPr="000E1C2F">
            <w:rPr>
              <w:rFonts w:cs="Times New Roman"/>
              <w:sz w:val="16"/>
              <w:szCs w:val="16"/>
            </w:rPr>
            <w:t>AS "Augstsprieguma tīkls"</w:t>
          </w:r>
        </w:p>
        <w:p w:rsidR="003C5F47" w:rsidRPr="000E1C2F" w:rsidP="00820B66" w14:paraId="4A0C845B" w14:textId="77777777">
          <w:pPr>
            <w:pStyle w:val="Header"/>
            <w:rPr>
              <w:rFonts w:cs="Times New Roman"/>
              <w:sz w:val="16"/>
              <w:szCs w:val="16"/>
            </w:rPr>
          </w:pPr>
          <w:r w:rsidRPr="000E1C2F">
            <w:rPr>
              <w:rFonts w:cs="Times New Roman"/>
              <w:sz w:val="16"/>
              <w:szCs w:val="16"/>
            </w:rPr>
            <w:t xml:space="preserve">Uzņ. </w:t>
          </w:r>
          <w:r w:rsidRPr="000E1C2F">
            <w:rPr>
              <w:rFonts w:cs="Times New Roman"/>
              <w:sz w:val="16"/>
              <w:szCs w:val="16"/>
            </w:rPr>
            <w:t>Reģ</w:t>
          </w:r>
          <w:r w:rsidRPr="000E1C2F">
            <w:rPr>
              <w:rFonts w:cs="Times New Roman"/>
              <w:sz w:val="16"/>
              <w:szCs w:val="16"/>
            </w:rPr>
            <w:t>. Nr. 40003575567</w:t>
          </w:r>
        </w:p>
        <w:p w:rsidR="003C5F47" w:rsidRPr="000E1C2F" w:rsidP="00820B66" w14:paraId="4A0C845C" w14:textId="77777777">
          <w:pPr>
            <w:pStyle w:val="Header"/>
            <w:rPr>
              <w:rFonts w:cs="Times New Roman"/>
              <w:sz w:val="16"/>
              <w:szCs w:val="16"/>
            </w:rPr>
          </w:pPr>
          <w:r w:rsidRPr="000E1C2F">
            <w:rPr>
              <w:rFonts w:cs="Times New Roman"/>
              <w:sz w:val="16"/>
              <w:szCs w:val="16"/>
            </w:rPr>
            <w:t>Dārzciema iela 86, Rīga, LV-1073, Latvija</w:t>
          </w:r>
        </w:p>
        <w:p w:rsidR="003C5F47" w:rsidRPr="000E1C2F" w:rsidP="00820B66" w14:paraId="4A0C845D" w14:textId="77777777">
          <w:pPr>
            <w:pStyle w:val="Header"/>
            <w:rPr>
              <w:rFonts w:cs="Times New Roman"/>
              <w:sz w:val="16"/>
              <w:szCs w:val="16"/>
            </w:rPr>
          </w:pPr>
          <w:r w:rsidRPr="000E1C2F">
            <w:rPr>
              <w:rFonts w:cs="Times New Roman"/>
              <w:sz w:val="16"/>
              <w:szCs w:val="16"/>
            </w:rPr>
            <w:t>Tālr.(+371) 67728353, Fakss: (+371) 67728858</w:t>
          </w:r>
        </w:p>
      </w:tc>
      <w:tc>
        <w:tcPr>
          <w:tcW w:w="2607" w:type="pct"/>
          <w:gridSpan w:val="2"/>
          <w:vMerge w:val="restart"/>
          <w:tcBorders>
            <w:top w:val="single" w:sz="4" w:space="0" w:color="auto"/>
            <w:left w:val="single" w:sz="4" w:space="0" w:color="auto"/>
          </w:tcBorders>
        </w:tcPr>
        <w:p w:rsidR="003C5F47" w:rsidRPr="00C60806" w:rsidP="00305C54" w14:paraId="4A0C845E" w14:textId="77777777">
          <w:pPr>
            <w:pStyle w:val="Header"/>
            <w:spacing w:after="160"/>
            <w:rPr>
              <w:rFonts w:cs="Times New Roman"/>
              <w:sz w:val="20"/>
              <w:szCs w:val="20"/>
            </w:rPr>
          </w:pPr>
          <w:r w:rsidRPr="00C60806">
            <w:rPr>
              <w:rFonts w:cs="Times New Roman"/>
              <w:sz w:val="20"/>
              <w:szCs w:val="20"/>
            </w:rPr>
            <w:fldChar w:fldCharType="begin"/>
          </w:r>
          <w:r w:rsidRPr="00C60806">
            <w:rPr>
              <w:rFonts w:cs="Times New Roman"/>
              <w:sz w:val="20"/>
              <w:szCs w:val="20"/>
            </w:rPr>
            <w:instrText xml:space="preserve"> DOCPROPERTY  DOK_VEIDS  \* MERGEFORMAT </w:instrText>
          </w:r>
          <w:r w:rsidRPr="00C60806">
            <w:rPr>
              <w:rFonts w:cs="Times New Roman"/>
              <w:sz w:val="20"/>
              <w:szCs w:val="20"/>
            </w:rPr>
            <w:fldChar w:fldCharType="separate"/>
          </w:r>
          <w:r w:rsidRPr="00C60806">
            <w:rPr>
              <w:rFonts w:cs="Times New Roman"/>
              <w:sz w:val="20"/>
              <w:szCs w:val="20"/>
            </w:rPr>
            <w:t>Darba instrukcija</w:t>
          </w:r>
          <w:r w:rsidRPr="00C60806">
            <w:rPr>
              <w:rFonts w:cs="Times New Roman"/>
              <w:sz w:val="20"/>
              <w:szCs w:val="20"/>
            </w:rPr>
            <w:fldChar w:fldCharType="end"/>
          </w:r>
        </w:p>
        <w:p w:rsidR="003C5F47" w:rsidRPr="00C60806" w:rsidP="001A6828" w14:paraId="4A0C845F" w14:textId="77777777">
          <w:pPr>
            <w:pStyle w:val="Header"/>
            <w:rPr>
              <w:rFonts w:cs="Times New Roman"/>
              <w:b/>
              <w:sz w:val="20"/>
              <w:szCs w:val="20"/>
            </w:rPr>
          </w:pPr>
          <w:r w:rsidRPr="00C60806">
            <w:rPr>
              <w:rFonts w:cs="Times New Roman"/>
              <w:b/>
              <w:sz w:val="20"/>
              <w:szCs w:val="20"/>
            </w:rPr>
            <w:fldChar w:fldCharType="begin"/>
          </w:r>
          <w:r w:rsidRPr="00C60806">
            <w:rPr>
              <w:rFonts w:cs="Times New Roman"/>
              <w:b/>
              <w:sz w:val="20"/>
              <w:szCs w:val="20"/>
            </w:rPr>
            <w:instrText xml:space="preserve"> DOCPROPERTY  DOK_ANOTACIJA  \* MERGEFORMAT </w:instrText>
          </w:r>
          <w:r w:rsidRPr="00C60806">
            <w:rPr>
              <w:rFonts w:cs="Times New Roman"/>
              <w:b/>
              <w:sz w:val="20"/>
              <w:szCs w:val="20"/>
            </w:rPr>
            <w:fldChar w:fldCharType="separate"/>
          </w:r>
          <w:r w:rsidRPr="00C60806">
            <w:rPr>
              <w:rFonts w:cs="Times New Roman"/>
              <w:b/>
              <w:sz w:val="20"/>
              <w:szCs w:val="20"/>
            </w:rPr>
            <w:t>Instrukcija par darbuzņēmēju darba organizāciju AS "Augstsprieguma tīkls" darbā esošās elektroietaisēs un to aizsargjoslās.</w:t>
          </w:r>
          <w:r w:rsidRPr="00C60806">
            <w:rPr>
              <w:rFonts w:cs="Times New Roman"/>
              <w:b/>
              <w:sz w:val="20"/>
              <w:szCs w:val="20"/>
            </w:rPr>
            <w:fldChar w:fldCharType="end"/>
          </w:r>
        </w:p>
      </w:tc>
      <w:tc>
        <w:tcPr>
          <w:tcW w:w="614" w:type="pct"/>
          <w:tcBorders>
            <w:top w:val="single" w:sz="4" w:space="0" w:color="auto"/>
            <w:left w:val="single" w:sz="4" w:space="0" w:color="auto"/>
            <w:bottom w:val="single" w:sz="4" w:space="0" w:color="auto"/>
          </w:tcBorders>
        </w:tcPr>
        <w:p w:rsidR="003C5F47" w:rsidRPr="000E1C2F" w:rsidP="00820B66" w14:paraId="4A0C8460" w14:textId="77777777">
          <w:pPr>
            <w:pStyle w:val="Header"/>
            <w:rPr>
              <w:rFonts w:cs="Times New Roman"/>
              <w:sz w:val="16"/>
              <w:szCs w:val="16"/>
            </w:rPr>
          </w:pPr>
        </w:p>
        <w:p w:rsidR="003C5F47" w:rsidRPr="00E37B9B" w:rsidP="00820B66" w14:paraId="4A0C8461" w14:textId="77777777">
          <w:pPr>
            <w:pStyle w:val="Header"/>
            <w:rPr>
              <w:rFonts w:cs="Times New Roman"/>
              <w:sz w:val="16"/>
              <w:szCs w:val="16"/>
            </w:rPr>
          </w:pPr>
          <w:r w:rsidRPr="000E1C2F">
            <w:rPr>
              <w:rFonts w:cs="Times New Roman"/>
              <w:sz w:val="16"/>
              <w:szCs w:val="16"/>
            </w:rPr>
            <w:t xml:space="preserve">Lapa </w:t>
          </w:r>
          <w:r w:rsidRPr="000E1C2F">
            <w:rPr>
              <w:rStyle w:val="PageNumber"/>
              <w:rFonts w:cs="Times New Roman"/>
              <w:sz w:val="16"/>
              <w:szCs w:val="16"/>
            </w:rPr>
            <w:fldChar w:fldCharType="begin"/>
          </w:r>
          <w:r w:rsidRPr="000E1C2F">
            <w:rPr>
              <w:rStyle w:val="PageNumber"/>
              <w:rFonts w:cs="Times New Roman"/>
              <w:sz w:val="16"/>
              <w:szCs w:val="16"/>
            </w:rPr>
            <w:instrText xml:space="preserve"> PAGE </w:instrText>
          </w:r>
          <w:r w:rsidRPr="000E1C2F">
            <w:rPr>
              <w:rStyle w:val="PageNumber"/>
              <w:rFonts w:cs="Times New Roman"/>
              <w:sz w:val="16"/>
              <w:szCs w:val="16"/>
            </w:rPr>
            <w:fldChar w:fldCharType="separate"/>
          </w:r>
          <w:r w:rsidRPr="000E1C2F">
            <w:rPr>
              <w:rStyle w:val="PageNumber"/>
              <w:rFonts w:cs="Times New Roman"/>
              <w:sz w:val="16"/>
              <w:szCs w:val="16"/>
            </w:rPr>
            <w:t>1</w:t>
          </w:r>
          <w:r w:rsidRPr="000E1C2F">
            <w:rPr>
              <w:rStyle w:val="PageNumber"/>
              <w:rFonts w:cs="Times New Roman"/>
              <w:sz w:val="16"/>
              <w:szCs w:val="16"/>
            </w:rPr>
            <w:fldChar w:fldCharType="end"/>
          </w:r>
          <w:r w:rsidRPr="000E1C2F">
            <w:rPr>
              <w:rStyle w:val="PageNumber"/>
              <w:rFonts w:cs="Times New Roman"/>
              <w:sz w:val="16"/>
              <w:szCs w:val="16"/>
            </w:rPr>
            <w:t xml:space="preserve"> (</w:t>
          </w:r>
          <w:r w:rsidRPr="000E1C2F">
            <w:rPr>
              <w:rStyle w:val="PageNumber"/>
              <w:rFonts w:cs="Times New Roman"/>
              <w:sz w:val="16"/>
              <w:szCs w:val="16"/>
            </w:rPr>
            <w:fldChar w:fldCharType="begin"/>
          </w:r>
          <w:r w:rsidRPr="000E1C2F">
            <w:rPr>
              <w:rStyle w:val="PageNumber"/>
              <w:rFonts w:cs="Times New Roman"/>
              <w:sz w:val="16"/>
              <w:szCs w:val="16"/>
            </w:rPr>
            <w:instrText xml:space="preserve"> NUMPAGES </w:instrText>
          </w:r>
          <w:r w:rsidRPr="000E1C2F">
            <w:rPr>
              <w:rStyle w:val="PageNumber"/>
              <w:rFonts w:cs="Times New Roman"/>
              <w:sz w:val="16"/>
              <w:szCs w:val="16"/>
            </w:rPr>
            <w:fldChar w:fldCharType="separate"/>
          </w:r>
          <w:r w:rsidRPr="000E1C2F">
            <w:rPr>
              <w:rStyle w:val="PageNumber"/>
              <w:rFonts w:cs="Times New Roman"/>
              <w:sz w:val="16"/>
              <w:szCs w:val="16"/>
            </w:rPr>
            <w:t>47</w:t>
          </w:r>
          <w:r w:rsidRPr="000E1C2F">
            <w:rPr>
              <w:rStyle w:val="PageNumber"/>
              <w:rFonts w:cs="Times New Roman"/>
              <w:sz w:val="16"/>
              <w:szCs w:val="16"/>
            </w:rPr>
            <w:fldChar w:fldCharType="end"/>
          </w:r>
          <w:r w:rsidRPr="000E1C2F">
            <w:rPr>
              <w:rStyle w:val="PageNumber"/>
              <w:rFonts w:cs="Times New Roman"/>
              <w:sz w:val="16"/>
              <w:szCs w:val="16"/>
            </w:rPr>
            <w:t>)</w:t>
          </w:r>
        </w:p>
      </w:tc>
    </w:tr>
    <w:tr w14:paraId="4A0C8467" w14:textId="77777777" w:rsidTr="00CC73C0">
      <w:tblPrEx>
        <w:tblW w:w="5000" w:type="pct"/>
        <w:tblLook w:val="0000"/>
      </w:tblPrEx>
      <w:trPr>
        <w:cantSplit/>
        <w:trHeight w:val="370"/>
      </w:trPr>
      <w:tc>
        <w:tcPr>
          <w:tcW w:w="1779" w:type="pct"/>
          <w:gridSpan w:val="2"/>
          <w:vMerge/>
          <w:tcBorders>
            <w:bottom w:val="single" w:sz="4" w:space="0" w:color="auto"/>
            <w:right w:val="single" w:sz="4" w:space="0" w:color="auto"/>
          </w:tcBorders>
        </w:tcPr>
        <w:p w:rsidR="003C5F47" w:rsidRPr="000E1C2F" w:rsidP="00820B66" w14:paraId="4A0C8463" w14:textId="77777777">
          <w:pPr>
            <w:pStyle w:val="Header"/>
            <w:rPr>
              <w:rFonts w:cs="Times New Roman"/>
              <w:sz w:val="16"/>
              <w:szCs w:val="16"/>
            </w:rPr>
          </w:pPr>
        </w:p>
      </w:tc>
      <w:tc>
        <w:tcPr>
          <w:tcW w:w="2607" w:type="pct"/>
          <w:gridSpan w:val="2"/>
          <w:vMerge/>
          <w:tcBorders>
            <w:left w:val="single" w:sz="4" w:space="0" w:color="auto"/>
            <w:bottom w:val="single" w:sz="4" w:space="0" w:color="auto"/>
          </w:tcBorders>
        </w:tcPr>
        <w:p w:rsidR="003C5F47" w:rsidRPr="000E1C2F" w:rsidP="00820B66" w14:paraId="4A0C8464" w14:textId="77777777">
          <w:pPr>
            <w:pStyle w:val="Header"/>
            <w:rPr>
              <w:rFonts w:cs="Times New Roman"/>
              <w:sz w:val="16"/>
              <w:szCs w:val="16"/>
            </w:rPr>
          </w:pPr>
        </w:p>
      </w:tc>
      <w:tc>
        <w:tcPr>
          <w:tcW w:w="614" w:type="pct"/>
          <w:tcBorders>
            <w:top w:val="single" w:sz="4" w:space="0" w:color="auto"/>
            <w:left w:val="single" w:sz="4" w:space="0" w:color="auto"/>
            <w:bottom w:val="single" w:sz="4" w:space="0" w:color="auto"/>
          </w:tcBorders>
        </w:tcPr>
        <w:p w:rsidR="003C5F47" w:rsidRPr="000E1C2F" w:rsidP="00820B66" w14:paraId="4A0C8465" w14:textId="77777777">
          <w:pPr>
            <w:pStyle w:val="Header"/>
            <w:rPr>
              <w:rFonts w:cs="Times New Roman"/>
              <w:sz w:val="16"/>
              <w:szCs w:val="16"/>
            </w:rPr>
          </w:pPr>
          <w:r w:rsidRPr="000E1C2F">
            <w:rPr>
              <w:rFonts w:cs="Times New Roman"/>
              <w:sz w:val="16"/>
              <w:szCs w:val="16"/>
            </w:rPr>
            <w:t>Apstiprināts:</w:t>
          </w:r>
        </w:p>
        <w:p w:rsidR="003C5F47" w:rsidRPr="000E1C2F" w:rsidP="00820B66" w14:paraId="4A0C8466"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REG_DATUMS  \* MERGEFORMAT </w:instrText>
          </w:r>
          <w:r>
            <w:rPr>
              <w:rFonts w:cs="Times New Roman"/>
              <w:sz w:val="16"/>
              <w:szCs w:val="16"/>
            </w:rPr>
            <w:fldChar w:fldCharType="separate"/>
          </w:r>
          <w:r>
            <w:rPr>
              <w:rFonts w:cs="Times New Roman"/>
              <w:sz w:val="16"/>
              <w:szCs w:val="16"/>
            </w:rPr>
            <w:t>16.10.2019.</w:t>
          </w:r>
          <w:r>
            <w:rPr>
              <w:rFonts w:cs="Times New Roman"/>
              <w:sz w:val="16"/>
              <w:szCs w:val="16"/>
            </w:rPr>
            <w:fldChar w:fldCharType="end"/>
          </w:r>
        </w:p>
      </w:tc>
    </w:tr>
    <w:tr w14:paraId="4A0C8479" w14:textId="77777777" w:rsidTr="00CC73C0">
      <w:tblPrEx>
        <w:tblW w:w="5000" w:type="pct"/>
        <w:tblLook w:val="0000"/>
      </w:tblPrEx>
      <w:trPr>
        <w:cantSplit/>
      </w:trPr>
      <w:tc>
        <w:tcPr>
          <w:tcW w:w="727" w:type="pct"/>
          <w:tcBorders>
            <w:top w:val="single" w:sz="4" w:space="0" w:color="auto"/>
            <w:left w:val="single" w:sz="4" w:space="0" w:color="auto"/>
            <w:bottom w:val="single" w:sz="4" w:space="0" w:color="auto"/>
            <w:right w:val="single" w:sz="4" w:space="0" w:color="auto"/>
          </w:tcBorders>
        </w:tcPr>
        <w:p w:rsidR="003C5F47" w:rsidP="007337DB" w14:paraId="4A0C8468" w14:textId="77777777">
          <w:pPr>
            <w:pStyle w:val="Header"/>
            <w:rPr>
              <w:rFonts w:cs="Times New Roman"/>
              <w:sz w:val="16"/>
              <w:szCs w:val="16"/>
            </w:rPr>
          </w:pPr>
          <w:r w:rsidRPr="000E1C2F">
            <w:rPr>
              <w:rFonts w:cs="Times New Roman"/>
              <w:sz w:val="16"/>
              <w:szCs w:val="16"/>
            </w:rPr>
            <w:t>Numurs:</w:t>
          </w:r>
        </w:p>
        <w:p w:rsidR="003C5F47" w:rsidRPr="000E1C2F" w:rsidP="007337DB" w14:paraId="4A0C8469"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REG_NUMURS  \* MERGEFORMAT </w:instrText>
          </w:r>
          <w:r>
            <w:rPr>
              <w:rFonts w:cs="Times New Roman"/>
              <w:sz w:val="16"/>
              <w:szCs w:val="16"/>
            </w:rPr>
            <w:fldChar w:fldCharType="separate"/>
          </w:r>
          <w:r>
            <w:rPr>
              <w:rFonts w:cs="Times New Roman"/>
              <w:sz w:val="16"/>
              <w:szCs w:val="16"/>
            </w:rPr>
            <w:t>ID-1-011</w:t>
          </w:r>
          <w:r>
            <w:rPr>
              <w:rFonts w:cs="Times New Roman"/>
              <w:sz w:val="16"/>
              <w:szCs w:val="16"/>
            </w:rPr>
            <w:fldChar w:fldCharType="end"/>
          </w:r>
        </w:p>
        <w:p w:rsidR="003C5F47" w:rsidP="007337DB" w14:paraId="4A0C846A" w14:textId="77777777">
          <w:pPr>
            <w:pStyle w:val="Header"/>
            <w:rPr>
              <w:rFonts w:cs="Times New Roman"/>
              <w:sz w:val="16"/>
              <w:szCs w:val="16"/>
            </w:rPr>
          </w:pPr>
          <w:r w:rsidRPr="000E1C2F">
            <w:rPr>
              <w:rFonts w:cs="Times New Roman"/>
              <w:sz w:val="16"/>
              <w:szCs w:val="16"/>
            </w:rPr>
            <w:t xml:space="preserve">Redakcija: </w:t>
          </w:r>
        </w:p>
        <w:p w:rsidR="003C5F47" w:rsidRPr="000E1C2F" w:rsidP="007337DB" w14:paraId="4A0C846B"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DOK_VERS  \* MERGEFORMAT </w:instrText>
          </w:r>
          <w:r>
            <w:rPr>
              <w:rFonts w:cs="Times New Roman"/>
              <w:sz w:val="16"/>
              <w:szCs w:val="16"/>
            </w:rPr>
            <w:fldChar w:fldCharType="separate"/>
          </w:r>
          <w:r>
            <w:rPr>
              <w:rFonts w:cs="Times New Roman"/>
              <w:sz w:val="16"/>
              <w:szCs w:val="16"/>
            </w:rPr>
            <w:t xml:space="preserve"> 09</w:t>
          </w:r>
          <w:r>
            <w:rPr>
              <w:rFonts w:cs="Times New Roman"/>
              <w:sz w:val="16"/>
              <w:szCs w:val="16"/>
            </w:rPr>
            <w:fldChar w:fldCharType="end"/>
          </w:r>
        </w:p>
      </w:tc>
      <w:tc>
        <w:tcPr>
          <w:tcW w:w="3122" w:type="pct"/>
          <w:gridSpan w:val="2"/>
          <w:tcBorders>
            <w:top w:val="single" w:sz="4" w:space="0" w:color="auto"/>
            <w:left w:val="single" w:sz="4" w:space="0" w:color="auto"/>
            <w:bottom w:val="single" w:sz="4" w:space="0" w:color="auto"/>
            <w:right w:val="single" w:sz="4" w:space="0" w:color="auto"/>
          </w:tcBorders>
        </w:tcPr>
        <w:p w:rsidR="003C5F47" w:rsidRPr="000E1C2F" w:rsidP="007337DB" w14:paraId="4A0C846C" w14:textId="77777777">
          <w:pPr>
            <w:pStyle w:val="Header"/>
            <w:rPr>
              <w:rFonts w:cs="Times New Roman"/>
              <w:sz w:val="16"/>
              <w:szCs w:val="16"/>
            </w:rPr>
          </w:pPr>
          <w:r w:rsidRPr="000E1C2F">
            <w:rPr>
              <w:rFonts w:cs="Times New Roman"/>
              <w:sz w:val="16"/>
              <w:szCs w:val="16"/>
            </w:rPr>
            <w:t xml:space="preserve">Izstrādāja: </w:t>
          </w:r>
        </w:p>
        <w:p w:rsidR="003C5F47" w:rsidP="007337DB" w14:paraId="4A0C846D"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SAGATAVOTAJA1_AMATS  \* MERGEFORMAT </w:instrText>
          </w:r>
          <w:r>
            <w:rPr>
              <w:rFonts w:cs="Times New Roman"/>
              <w:sz w:val="16"/>
              <w:szCs w:val="16"/>
            </w:rPr>
            <w:fldChar w:fldCharType="separate"/>
          </w:r>
          <w:r>
            <w:rPr>
              <w:rFonts w:cs="Times New Roman"/>
              <w:sz w:val="16"/>
              <w:szCs w:val="16"/>
            </w:rPr>
            <w:t>Ekspluatācijas un drošības tehnikas uzraudzības dienesta vadītājs</w:t>
          </w:r>
          <w:r>
            <w:rPr>
              <w:rFonts w:cs="Times New Roman"/>
              <w:sz w:val="16"/>
              <w:szCs w:val="16"/>
            </w:rPr>
            <w:fldChar w:fldCharType="end"/>
          </w:r>
          <w:r>
            <w:rPr>
              <w:rFonts w:cs="Times New Roman"/>
              <w:sz w:val="16"/>
              <w:szCs w:val="16"/>
            </w:rPr>
            <w:t xml:space="preserve"> ,  </w:t>
          </w:r>
          <w:r>
            <w:rPr>
              <w:rFonts w:cs="Times New Roman"/>
              <w:sz w:val="16"/>
              <w:szCs w:val="16"/>
            </w:rPr>
            <w:fldChar w:fldCharType="begin"/>
          </w:r>
          <w:r>
            <w:rPr>
              <w:rFonts w:cs="Times New Roman"/>
              <w:sz w:val="16"/>
              <w:szCs w:val="16"/>
            </w:rPr>
            <w:instrText xml:space="preserve"> DOCPROPERTY  SAGATAVOTAJA1_VARDS  \* MERGEFORMAT </w:instrText>
          </w:r>
          <w:r>
            <w:rPr>
              <w:rFonts w:cs="Times New Roman"/>
              <w:sz w:val="16"/>
              <w:szCs w:val="16"/>
            </w:rPr>
            <w:fldChar w:fldCharType="separate"/>
          </w:r>
          <w:r>
            <w:rPr>
              <w:rFonts w:cs="Times New Roman"/>
              <w:sz w:val="16"/>
              <w:szCs w:val="16"/>
            </w:rPr>
            <w:t>Mārtiņš</w:t>
          </w:r>
          <w:r>
            <w:rPr>
              <w:rFonts w:cs="Times New Roman"/>
              <w:sz w:val="16"/>
              <w:szCs w:val="16"/>
            </w:rPr>
            <w:fldChar w:fldCharType="end"/>
          </w:r>
          <w:r>
            <w:rPr>
              <w:rFonts w:cs="Times New Roman"/>
              <w:sz w:val="16"/>
              <w:szCs w:val="16"/>
            </w:rPr>
            <w:t xml:space="preserve"> </w:t>
          </w:r>
          <w:r>
            <w:rPr>
              <w:rFonts w:cs="Times New Roman"/>
              <w:sz w:val="16"/>
              <w:szCs w:val="16"/>
            </w:rPr>
            <w:fldChar w:fldCharType="begin"/>
          </w:r>
          <w:r>
            <w:rPr>
              <w:rFonts w:cs="Times New Roman"/>
              <w:sz w:val="16"/>
              <w:szCs w:val="16"/>
            </w:rPr>
            <w:instrText xml:space="preserve"> DOCPROPERTY  SAGATAVOTAJA1_UZVARDS  \* MERGEFORMAT </w:instrText>
          </w:r>
          <w:r>
            <w:rPr>
              <w:rFonts w:cs="Times New Roman"/>
              <w:sz w:val="16"/>
              <w:szCs w:val="16"/>
            </w:rPr>
            <w:fldChar w:fldCharType="separate"/>
          </w:r>
          <w:r>
            <w:rPr>
              <w:rFonts w:cs="Times New Roman"/>
              <w:sz w:val="16"/>
              <w:szCs w:val="16"/>
            </w:rPr>
            <w:t>Bečs</w:t>
          </w:r>
          <w:r>
            <w:rPr>
              <w:rFonts w:cs="Times New Roman"/>
              <w:sz w:val="16"/>
              <w:szCs w:val="16"/>
            </w:rPr>
            <w:fldChar w:fldCharType="end"/>
          </w:r>
        </w:p>
        <w:p w:rsidR="003C5F47" w:rsidP="007337DB" w14:paraId="4A0C846E" w14:textId="77777777">
          <w:pPr>
            <w:pStyle w:val="Header"/>
            <w:rPr>
              <w:rFonts w:cs="Times New Roman"/>
              <w:sz w:val="16"/>
              <w:szCs w:val="16"/>
            </w:rPr>
          </w:pPr>
        </w:p>
        <w:p w:rsidR="003C5F47" w:rsidP="007337DB" w14:paraId="4A0C846F" w14:textId="77777777">
          <w:pPr>
            <w:pStyle w:val="Header"/>
            <w:rPr>
              <w:rFonts w:cs="Times New Roman"/>
              <w:sz w:val="16"/>
              <w:szCs w:val="16"/>
            </w:rPr>
          </w:pPr>
          <w:r>
            <w:rPr>
              <w:rFonts w:cs="Times New Roman"/>
              <w:sz w:val="16"/>
              <w:szCs w:val="16"/>
            </w:rPr>
            <w:t>Apstiprināja:</w:t>
          </w:r>
        </w:p>
        <w:p w:rsidR="003C5F47" w:rsidRPr="000E1C2F" w:rsidP="007337DB" w14:paraId="4A0C8470"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PARAKSTITAJA1_AMATS  \* MERGEFORMAT </w:instrText>
          </w:r>
          <w:r>
            <w:rPr>
              <w:rFonts w:cs="Times New Roman"/>
              <w:sz w:val="16"/>
              <w:szCs w:val="16"/>
            </w:rPr>
            <w:fldChar w:fldCharType="separate"/>
          </w:r>
          <w:r>
            <w:rPr>
              <w:rFonts w:cs="Times New Roman"/>
              <w:sz w:val="16"/>
              <w:szCs w:val="16"/>
            </w:rPr>
            <w:t>Valdes loceklis</w:t>
          </w:r>
          <w:r>
            <w:rPr>
              <w:rFonts w:cs="Times New Roman"/>
              <w:sz w:val="16"/>
              <w:szCs w:val="16"/>
            </w:rPr>
            <w:fldChar w:fldCharType="end"/>
          </w:r>
          <w:r>
            <w:rPr>
              <w:rFonts w:cs="Times New Roman"/>
              <w:sz w:val="16"/>
              <w:szCs w:val="16"/>
            </w:rPr>
            <w:t xml:space="preserve"> , </w:t>
          </w:r>
          <w:r>
            <w:rPr>
              <w:rFonts w:cs="Times New Roman"/>
              <w:sz w:val="16"/>
              <w:szCs w:val="16"/>
            </w:rPr>
            <w:fldChar w:fldCharType="begin"/>
          </w:r>
          <w:r>
            <w:rPr>
              <w:rFonts w:cs="Times New Roman"/>
              <w:sz w:val="16"/>
              <w:szCs w:val="16"/>
            </w:rPr>
            <w:instrText xml:space="preserve"> DOCPROPERTY  PARAKSTITAJA1_VARDS  \* MERGEFORMAT </w:instrText>
          </w:r>
          <w:r>
            <w:rPr>
              <w:rFonts w:cs="Times New Roman"/>
              <w:sz w:val="16"/>
              <w:szCs w:val="16"/>
            </w:rPr>
            <w:fldChar w:fldCharType="separate"/>
          </w:r>
          <w:r>
            <w:rPr>
              <w:rFonts w:cs="Times New Roman"/>
              <w:sz w:val="16"/>
              <w:szCs w:val="16"/>
            </w:rPr>
            <w:t>Imants</w:t>
          </w:r>
          <w:r>
            <w:rPr>
              <w:rFonts w:cs="Times New Roman"/>
              <w:sz w:val="16"/>
              <w:szCs w:val="16"/>
            </w:rPr>
            <w:fldChar w:fldCharType="end"/>
          </w:r>
          <w:r>
            <w:rPr>
              <w:rFonts w:cs="Times New Roman"/>
              <w:sz w:val="16"/>
              <w:szCs w:val="16"/>
            </w:rPr>
            <w:t xml:space="preserve"> </w:t>
          </w:r>
          <w:r>
            <w:rPr>
              <w:rFonts w:cs="Times New Roman"/>
              <w:sz w:val="16"/>
              <w:szCs w:val="16"/>
            </w:rPr>
            <w:fldChar w:fldCharType="begin"/>
          </w:r>
          <w:r>
            <w:rPr>
              <w:rFonts w:cs="Times New Roman"/>
              <w:sz w:val="16"/>
              <w:szCs w:val="16"/>
            </w:rPr>
            <w:instrText xml:space="preserve"> DOCPROPERTY  PARAKSTITAJA1_UZVARDS  \* MERGEFORMAT </w:instrText>
          </w:r>
          <w:r>
            <w:rPr>
              <w:rFonts w:cs="Times New Roman"/>
              <w:sz w:val="16"/>
              <w:szCs w:val="16"/>
            </w:rPr>
            <w:fldChar w:fldCharType="separate"/>
          </w:r>
          <w:r>
            <w:rPr>
              <w:rFonts w:cs="Times New Roman"/>
              <w:sz w:val="16"/>
              <w:szCs w:val="16"/>
            </w:rPr>
            <w:t>Zviedris</w:t>
          </w:r>
          <w:r>
            <w:rPr>
              <w:rFonts w:cs="Times New Roman"/>
              <w:sz w:val="16"/>
              <w:szCs w:val="16"/>
            </w:rPr>
            <w:fldChar w:fldCharType="end"/>
          </w:r>
          <w:r>
            <w:rPr>
              <w:rFonts w:cs="Times New Roman"/>
              <w:sz w:val="16"/>
              <w:szCs w:val="16"/>
            </w:rPr>
            <w:t xml:space="preserve"> , </w:t>
          </w:r>
          <w:r>
            <w:rPr>
              <w:rFonts w:cs="Times New Roman"/>
              <w:sz w:val="16"/>
              <w:szCs w:val="16"/>
            </w:rPr>
            <w:fldChar w:fldCharType="begin"/>
          </w:r>
          <w:r>
            <w:rPr>
              <w:rFonts w:cs="Times New Roman"/>
              <w:sz w:val="16"/>
              <w:szCs w:val="16"/>
            </w:rPr>
            <w:instrText xml:space="preserve"> DOCPROPERTY  APSTIPR_DATUMS  \* MERGEFORMAT </w:instrText>
          </w:r>
          <w:r>
            <w:rPr>
              <w:rFonts w:cs="Times New Roman"/>
              <w:sz w:val="16"/>
              <w:szCs w:val="16"/>
            </w:rPr>
            <w:fldChar w:fldCharType="separate"/>
          </w:r>
          <w:r>
            <w:rPr>
              <w:rFonts w:cs="Times New Roman"/>
              <w:sz w:val="16"/>
              <w:szCs w:val="16"/>
            </w:rPr>
            <w:t>16.10.2019.</w:t>
          </w:r>
          <w:r>
            <w:rPr>
              <w:rFonts w:cs="Times New Roman"/>
              <w:sz w:val="16"/>
              <w:szCs w:val="16"/>
            </w:rPr>
            <w:fldChar w:fldCharType="end"/>
          </w:r>
        </w:p>
      </w:tc>
      <w:tc>
        <w:tcPr>
          <w:tcW w:w="537" w:type="pct"/>
          <w:tcBorders>
            <w:top w:val="single" w:sz="4" w:space="0" w:color="auto"/>
            <w:left w:val="single" w:sz="4" w:space="0" w:color="auto"/>
            <w:bottom w:val="single" w:sz="4" w:space="0" w:color="auto"/>
            <w:right w:val="single" w:sz="4" w:space="0" w:color="auto"/>
          </w:tcBorders>
          <w:vAlign w:val="center"/>
        </w:tcPr>
        <w:p w:rsidR="003C5F47" w:rsidP="007337DB" w14:paraId="4A0C8471" w14:textId="77777777">
          <w:pPr>
            <w:pStyle w:val="Header"/>
            <w:rPr>
              <w:rFonts w:cs="Times New Roman"/>
              <w:sz w:val="16"/>
              <w:szCs w:val="16"/>
            </w:rPr>
          </w:pPr>
          <w:r w:rsidRPr="000E1C2F">
            <w:rPr>
              <w:rFonts w:cs="Times New Roman"/>
              <w:sz w:val="16"/>
              <w:szCs w:val="16"/>
            </w:rPr>
            <w:t>Redakcija spēkā no:</w:t>
          </w:r>
        </w:p>
        <w:p w:rsidR="003C5F47" w:rsidRPr="000E1C2F" w:rsidP="007337DB" w14:paraId="4A0C8472" w14:textId="77777777">
          <w:pPr>
            <w:pStyle w:val="Header"/>
            <w:rPr>
              <w:rFonts w:cs="Times New Roman"/>
              <w:sz w:val="16"/>
              <w:szCs w:val="16"/>
            </w:rPr>
          </w:pPr>
        </w:p>
        <w:p w:rsidR="003C5F47" w:rsidP="007337DB" w14:paraId="4A0C8473"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SPEKA_NO  \* MERGEFORMAT </w:instrText>
          </w:r>
          <w:r>
            <w:rPr>
              <w:rFonts w:cs="Times New Roman"/>
              <w:sz w:val="16"/>
              <w:szCs w:val="16"/>
            </w:rPr>
            <w:fldChar w:fldCharType="separate"/>
          </w:r>
          <w:r>
            <w:rPr>
              <w:rFonts w:cs="Times New Roman"/>
              <w:sz w:val="16"/>
              <w:szCs w:val="16"/>
            </w:rPr>
            <w:t>16.10.2019.</w:t>
          </w:r>
          <w:r>
            <w:rPr>
              <w:rFonts w:cs="Times New Roman"/>
              <w:sz w:val="16"/>
              <w:szCs w:val="16"/>
            </w:rPr>
            <w:fldChar w:fldCharType="end"/>
          </w:r>
        </w:p>
        <w:p w:rsidR="003C5F47" w:rsidRPr="000E1C2F" w:rsidP="007337DB" w14:paraId="4A0C8474" w14:textId="77777777">
          <w:pPr>
            <w:pStyle w:val="Header"/>
            <w:rPr>
              <w:rFonts w:cs="Times New Roman"/>
              <w:sz w:val="16"/>
              <w:szCs w:val="16"/>
            </w:rPr>
          </w:pPr>
        </w:p>
      </w:tc>
      <w:tc>
        <w:tcPr>
          <w:tcW w:w="614" w:type="pct"/>
          <w:tcBorders>
            <w:top w:val="single" w:sz="4" w:space="0" w:color="auto"/>
            <w:left w:val="single" w:sz="4" w:space="0" w:color="auto"/>
            <w:bottom w:val="single" w:sz="4" w:space="0" w:color="auto"/>
            <w:right w:val="single" w:sz="4" w:space="0" w:color="auto"/>
          </w:tcBorders>
        </w:tcPr>
        <w:p w:rsidR="003C5F47" w:rsidRPr="000E1C2F" w:rsidP="007337DB" w14:paraId="4A0C8475" w14:textId="77777777">
          <w:pPr>
            <w:pStyle w:val="Header"/>
            <w:rPr>
              <w:rFonts w:cs="Times New Roman"/>
              <w:sz w:val="16"/>
              <w:szCs w:val="16"/>
            </w:rPr>
          </w:pPr>
          <w:r w:rsidRPr="000E1C2F">
            <w:rPr>
              <w:rFonts w:cs="Times New Roman"/>
              <w:sz w:val="16"/>
              <w:szCs w:val="16"/>
            </w:rPr>
            <w:t xml:space="preserve">Redakcija spēkā </w:t>
          </w:r>
          <w:r>
            <w:rPr>
              <w:rFonts w:cs="Times New Roman"/>
              <w:sz w:val="16"/>
              <w:szCs w:val="16"/>
            </w:rPr>
            <w:t>līdz</w:t>
          </w:r>
          <w:r w:rsidRPr="000E1C2F">
            <w:rPr>
              <w:rFonts w:cs="Times New Roman"/>
              <w:sz w:val="16"/>
              <w:szCs w:val="16"/>
            </w:rPr>
            <w:t>:</w:t>
          </w:r>
        </w:p>
        <w:p w:rsidR="003C5F47" w:rsidP="007337DB" w14:paraId="4A0C8476" w14:textId="77777777">
          <w:pPr>
            <w:pStyle w:val="Header"/>
            <w:rPr>
              <w:rFonts w:cs="Times New Roman"/>
              <w:sz w:val="16"/>
              <w:szCs w:val="16"/>
            </w:rPr>
          </w:pPr>
        </w:p>
        <w:p w:rsidR="003C5F47" w:rsidP="007337DB" w14:paraId="4A0C8477" w14:textId="77777777">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SPEKA_LIDZ  \* MERGEFORMAT </w:instrText>
          </w:r>
          <w:r>
            <w:rPr>
              <w:rFonts w:cs="Times New Roman"/>
              <w:sz w:val="16"/>
              <w:szCs w:val="16"/>
            </w:rPr>
            <w:fldChar w:fldCharType="separate"/>
          </w:r>
          <w:r>
            <w:rPr>
              <w:rFonts w:cs="Times New Roman"/>
              <w:sz w:val="16"/>
              <w:szCs w:val="16"/>
            </w:rPr>
            <w:t>16.10.2022.</w:t>
          </w:r>
          <w:r>
            <w:rPr>
              <w:rFonts w:cs="Times New Roman"/>
              <w:sz w:val="16"/>
              <w:szCs w:val="16"/>
            </w:rPr>
            <w:fldChar w:fldCharType="end"/>
          </w:r>
        </w:p>
        <w:p w:rsidR="003C5F47" w:rsidRPr="000E1C2F" w:rsidP="007337DB" w14:paraId="4A0C8478" w14:textId="77777777">
          <w:pPr>
            <w:pStyle w:val="Header"/>
            <w:rPr>
              <w:rFonts w:cs="Times New Roman"/>
              <w:sz w:val="16"/>
              <w:szCs w:val="16"/>
            </w:rPr>
          </w:pPr>
        </w:p>
      </w:tc>
    </w:tr>
  </w:tbl>
  <w:p w:rsidR="003C5F47" w:rsidP="00E37B9B" w14:paraId="4A0C847A"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C5F47" w14:paraId="2E4246D2" w14:textId="77777777">
    <w:pPr>
      <w:pStyle w:val="Header"/>
    </w:pPr>
  </w:p>
  <w:p w:rsidR="003C5F47" w14:paraId="3FA3C479" w14:textId="77777777"/>
  <w:p w:rsidR="003C5F47" w14:paraId="08B53C2A" w14:textId="77777777"/>
  <w:p w:rsidR="003C5F47" w14:paraId="2BD1C172" w14:textId="77777777"/>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tbl>
    <w:tblPr>
      <w:tblW w:w="9600"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1800"/>
      <w:gridCol w:w="6725"/>
      <w:gridCol w:w="1075"/>
    </w:tblGrid>
    <w:tr w14:paraId="4E23D02E" w14:textId="77777777" w:rsidTr="003C5F47">
      <w:tblPrEx>
        <w:tblW w:w="9600" w:type="dxa"/>
        <w:tblInd w:w="108" w:type="dxa"/>
        <w:tblBorders>
          <w:top w:val="single" w:sz="4" w:space="0" w:color="auto"/>
          <w:left w:val="single" w:sz="4" w:space="0" w:color="auto"/>
          <w:bottom w:val="single" w:sz="4" w:space="0" w:color="auto"/>
          <w:right w:val="single" w:sz="4" w:space="0" w:color="auto"/>
        </w:tblBorders>
        <w:tblLayout w:type="fixed"/>
        <w:tblLook w:val="0000"/>
      </w:tblPrEx>
      <w:trPr>
        <w:cantSplit/>
      </w:trPr>
      <w:tc>
        <w:tcPr>
          <w:tcW w:w="1800" w:type="dxa"/>
          <w:tcBorders>
            <w:top w:val="single" w:sz="4" w:space="0" w:color="auto"/>
            <w:left w:val="single" w:sz="4" w:space="0" w:color="auto"/>
            <w:bottom w:val="single" w:sz="4" w:space="0" w:color="auto"/>
            <w:right w:val="single" w:sz="4" w:space="0" w:color="auto"/>
          </w:tcBorders>
        </w:tcPr>
        <w:p w:rsidR="003C5F47" w:rsidRPr="00417813" w:rsidP="003C5F47" w14:paraId="24623C0B" w14:textId="77777777">
          <w:pPr>
            <w:pStyle w:val="Header"/>
            <w:rPr>
              <w:rFonts w:cs="Arial"/>
            </w:rPr>
          </w:pPr>
          <w:r w:rsidRPr="00417813">
            <w:rPr>
              <w:rFonts w:cs="Arial"/>
            </w:rPr>
            <w:t xml:space="preserve">Numurs: </w:t>
          </w:r>
          <w:r>
            <w:rPr>
              <w:rFonts w:cs="Arial"/>
            </w:rPr>
            <w:t>ID-1-011</w:t>
          </w:r>
        </w:p>
        <w:p w:rsidR="003C5F47" w:rsidRPr="00417813" w:rsidP="003C5F47" w14:paraId="67A63820" w14:textId="77777777">
          <w:pPr>
            <w:pStyle w:val="Header"/>
            <w:rPr>
              <w:rFonts w:cs="Arial"/>
            </w:rPr>
          </w:pPr>
          <w:r w:rsidRPr="00417813">
            <w:rPr>
              <w:rFonts w:cs="Arial"/>
            </w:rPr>
            <w:t xml:space="preserve">Redakcija: </w:t>
          </w:r>
          <w:r>
            <w:rPr>
              <w:rFonts w:cs="Arial"/>
            </w:rPr>
            <w:t>08</w:t>
          </w:r>
        </w:p>
      </w:tc>
      <w:tc>
        <w:tcPr>
          <w:tcW w:w="6725" w:type="dxa"/>
          <w:tcBorders>
            <w:top w:val="single" w:sz="4" w:space="0" w:color="auto"/>
            <w:left w:val="single" w:sz="4" w:space="0" w:color="auto"/>
            <w:bottom w:val="single" w:sz="4" w:space="0" w:color="auto"/>
            <w:right w:val="single" w:sz="4" w:space="0" w:color="auto"/>
          </w:tcBorders>
        </w:tcPr>
        <w:p w:rsidR="003C5F47" w:rsidRPr="00417813" w:rsidP="003C5F47" w14:paraId="6EC4246D" w14:textId="77777777">
          <w:pPr>
            <w:pStyle w:val="Header"/>
            <w:rPr>
              <w:rFonts w:cs="Arial"/>
              <w:sz w:val="20"/>
            </w:rPr>
          </w:pPr>
          <w:r w:rsidRPr="00417813">
            <w:rPr>
              <w:rFonts w:cs="Arial"/>
              <w:sz w:val="20"/>
            </w:rPr>
            <w:t xml:space="preserve"> </w:t>
          </w:r>
          <w:r>
            <w:rPr>
              <w:rFonts w:cs="Arial"/>
              <w:sz w:val="20"/>
            </w:rPr>
            <w:t>Instrukcija/Darba</w:t>
          </w:r>
          <w:r w:rsidRPr="00417813">
            <w:rPr>
              <w:rFonts w:cs="Arial"/>
              <w:sz w:val="20"/>
            </w:rPr>
            <w:t xml:space="preserve"> </w:t>
          </w:r>
        </w:p>
        <w:p w:rsidR="003C5F47" w:rsidRPr="00417813" w:rsidP="003C5F47" w14:paraId="75B64CA6" w14:textId="77777777">
          <w:pPr>
            <w:pStyle w:val="Header"/>
            <w:rPr>
              <w:rFonts w:cs="Arial"/>
              <w:b/>
              <w:bCs/>
              <w:sz w:val="20"/>
            </w:rPr>
          </w:pPr>
          <w:r w:rsidRPr="00417813">
            <w:rPr>
              <w:rFonts w:cs="Arial"/>
              <w:b/>
              <w:bCs/>
              <w:sz w:val="20"/>
            </w:rPr>
            <w:t xml:space="preserve"> </w:t>
          </w:r>
          <w:r>
            <w:rPr>
              <w:rFonts w:cs="Arial"/>
              <w:b/>
              <w:bCs/>
              <w:sz w:val="20"/>
            </w:rPr>
            <w:t>Instrukcija par darbuzņēmēju darba organizāciju AS "Augstsprieguma tīkls" darbā esošās elektroietaisēs un to aizsargjoslās.</w:t>
          </w:r>
          <w:r w:rsidRPr="00417813">
            <w:rPr>
              <w:rFonts w:cs="Arial"/>
              <w:b/>
              <w:bCs/>
              <w:sz w:val="20"/>
            </w:rPr>
            <w:t xml:space="preserve"> </w:t>
          </w:r>
        </w:p>
      </w:tc>
      <w:tc>
        <w:tcPr>
          <w:tcW w:w="1075" w:type="dxa"/>
          <w:tcBorders>
            <w:top w:val="single" w:sz="4" w:space="0" w:color="auto"/>
            <w:left w:val="single" w:sz="4" w:space="0" w:color="auto"/>
            <w:bottom w:val="single" w:sz="4" w:space="0" w:color="auto"/>
            <w:right w:val="single" w:sz="4" w:space="0" w:color="auto"/>
          </w:tcBorders>
        </w:tcPr>
        <w:p w:rsidR="003C5F47" w:rsidRPr="00417813" w:rsidP="003C5F47" w14:paraId="6DA7819A" w14:textId="77777777">
          <w:pPr>
            <w:pStyle w:val="Header"/>
            <w:rPr>
              <w:rFonts w:cs="Arial"/>
            </w:rPr>
          </w:pPr>
          <w:r w:rsidRPr="00417813">
            <w:rPr>
              <w:rFonts w:cs="Arial"/>
            </w:rPr>
            <w:t xml:space="preserve">Lapa </w:t>
          </w:r>
          <w:r w:rsidRPr="00417813">
            <w:rPr>
              <w:rStyle w:val="PageNumber"/>
              <w:rFonts w:cs="Arial"/>
            </w:rPr>
            <w:fldChar w:fldCharType="begin"/>
          </w:r>
          <w:r w:rsidRPr="00417813">
            <w:rPr>
              <w:rStyle w:val="PageNumber"/>
              <w:rFonts w:cs="Arial"/>
            </w:rPr>
            <w:instrText xml:space="preserve"> PAGE </w:instrText>
          </w:r>
          <w:r w:rsidRPr="00417813">
            <w:rPr>
              <w:rStyle w:val="PageNumber"/>
              <w:rFonts w:cs="Arial"/>
            </w:rPr>
            <w:fldChar w:fldCharType="separate"/>
          </w:r>
          <w:r w:rsidRPr="00417813">
            <w:rPr>
              <w:rStyle w:val="PageNumber"/>
              <w:rFonts w:cs="Arial"/>
            </w:rPr>
            <w:t>47</w:t>
          </w:r>
          <w:r w:rsidRPr="00417813">
            <w:rPr>
              <w:rStyle w:val="PageNumber"/>
              <w:rFonts w:cs="Arial"/>
            </w:rPr>
            <w:fldChar w:fldCharType="end"/>
          </w:r>
          <w:r w:rsidRPr="00417813">
            <w:rPr>
              <w:rStyle w:val="PageNumber"/>
              <w:rFonts w:cs="Arial"/>
            </w:rPr>
            <w:t xml:space="preserve"> (</w:t>
          </w:r>
          <w:r w:rsidRPr="00417813">
            <w:rPr>
              <w:rStyle w:val="PageNumber"/>
              <w:rFonts w:cs="Arial"/>
            </w:rPr>
            <w:fldChar w:fldCharType="begin"/>
          </w:r>
          <w:r w:rsidRPr="00417813">
            <w:rPr>
              <w:rStyle w:val="PageNumber"/>
              <w:rFonts w:cs="Arial"/>
            </w:rPr>
            <w:instrText xml:space="preserve"> NUMPAGES </w:instrText>
          </w:r>
          <w:r w:rsidRPr="00417813">
            <w:rPr>
              <w:rStyle w:val="PageNumber"/>
              <w:rFonts w:cs="Arial"/>
            </w:rPr>
            <w:fldChar w:fldCharType="separate"/>
          </w:r>
          <w:r w:rsidRPr="00417813">
            <w:rPr>
              <w:rStyle w:val="PageNumber"/>
              <w:rFonts w:cs="Arial"/>
            </w:rPr>
            <w:t>47</w:t>
          </w:r>
          <w:r w:rsidRPr="00417813">
            <w:rPr>
              <w:rStyle w:val="PageNumber"/>
              <w:rFonts w:cs="Arial"/>
            </w:rPr>
            <w:fldChar w:fldCharType="end"/>
          </w:r>
          <w:r w:rsidRPr="00417813">
            <w:rPr>
              <w:rStyle w:val="PageNumber"/>
              <w:rFonts w:cs="Arial"/>
            </w:rPr>
            <w:t>)</w:t>
          </w:r>
        </w:p>
      </w:tc>
    </w:tr>
  </w:tbl>
  <w:p w:rsidR="003C5F47" w14:paraId="4EF64974" w14:textId="7777777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tbl>
    <w:tblPr>
      <w:tblW w:w="9600"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1344"/>
      <w:gridCol w:w="1776"/>
      <w:gridCol w:w="3240"/>
      <w:gridCol w:w="1080"/>
      <w:gridCol w:w="1080"/>
      <w:gridCol w:w="1080"/>
    </w:tblGrid>
    <w:tr w14:paraId="1CF90A95" w14:textId="77777777" w:rsidTr="003C5F47">
      <w:tblPrEx>
        <w:tblW w:w="9600" w:type="dxa"/>
        <w:tblInd w:w="108" w:type="dxa"/>
        <w:tblBorders>
          <w:top w:val="single" w:sz="4" w:space="0" w:color="auto"/>
          <w:left w:val="single" w:sz="4" w:space="0" w:color="auto"/>
          <w:bottom w:val="single" w:sz="4" w:space="0" w:color="auto"/>
          <w:right w:val="single" w:sz="4" w:space="0" w:color="auto"/>
        </w:tblBorders>
        <w:tblLayout w:type="fixed"/>
        <w:tblLook w:val="0000"/>
      </w:tblPrEx>
      <w:trPr>
        <w:cantSplit/>
        <w:trHeight w:val="370"/>
      </w:trPr>
      <w:tc>
        <w:tcPr>
          <w:tcW w:w="3120" w:type="dxa"/>
          <w:gridSpan w:val="2"/>
          <w:vMerge w:val="restart"/>
          <w:tcBorders>
            <w:top w:val="single" w:sz="4" w:space="0" w:color="auto"/>
            <w:right w:val="single" w:sz="4" w:space="0" w:color="auto"/>
          </w:tcBorders>
        </w:tcPr>
        <w:p w:rsidR="003C5F47" w:rsidRPr="00417813" w:rsidP="003C5F47" w14:paraId="23731733" w14:textId="77777777">
          <w:pPr>
            <w:pStyle w:val="Header"/>
            <w:rPr>
              <w:rFonts w:cs="Arial"/>
            </w:rPr>
          </w:pPr>
          <w:r>
            <w:rPr>
              <w:rFonts w:cs="Aria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50" type="#_x0000_t75" style="width:28.55pt;height:18.15pt" o:oleicon="f" o:ole="">
                <v:imagedata r:id="rId1" o:title=""/>
              </v:shape>
              <o:OLEObject Type="Embed" ProgID="Unknown" ShapeID="_x0000_i2050" DrawAspect="Content" ObjectID="_1631695652" r:id="rId2"/>
            </w:object>
          </w:r>
        </w:p>
        <w:p w:rsidR="003C5F47" w:rsidRPr="00417813" w:rsidP="003C5F47" w14:paraId="114DB541" w14:textId="77777777">
          <w:pPr>
            <w:pStyle w:val="Header"/>
            <w:rPr>
              <w:rFonts w:cs="Arial"/>
            </w:rPr>
          </w:pPr>
          <w:r w:rsidRPr="00417813">
            <w:rPr>
              <w:rFonts w:cs="Arial"/>
            </w:rPr>
            <w:t>AS "Augstsprieguma tīkls"</w:t>
          </w:r>
        </w:p>
        <w:p w:rsidR="003C5F47" w:rsidRPr="00417813" w:rsidP="003C5F47" w14:paraId="6D2F3B27" w14:textId="77777777">
          <w:pPr>
            <w:pStyle w:val="Header"/>
            <w:rPr>
              <w:rFonts w:cs="Arial"/>
            </w:rPr>
          </w:pPr>
          <w:r w:rsidRPr="00417813">
            <w:rPr>
              <w:rFonts w:cs="Arial"/>
            </w:rPr>
            <w:t xml:space="preserve">Uzņ. </w:t>
          </w:r>
          <w:r w:rsidRPr="00417813">
            <w:rPr>
              <w:rFonts w:cs="Arial"/>
            </w:rPr>
            <w:t>Reģ</w:t>
          </w:r>
          <w:r w:rsidRPr="00417813">
            <w:rPr>
              <w:rFonts w:cs="Arial"/>
            </w:rPr>
            <w:t>. Nr. 40003575567</w:t>
          </w:r>
        </w:p>
        <w:p w:rsidR="003C5F47" w:rsidRPr="00417813" w:rsidP="003C5F47" w14:paraId="47FD3E61" w14:textId="77777777">
          <w:pPr>
            <w:pStyle w:val="Header"/>
            <w:rPr>
              <w:rFonts w:cs="Arial"/>
            </w:rPr>
          </w:pPr>
          <w:r w:rsidRPr="00417813">
            <w:rPr>
              <w:rFonts w:cs="Arial"/>
            </w:rPr>
            <w:t>Dārzciema iela 86, Rīga, LV-1073, Latvija</w:t>
          </w:r>
        </w:p>
        <w:p w:rsidR="003C5F47" w:rsidRPr="00417813" w:rsidP="003C5F47" w14:paraId="594EE8C7" w14:textId="77777777">
          <w:pPr>
            <w:pStyle w:val="Header"/>
            <w:rPr>
              <w:rFonts w:cs="Arial"/>
            </w:rPr>
          </w:pPr>
          <w:r w:rsidRPr="00417813">
            <w:rPr>
              <w:rFonts w:cs="Arial"/>
              <w:sz w:val="14"/>
            </w:rPr>
            <w:t>Tālr.(+371) 67728353, Fakss: (+371) 67728858</w:t>
          </w:r>
        </w:p>
      </w:tc>
      <w:tc>
        <w:tcPr>
          <w:tcW w:w="5400" w:type="dxa"/>
          <w:gridSpan w:val="3"/>
          <w:vMerge w:val="restart"/>
          <w:tcBorders>
            <w:top w:val="single" w:sz="4" w:space="0" w:color="auto"/>
            <w:left w:val="single" w:sz="4" w:space="0" w:color="auto"/>
          </w:tcBorders>
        </w:tcPr>
        <w:p w:rsidR="003C5F47" w:rsidRPr="00417813" w14:paraId="4344F674" w14:textId="77777777">
          <w:pPr>
            <w:pStyle w:val="Header"/>
            <w:rPr>
              <w:rFonts w:cs="Arial"/>
              <w:sz w:val="20"/>
            </w:rPr>
          </w:pPr>
          <w:r w:rsidRPr="00417813">
            <w:rPr>
              <w:rFonts w:cs="Arial"/>
              <w:sz w:val="20"/>
            </w:rPr>
            <w:t xml:space="preserve">Instrukcija/Darba </w:t>
          </w:r>
        </w:p>
        <w:p w:rsidR="003C5F47" w:rsidRPr="00417813" w14:paraId="47AFAA04" w14:textId="77777777">
          <w:pPr>
            <w:pStyle w:val="Header"/>
            <w:rPr>
              <w:rFonts w:cs="Arial"/>
              <w:sz w:val="20"/>
            </w:rPr>
          </w:pPr>
          <w:r w:rsidRPr="00417813">
            <w:rPr>
              <w:rFonts w:cs="Arial"/>
              <w:b/>
              <w:bCs/>
              <w:sz w:val="20"/>
            </w:rPr>
            <w:t xml:space="preserve">Instrukcija par darbuzņēmēju darba organizāciju AS "Latvijas elektriskie tīkli" darbā esošās elektroietaisēs </w:t>
          </w:r>
        </w:p>
      </w:tc>
      <w:tc>
        <w:tcPr>
          <w:tcW w:w="1080" w:type="dxa"/>
          <w:tcBorders>
            <w:top w:val="single" w:sz="4" w:space="0" w:color="auto"/>
            <w:left w:val="single" w:sz="4" w:space="0" w:color="auto"/>
            <w:bottom w:val="single" w:sz="4" w:space="0" w:color="auto"/>
          </w:tcBorders>
        </w:tcPr>
        <w:p w:rsidR="003C5F47" w:rsidRPr="00417813" w14:paraId="391A282E" w14:textId="77777777">
          <w:pPr>
            <w:pStyle w:val="Header"/>
            <w:rPr>
              <w:rFonts w:cs="Arial"/>
            </w:rPr>
          </w:pPr>
        </w:p>
        <w:p w:rsidR="003C5F47" w:rsidRPr="00417813" w14:paraId="3B84468D" w14:textId="77777777">
          <w:pPr>
            <w:pStyle w:val="Header"/>
            <w:rPr>
              <w:rStyle w:val="PageNumber"/>
              <w:rFonts w:cs="Arial"/>
            </w:rPr>
          </w:pPr>
          <w:r w:rsidRPr="00417813">
            <w:rPr>
              <w:rFonts w:cs="Arial"/>
            </w:rPr>
            <w:t xml:space="preserve">Lapa </w:t>
          </w:r>
          <w:r w:rsidRPr="00417813">
            <w:rPr>
              <w:rStyle w:val="PageNumber"/>
              <w:rFonts w:cs="Arial"/>
            </w:rPr>
            <w:fldChar w:fldCharType="begin"/>
          </w:r>
          <w:r w:rsidRPr="00417813">
            <w:rPr>
              <w:rStyle w:val="PageNumber"/>
              <w:rFonts w:cs="Arial"/>
            </w:rPr>
            <w:instrText xml:space="preserve"> PAGE </w:instrText>
          </w:r>
          <w:r w:rsidRPr="00417813">
            <w:rPr>
              <w:rStyle w:val="PageNumber"/>
              <w:rFonts w:cs="Arial"/>
            </w:rPr>
            <w:fldChar w:fldCharType="separate"/>
          </w:r>
          <w:r w:rsidRPr="00417813">
            <w:rPr>
              <w:rStyle w:val="PageNumber"/>
              <w:rFonts w:cs="Arial"/>
              <w:noProof/>
            </w:rPr>
            <w:t>25</w:t>
          </w:r>
          <w:r w:rsidRPr="00417813">
            <w:rPr>
              <w:rStyle w:val="PageNumber"/>
              <w:rFonts w:cs="Arial"/>
            </w:rPr>
            <w:fldChar w:fldCharType="end"/>
          </w:r>
          <w:r w:rsidRPr="00417813">
            <w:rPr>
              <w:rStyle w:val="PageNumber"/>
              <w:rFonts w:cs="Arial"/>
            </w:rPr>
            <w:t xml:space="preserve"> (</w:t>
          </w:r>
          <w:r w:rsidRPr="00417813">
            <w:rPr>
              <w:rStyle w:val="PageNumber"/>
              <w:rFonts w:cs="Arial"/>
            </w:rPr>
            <w:fldChar w:fldCharType="begin"/>
          </w:r>
          <w:r w:rsidRPr="00417813">
            <w:rPr>
              <w:rStyle w:val="PageNumber"/>
              <w:rFonts w:cs="Arial"/>
            </w:rPr>
            <w:instrText xml:space="preserve"> NUMPAGES </w:instrText>
          </w:r>
          <w:r w:rsidRPr="00417813">
            <w:rPr>
              <w:rStyle w:val="PageNumber"/>
              <w:rFonts w:cs="Arial"/>
            </w:rPr>
            <w:fldChar w:fldCharType="separate"/>
          </w:r>
          <w:r w:rsidRPr="00417813">
            <w:rPr>
              <w:rStyle w:val="PageNumber"/>
              <w:rFonts w:cs="Arial"/>
              <w:noProof/>
            </w:rPr>
            <w:t>30</w:t>
          </w:r>
          <w:r w:rsidRPr="00417813">
            <w:rPr>
              <w:rStyle w:val="PageNumber"/>
              <w:rFonts w:cs="Arial"/>
            </w:rPr>
            <w:fldChar w:fldCharType="end"/>
          </w:r>
          <w:r w:rsidRPr="00417813">
            <w:rPr>
              <w:rStyle w:val="PageNumber"/>
              <w:rFonts w:cs="Arial"/>
            </w:rPr>
            <w:t>)</w:t>
          </w:r>
        </w:p>
        <w:p w:rsidR="003C5F47" w:rsidRPr="00417813" w14:paraId="5C9360E5" w14:textId="77777777">
          <w:pPr>
            <w:pStyle w:val="Header"/>
            <w:rPr>
              <w:rFonts w:cs="Arial"/>
            </w:rPr>
          </w:pPr>
        </w:p>
      </w:tc>
    </w:tr>
    <w:tr w14:paraId="690F79F8" w14:textId="77777777" w:rsidTr="003C5F47">
      <w:tblPrEx>
        <w:tblW w:w="9600" w:type="dxa"/>
        <w:tblInd w:w="108" w:type="dxa"/>
        <w:tblLayout w:type="fixed"/>
        <w:tblLook w:val="0000"/>
      </w:tblPrEx>
      <w:trPr>
        <w:cantSplit/>
        <w:trHeight w:val="370"/>
      </w:trPr>
      <w:tc>
        <w:tcPr>
          <w:tcW w:w="3120" w:type="dxa"/>
          <w:gridSpan w:val="2"/>
          <w:vMerge/>
          <w:tcBorders>
            <w:bottom w:val="single" w:sz="4" w:space="0" w:color="auto"/>
            <w:right w:val="single" w:sz="4" w:space="0" w:color="auto"/>
          </w:tcBorders>
        </w:tcPr>
        <w:p w:rsidR="003C5F47" w:rsidRPr="00417813" w14:paraId="1917C45B" w14:textId="77777777">
          <w:pPr>
            <w:pStyle w:val="Header"/>
            <w:rPr>
              <w:rFonts w:cs="Arial"/>
            </w:rPr>
          </w:pPr>
        </w:p>
      </w:tc>
      <w:tc>
        <w:tcPr>
          <w:tcW w:w="5400" w:type="dxa"/>
          <w:gridSpan w:val="3"/>
          <w:vMerge/>
          <w:tcBorders>
            <w:left w:val="single" w:sz="4" w:space="0" w:color="auto"/>
            <w:bottom w:val="single" w:sz="4" w:space="0" w:color="auto"/>
          </w:tcBorders>
        </w:tcPr>
        <w:p w:rsidR="003C5F47" w:rsidRPr="00417813" w14:paraId="3FD4A2D0" w14:textId="77777777">
          <w:pPr>
            <w:pStyle w:val="Header"/>
            <w:rPr>
              <w:rFonts w:cs="Arial"/>
              <w:sz w:val="20"/>
            </w:rPr>
          </w:pPr>
        </w:p>
      </w:tc>
      <w:tc>
        <w:tcPr>
          <w:tcW w:w="1080" w:type="dxa"/>
          <w:tcBorders>
            <w:top w:val="single" w:sz="4" w:space="0" w:color="auto"/>
            <w:left w:val="single" w:sz="4" w:space="0" w:color="auto"/>
            <w:bottom w:val="single" w:sz="4" w:space="0" w:color="auto"/>
          </w:tcBorders>
        </w:tcPr>
        <w:p w:rsidR="003C5F47" w:rsidRPr="00417813" w:rsidP="003C5F47" w14:paraId="5B76D18A" w14:textId="77777777">
          <w:pPr>
            <w:pStyle w:val="Header"/>
            <w:rPr>
              <w:rFonts w:cs="Arial"/>
            </w:rPr>
          </w:pPr>
          <w:r w:rsidRPr="00417813">
            <w:rPr>
              <w:rFonts w:cs="Arial"/>
            </w:rPr>
            <w:t>Apstiprināts:</w:t>
          </w:r>
        </w:p>
        <w:p w:rsidR="003C5F47" w:rsidRPr="00417813" w:rsidP="003C5F47" w14:paraId="78517C03" w14:textId="77777777">
          <w:pPr>
            <w:pStyle w:val="Header"/>
            <w:rPr>
              <w:rFonts w:cs="Arial"/>
            </w:rPr>
          </w:pPr>
          <w:r w:rsidRPr="00417813">
            <w:rPr>
              <w:rFonts w:cs="Arial"/>
            </w:rPr>
            <w:t xml:space="preserve">05.06.2014   </w:t>
          </w:r>
        </w:p>
      </w:tc>
    </w:tr>
    <w:tr w14:paraId="3FDC8360" w14:textId="77777777" w:rsidTr="003C5F47">
      <w:tblPrEx>
        <w:tblW w:w="9600" w:type="dxa"/>
        <w:tblInd w:w="108" w:type="dxa"/>
        <w:tblLayout w:type="fixed"/>
        <w:tblLook w:val="0000"/>
      </w:tblPrEx>
      <w:trPr>
        <w:cantSplit/>
      </w:trPr>
      <w:tc>
        <w:tcPr>
          <w:tcW w:w="1344" w:type="dxa"/>
          <w:tcBorders>
            <w:top w:val="single" w:sz="4" w:space="0" w:color="auto"/>
            <w:left w:val="single" w:sz="4" w:space="0" w:color="auto"/>
            <w:bottom w:val="single" w:sz="4" w:space="0" w:color="auto"/>
            <w:right w:val="single" w:sz="4" w:space="0" w:color="auto"/>
          </w:tcBorders>
        </w:tcPr>
        <w:p w:rsidR="003C5F47" w:rsidRPr="00417813" w14:paraId="11C71B1A" w14:textId="77777777">
          <w:pPr>
            <w:pStyle w:val="Header"/>
            <w:rPr>
              <w:rFonts w:cs="Arial"/>
            </w:rPr>
          </w:pPr>
          <w:r w:rsidRPr="00417813">
            <w:rPr>
              <w:rFonts w:cs="Arial"/>
            </w:rPr>
            <w:t>Numurs:</w:t>
          </w:r>
        </w:p>
        <w:p w:rsidR="003C5F47" w:rsidRPr="00417813" w14:paraId="1E677F87" w14:textId="77777777">
          <w:pPr>
            <w:pStyle w:val="Header"/>
            <w:rPr>
              <w:rFonts w:cs="Arial"/>
            </w:rPr>
          </w:pPr>
          <w:r w:rsidRPr="00417813">
            <w:rPr>
              <w:rFonts w:cs="Arial"/>
            </w:rPr>
            <w:t xml:space="preserve"> ID-1-011 </w:t>
          </w:r>
        </w:p>
        <w:p w:rsidR="003C5F47" w:rsidRPr="00417813" w14:paraId="039411AC" w14:textId="77777777">
          <w:pPr>
            <w:pStyle w:val="Header"/>
            <w:rPr>
              <w:rFonts w:cs="Arial"/>
            </w:rPr>
          </w:pPr>
          <w:r w:rsidRPr="00417813">
            <w:rPr>
              <w:rFonts w:cs="Arial"/>
            </w:rPr>
            <w:t xml:space="preserve">Redakcija: 04 </w:t>
          </w:r>
        </w:p>
      </w:tc>
      <w:tc>
        <w:tcPr>
          <w:tcW w:w="5016" w:type="dxa"/>
          <w:gridSpan w:val="2"/>
          <w:tcBorders>
            <w:top w:val="single" w:sz="4" w:space="0" w:color="auto"/>
            <w:left w:val="single" w:sz="4" w:space="0" w:color="auto"/>
            <w:bottom w:val="single" w:sz="4" w:space="0" w:color="auto"/>
            <w:right w:val="single" w:sz="4" w:space="0" w:color="auto"/>
          </w:tcBorders>
        </w:tcPr>
        <w:p w:rsidR="003C5F47" w:rsidRPr="00417813" w14:paraId="6276ACBA" w14:textId="77777777">
          <w:pPr>
            <w:pStyle w:val="Header"/>
            <w:rPr>
              <w:rFonts w:cs="Arial"/>
            </w:rPr>
          </w:pPr>
          <w:r w:rsidRPr="00417813">
            <w:rPr>
              <w:rFonts w:cs="Arial"/>
            </w:rPr>
            <w:t xml:space="preserve">Izstrādāja: </w:t>
          </w:r>
        </w:p>
        <w:p w:rsidR="003C5F47" w:rsidRPr="00417813" w14:paraId="7DCD5314" w14:textId="77777777">
          <w:pPr>
            <w:pStyle w:val="Header"/>
            <w:rPr>
              <w:rFonts w:cs="Arial"/>
            </w:rPr>
          </w:pPr>
          <w:r w:rsidRPr="00417813">
            <w:rPr>
              <w:rFonts w:cs="Arial"/>
            </w:rPr>
            <w:t xml:space="preserve">  </w:t>
          </w:r>
        </w:p>
        <w:p w:rsidR="003C5F47" w:rsidRPr="00417813" w14:paraId="48F91B9A" w14:textId="77777777">
          <w:pPr>
            <w:pStyle w:val="Header"/>
            <w:rPr>
              <w:rFonts w:cs="Arial"/>
            </w:rPr>
          </w:pPr>
          <w:r w:rsidRPr="00417813">
            <w:rPr>
              <w:rFonts w:cs="Arial"/>
            </w:rPr>
            <w:t xml:space="preserve">Apstiprināja: </w:t>
          </w:r>
        </w:p>
        <w:p w:rsidR="003C5F47" w:rsidRPr="00417813" w14:paraId="17A4CE2C" w14:textId="77777777">
          <w:pPr>
            <w:pStyle w:val="Header"/>
            <w:rPr>
              <w:rFonts w:cs="Arial"/>
            </w:rPr>
          </w:pPr>
          <w:r w:rsidRPr="00417813">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rsidR="003C5F47" w:rsidRPr="00417813" w:rsidP="003C5F47" w14:paraId="28861EB1" w14:textId="77777777">
          <w:pPr>
            <w:pStyle w:val="Header"/>
            <w:rPr>
              <w:rFonts w:cs="Arial"/>
            </w:rPr>
          </w:pPr>
          <w:r w:rsidRPr="00417813">
            <w:rPr>
              <w:rFonts w:cs="Arial"/>
            </w:rPr>
            <w:t>Dokuments spēkā no:</w:t>
          </w:r>
        </w:p>
        <w:p w:rsidR="003C5F47" w:rsidRPr="00417813" w:rsidP="003C5F47" w14:paraId="3C542253" w14:textId="77777777">
          <w:pPr>
            <w:pStyle w:val="Header"/>
            <w:rPr>
              <w:rFonts w:cs="Arial"/>
            </w:rPr>
          </w:pPr>
          <w:r w:rsidRPr="00417813">
            <w:rPr>
              <w:rFonts w:cs="Arial"/>
            </w:rPr>
            <w:t xml:space="preserve"> 01.09.2009 </w:t>
          </w:r>
        </w:p>
      </w:tc>
      <w:tc>
        <w:tcPr>
          <w:tcW w:w="1080" w:type="dxa"/>
          <w:tcBorders>
            <w:top w:val="single" w:sz="4" w:space="0" w:color="auto"/>
            <w:left w:val="single" w:sz="4" w:space="0" w:color="auto"/>
            <w:bottom w:val="single" w:sz="4" w:space="0" w:color="auto"/>
            <w:right w:val="single" w:sz="4" w:space="0" w:color="auto"/>
          </w:tcBorders>
        </w:tcPr>
        <w:p w:rsidR="003C5F47" w:rsidRPr="00417813" w14:paraId="02B5A292" w14:textId="77777777">
          <w:pPr>
            <w:pStyle w:val="Header"/>
            <w:rPr>
              <w:rFonts w:cs="Arial"/>
            </w:rPr>
          </w:pPr>
          <w:r w:rsidRPr="00417813">
            <w:rPr>
              <w:rFonts w:cs="Arial"/>
            </w:rPr>
            <w:t>Redakcija spēkā no:</w:t>
          </w:r>
        </w:p>
        <w:p w:rsidR="003C5F47" w:rsidRPr="00417813" w14:paraId="0D2A7B68" w14:textId="77777777">
          <w:pPr>
            <w:pStyle w:val="Header"/>
            <w:rPr>
              <w:rFonts w:cs="Arial"/>
            </w:rPr>
          </w:pPr>
          <w:r w:rsidRPr="00417813">
            <w:rPr>
              <w:rFonts w:cs="Arial"/>
            </w:rPr>
            <w:t>12.06.2014</w:t>
          </w:r>
        </w:p>
      </w:tc>
      <w:tc>
        <w:tcPr>
          <w:tcW w:w="1080" w:type="dxa"/>
          <w:tcBorders>
            <w:top w:val="single" w:sz="4" w:space="0" w:color="auto"/>
            <w:left w:val="single" w:sz="4" w:space="0" w:color="auto"/>
            <w:bottom w:val="single" w:sz="4" w:space="0" w:color="auto"/>
            <w:right w:val="single" w:sz="4" w:space="0" w:color="auto"/>
          </w:tcBorders>
        </w:tcPr>
        <w:p w:rsidR="003C5F47" w:rsidRPr="00417813" w:rsidP="003C5F47" w14:paraId="31CCF962" w14:textId="77777777">
          <w:pPr>
            <w:pStyle w:val="Header"/>
            <w:rPr>
              <w:rFonts w:cs="Arial"/>
            </w:rPr>
          </w:pPr>
          <w:r w:rsidRPr="00417813">
            <w:rPr>
              <w:rFonts w:cs="Arial"/>
            </w:rPr>
            <w:t>Redakcija spēkā līdz:</w:t>
          </w:r>
        </w:p>
        <w:p w:rsidR="003C5F47" w:rsidRPr="00417813" w14:paraId="1F8802B4" w14:textId="77777777">
          <w:pPr>
            <w:pStyle w:val="Header"/>
            <w:rPr>
              <w:rFonts w:cs="Arial"/>
              <w:szCs w:val="16"/>
            </w:rPr>
          </w:pPr>
          <w:r w:rsidRPr="00417813">
            <w:rPr>
              <w:rFonts w:cs="Arial"/>
              <w:szCs w:val="16"/>
            </w:rPr>
            <w:t xml:space="preserve"> 01.06.2017 </w:t>
          </w:r>
        </w:p>
      </w:tc>
    </w:tr>
  </w:tbl>
  <w:p w:rsidR="003C5F47" w14:paraId="09A8E31E"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D4676B"/>
    <w:multiLevelType w:val="hybridMultilevel"/>
    <w:tmpl w:val="209C504A"/>
    <w:lvl w:ilvl="0">
      <w:start w:val="1"/>
      <w:numFmt w:val="decimal"/>
      <w:lvlText w:val="10.%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0DF1A7A"/>
    <w:multiLevelType w:val="hybridMultilevel"/>
    <w:tmpl w:val="757CA194"/>
    <w:lvl w:ilvl="0">
      <w:start w:val="1"/>
      <w:numFmt w:val="decimal"/>
      <w:pStyle w:val="ListParagraph"/>
      <w:lvlText w:val="1.%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cap="rnd">
          <w14:noFill/>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start w:val="1"/>
      <w:numFmt w:val="lowerLetter"/>
      <w:lvlText w:val="%2."/>
      <w:lvlJc w:val="left"/>
      <w:pPr>
        <w:ind w:left="1083" w:hanging="360"/>
      </w:pPr>
    </w:lvl>
    <w:lvl w:ilvl="2">
      <w:start w:val="1"/>
      <w:numFmt w:val="lowerRoman"/>
      <w:lvlText w:val="%3."/>
      <w:lvlJc w:val="right"/>
      <w:pPr>
        <w:ind w:left="1803" w:hanging="180"/>
      </w:pPr>
    </w:lvl>
    <w:lvl w:ilvl="3">
      <w:start w:val="1"/>
      <w:numFmt w:val="decimal"/>
      <w:lvlText w:val="%4."/>
      <w:lvlJc w:val="left"/>
      <w:pPr>
        <w:ind w:left="2523" w:hanging="360"/>
      </w:pPr>
    </w:lvl>
    <w:lvl w:ilvl="4" w:tentative="1">
      <w:start w:val="1"/>
      <w:numFmt w:val="lowerLetter"/>
      <w:lvlText w:val="%5."/>
      <w:lvlJc w:val="left"/>
      <w:pPr>
        <w:ind w:left="3243" w:hanging="360"/>
      </w:pPr>
    </w:lvl>
    <w:lvl w:ilvl="5" w:tentative="1">
      <w:start w:val="1"/>
      <w:numFmt w:val="lowerRoman"/>
      <w:lvlText w:val="%6."/>
      <w:lvlJc w:val="right"/>
      <w:pPr>
        <w:ind w:left="3963" w:hanging="180"/>
      </w:pPr>
    </w:lvl>
    <w:lvl w:ilvl="6" w:tentative="1">
      <w:start w:val="1"/>
      <w:numFmt w:val="decimal"/>
      <w:lvlText w:val="%7."/>
      <w:lvlJc w:val="left"/>
      <w:pPr>
        <w:ind w:left="4683" w:hanging="360"/>
      </w:pPr>
    </w:lvl>
    <w:lvl w:ilvl="7" w:tentative="1">
      <w:start w:val="1"/>
      <w:numFmt w:val="lowerLetter"/>
      <w:lvlText w:val="%8."/>
      <w:lvlJc w:val="left"/>
      <w:pPr>
        <w:ind w:left="5403" w:hanging="360"/>
      </w:pPr>
    </w:lvl>
    <w:lvl w:ilvl="8" w:tentative="1">
      <w:start w:val="1"/>
      <w:numFmt w:val="lowerRoman"/>
      <w:lvlText w:val="%9."/>
      <w:lvlJc w:val="right"/>
      <w:pPr>
        <w:ind w:left="6123" w:hanging="180"/>
      </w:pPr>
    </w:lvl>
  </w:abstractNum>
  <w:abstractNum w:abstractNumId="2">
    <w:nsid w:val="12AC0A95"/>
    <w:multiLevelType w:val="hybridMultilevel"/>
    <w:tmpl w:val="43466934"/>
    <w:lvl w:ilvl="0">
      <w:start w:val="1"/>
      <w:numFmt w:val="decimal"/>
      <w:lvlText w:val="5.1.%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start w:val="1"/>
      <w:numFmt w:val="lowerLetter"/>
      <w:lvlText w:val="%2."/>
      <w:lvlJc w:val="left"/>
      <w:pPr>
        <w:ind w:left="1440" w:hanging="360"/>
      </w:pPr>
    </w:lvl>
    <w:lvl w:ilvl="2">
      <w:start w:val="3"/>
      <w:numFmt w:val="bullet"/>
      <w:lvlText w:val="-"/>
      <w:lvlJc w:val="left"/>
      <w:pPr>
        <w:ind w:left="2535" w:hanging="555"/>
      </w:pPr>
      <w:rPr>
        <w:rFonts w:ascii="Calibri" w:hAnsi="Calibri" w:eastAsiaTheme="minorHAnsi" w:cstheme="minorBidi"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154D7049"/>
    <w:multiLevelType w:val="hybridMultilevel"/>
    <w:tmpl w:val="C1F8DDF0"/>
    <w:lvl w:ilvl="0">
      <w:start w:val="1"/>
      <w:numFmt w:val="decimal"/>
      <w:lvlText w:val="13.%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17624936"/>
    <w:multiLevelType w:val="hybridMultilevel"/>
    <w:tmpl w:val="D4544BCA"/>
    <w:lvl w:ilvl="0">
      <w:start w:val="1"/>
      <w:numFmt w:val="decimal"/>
      <w:lvlText w:val="8.%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5">
    <w:nsid w:val="1A822990"/>
    <w:multiLevelType w:val="hybridMultilevel"/>
    <w:tmpl w:val="7C38D894"/>
    <w:lvl w:ilvl="0">
      <w:start w:val="1"/>
      <w:numFmt w:val="bullet"/>
      <w:lvlText w:val=""/>
      <w:lvlJc w:val="left"/>
      <w:pPr>
        <w:tabs>
          <w:tab w:val="num" w:pos="1980"/>
        </w:tabs>
        <w:ind w:left="1980" w:hanging="360"/>
      </w:pPr>
      <w:rPr>
        <w:rFonts w:ascii="Symbol" w:hAnsi="Symbol" w:hint="default"/>
      </w:rPr>
    </w:lvl>
    <w:lvl w:ilvl="1" w:tentative="1">
      <w:start w:val="1"/>
      <w:numFmt w:val="bullet"/>
      <w:lvlText w:val="o"/>
      <w:lvlJc w:val="left"/>
      <w:pPr>
        <w:tabs>
          <w:tab w:val="num" w:pos="2700"/>
        </w:tabs>
        <w:ind w:left="2700" w:hanging="360"/>
      </w:pPr>
      <w:rPr>
        <w:rFonts w:ascii="Courier New" w:hAnsi="Courier New" w:hint="default"/>
      </w:rPr>
    </w:lvl>
    <w:lvl w:ilvl="2" w:tentative="1">
      <w:start w:val="1"/>
      <w:numFmt w:val="bullet"/>
      <w:lvlText w:val=""/>
      <w:lvlJc w:val="left"/>
      <w:pPr>
        <w:tabs>
          <w:tab w:val="num" w:pos="3420"/>
        </w:tabs>
        <w:ind w:left="3420" w:hanging="360"/>
      </w:pPr>
      <w:rPr>
        <w:rFonts w:ascii="Wingdings" w:hAnsi="Wingdings" w:hint="default"/>
      </w:rPr>
    </w:lvl>
    <w:lvl w:ilvl="3" w:tentative="1">
      <w:start w:val="1"/>
      <w:numFmt w:val="bullet"/>
      <w:lvlText w:val=""/>
      <w:lvlJc w:val="left"/>
      <w:pPr>
        <w:tabs>
          <w:tab w:val="num" w:pos="4140"/>
        </w:tabs>
        <w:ind w:left="4140" w:hanging="360"/>
      </w:pPr>
      <w:rPr>
        <w:rFonts w:ascii="Symbol" w:hAnsi="Symbol" w:hint="default"/>
      </w:rPr>
    </w:lvl>
    <w:lvl w:ilvl="4" w:tentative="1">
      <w:start w:val="1"/>
      <w:numFmt w:val="bullet"/>
      <w:lvlText w:val="o"/>
      <w:lvlJc w:val="left"/>
      <w:pPr>
        <w:tabs>
          <w:tab w:val="num" w:pos="4860"/>
        </w:tabs>
        <w:ind w:left="4860" w:hanging="360"/>
      </w:pPr>
      <w:rPr>
        <w:rFonts w:ascii="Courier New" w:hAnsi="Courier New" w:hint="default"/>
      </w:rPr>
    </w:lvl>
    <w:lvl w:ilvl="5" w:tentative="1">
      <w:start w:val="1"/>
      <w:numFmt w:val="bullet"/>
      <w:lvlText w:val=""/>
      <w:lvlJc w:val="left"/>
      <w:pPr>
        <w:tabs>
          <w:tab w:val="num" w:pos="5580"/>
        </w:tabs>
        <w:ind w:left="5580" w:hanging="360"/>
      </w:pPr>
      <w:rPr>
        <w:rFonts w:ascii="Wingdings" w:hAnsi="Wingdings" w:hint="default"/>
      </w:rPr>
    </w:lvl>
    <w:lvl w:ilvl="6" w:tentative="1">
      <w:start w:val="1"/>
      <w:numFmt w:val="bullet"/>
      <w:lvlText w:val=""/>
      <w:lvlJc w:val="left"/>
      <w:pPr>
        <w:tabs>
          <w:tab w:val="num" w:pos="6300"/>
        </w:tabs>
        <w:ind w:left="6300" w:hanging="360"/>
      </w:pPr>
      <w:rPr>
        <w:rFonts w:ascii="Symbol" w:hAnsi="Symbol" w:hint="default"/>
      </w:rPr>
    </w:lvl>
    <w:lvl w:ilvl="7" w:tentative="1">
      <w:start w:val="1"/>
      <w:numFmt w:val="bullet"/>
      <w:lvlText w:val="o"/>
      <w:lvlJc w:val="left"/>
      <w:pPr>
        <w:tabs>
          <w:tab w:val="num" w:pos="7020"/>
        </w:tabs>
        <w:ind w:left="7020" w:hanging="360"/>
      </w:pPr>
      <w:rPr>
        <w:rFonts w:ascii="Courier New" w:hAnsi="Courier New" w:hint="default"/>
      </w:rPr>
    </w:lvl>
    <w:lvl w:ilvl="8" w:tentative="1">
      <w:start w:val="1"/>
      <w:numFmt w:val="bullet"/>
      <w:lvlText w:val=""/>
      <w:lvlJc w:val="left"/>
      <w:pPr>
        <w:tabs>
          <w:tab w:val="num" w:pos="7740"/>
        </w:tabs>
        <w:ind w:left="7740" w:hanging="360"/>
      </w:pPr>
      <w:rPr>
        <w:rFonts w:ascii="Wingdings" w:hAnsi="Wingdings" w:hint="default"/>
      </w:rPr>
    </w:lvl>
  </w:abstractNum>
  <w:abstractNum w:abstractNumId="6">
    <w:nsid w:val="21672818"/>
    <w:multiLevelType w:val="hybridMultilevel"/>
    <w:tmpl w:val="02CA5458"/>
    <w:lvl w:ilvl="0">
      <w:start w:val="1"/>
      <w:numFmt w:val="bullet"/>
      <w:lvlText w:val="-"/>
      <w:lvlJc w:val="left"/>
      <w:pPr>
        <w:ind w:left="927" w:hanging="360"/>
      </w:pPr>
      <w:rPr>
        <w:rFonts w:ascii="Times New Roman" w:hAnsi="Times New Roman" w:eastAsiaTheme="minorHAnsi" w:cs="Times New Roman" w:hint="default"/>
      </w:rPr>
    </w:lvl>
    <w:lvl w:ilvl="1">
      <w:start w:val="1"/>
      <w:numFmt w:val="bullet"/>
      <w:lvlText w:val="o"/>
      <w:lvlJc w:val="left"/>
      <w:pPr>
        <w:ind w:left="1647" w:hanging="360"/>
      </w:pPr>
      <w:rPr>
        <w:rFonts w:ascii="Courier New" w:hAnsi="Courier New" w:cs="Courier New" w:hint="default"/>
      </w:rPr>
    </w:lvl>
    <w:lvl w:ilvl="2" w:tentative="1">
      <w:start w:val="1"/>
      <w:numFmt w:val="bullet"/>
      <w:lvlText w:val=""/>
      <w:lvlJc w:val="left"/>
      <w:pPr>
        <w:ind w:left="2367" w:hanging="360"/>
      </w:pPr>
      <w:rPr>
        <w:rFonts w:ascii="Wingdings" w:hAnsi="Wingdings" w:hint="default"/>
      </w:rPr>
    </w:lvl>
    <w:lvl w:ilvl="3" w:tentative="1">
      <w:start w:val="1"/>
      <w:numFmt w:val="bullet"/>
      <w:lvlText w:val=""/>
      <w:lvlJc w:val="left"/>
      <w:pPr>
        <w:ind w:left="3087" w:hanging="360"/>
      </w:pPr>
      <w:rPr>
        <w:rFonts w:ascii="Symbol" w:hAnsi="Symbol" w:hint="default"/>
      </w:rPr>
    </w:lvl>
    <w:lvl w:ilvl="4" w:tentative="1">
      <w:start w:val="1"/>
      <w:numFmt w:val="bullet"/>
      <w:lvlText w:val="o"/>
      <w:lvlJc w:val="left"/>
      <w:pPr>
        <w:ind w:left="3807" w:hanging="360"/>
      </w:pPr>
      <w:rPr>
        <w:rFonts w:ascii="Courier New" w:hAnsi="Courier New" w:cs="Courier New" w:hint="default"/>
      </w:rPr>
    </w:lvl>
    <w:lvl w:ilvl="5" w:tentative="1">
      <w:start w:val="1"/>
      <w:numFmt w:val="bullet"/>
      <w:lvlText w:val=""/>
      <w:lvlJc w:val="left"/>
      <w:pPr>
        <w:ind w:left="4527" w:hanging="360"/>
      </w:pPr>
      <w:rPr>
        <w:rFonts w:ascii="Wingdings" w:hAnsi="Wingdings" w:hint="default"/>
      </w:rPr>
    </w:lvl>
    <w:lvl w:ilvl="6" w:tentative="1">
      <w:start w:val="1"/>
      <w:numFmt w:val="bullet"/>
      <w:lvlText w:val=""/>
      <w:lvlJc w:val="left"/>
      <w:pPr>
        <w:ind w:left="5247" w:hanging="360"/>
      </w:pPr>
      <w:rPr>
        <w:rFonts w:ascii="Symbol" w:hAnsi="Symbol" w:hint="default"/>
      </w:rPr>
    </w:lvl>
    <w:lvl w:ilvl="7" w:tentative="1">
      <w:start w:val="1"/>
      <w:numFmt w:val="bullet"/>
      <w:lvlText w:val="o"/>
      <w:lvlJc w:val="left"/>
      <w:pPr>
        <w:ind w:left="5967" w:hanging="360"/>
      </w:pPr>
      <w:rPr>
        <w:rFonts w:ascii="Courier New" w:hAnsi="Courier New" w:cs="Courier New" w:hint="default"/>
      </w:rPr>
    </w:lvl>
    <w:lvl w:ilvl="8" w:tentative="1">
      <w:start w:val="1"/>
      <w:numFmt w:val="bullet"/>
      <w:lvlText w:val=""/>
      <w:lvlJc w:val="left"/>
      <w:pPr>
        <w:ind w:left="6687" w:hanging="360"/>
      </w:pPr>
      <w:rPr>
        <w:rFonts w:ascii="Wingdings" w:hAnsi="Wingdings" w:hint="default"/>
      </w:rPr>
    </w:lvl>
  </w:abstractNum>
  <w:abstractNum w:abstractNumId="7">
    <w:nsid w:val="2B046557"/>
    <w:multiLevelType w:val="hybridMultilevel"/>
    <w:tmpl w:val="022A3C78"/>
    <w:lvl w:ilvl="0">
      <w:start w:val="1"/>
      <w:numFmt w:val="decimal"/>
      <w:lvlText w:val="5.%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cap="rnd">
          <w14:noFill/>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start w:val="1"/>
      <w:numFmt w:val="lowerLetter"/>
      <w:lvlText w:val="%2."/>
      <w:lvlJc w:val="left"/>
      <w:pPr>
        <w:ind w:left="1083" w:hanging="360"/>
      </w:pPr>
    </w:lvl>
    <w:lvl w:ilvl="2">
      <w:start w:val="1"/>
      <w:numFmt w:val="lowerRoman"/>
      <w:lvlText w:val="%3."/>
      <w:lvlJc w:val="right"/>
      <w:pPr>
        <w:ind w:left="1803" w:hanging="180"/>
      </w:pPr>
    </w:lvl>
    <w:lvl w:ilvl="3">
      <w:start w:val="1"/>
      <w:numFmt w:val="decimal"/>
      <w:lvlText w:val="%4."/>
      <w:lvlJc w:val="left"/>
      <w:pPr>
        <w:ind w:left="2523" w:hanging="360"/>
      </w:pPr>
    </w:lvl>
    <w:lvl w:ilvl="4" w:tentative="1">
      <w:start w:val="1"/>
      <w:numFmt w:val="lowerLetter"/>
      <w:lvlText w:val="%5."/>
      <w:lvlJc w:val="left"/>
      <w:pPr>
        <w:ind w:left="3243" w:hanging="360"/>
      </w:pPr>
    </w:lvl>
    <w:lvl w:ilvl="5" w:tentative="1">
      <w:start w:val="1"/>
      <w:numFmt w:val="lowerRoman"/>
      <w:lvlText w:val="%6."/>
      <w:lvlJc w:val="right"/>
      <w:pPr>
        <w:ind w:left="3963" w:hanging="180"/>
      </w:pPr>
    </w:lvl>
    <w:lvl w:ilvl="6" w:tentative="1">
      <w:start w:val="1"/>
      <w:numFmt w:val="decimal"/>
      <w:lvlText w:val="%7."/>
      <w:lvlJc w:val="left"/>
      <w:pPr>
        <w:ind w:left="4683" w:hanging="360"/>
      </w:pPr>
    </w:lvl>
    <w:lvl w:ilvl="7" w:tentative="1">
      <w:start w:val="1"/>
      <w:numFmt w:val="lowerLetter"/>
      <w:lvlText w:val="%8."/>
      <w:lvlJc w:val="left"/>
      <w:pPr>
        <w:ind w:left="5403" w:hanging="360"/>
      </w:pPr>
    </w:lvl>
    <w:lvl w:ilvl="8" w:tentative="1">
      <w:start w:val="1"/>
      <w:numFmt w:val="lowerRoman"/>
      <w:lvlText w:val="%9."/>
      <w:lvlJc w:val="right"/>
      <w:pPr>
        <w:ind w:left="6123" w:hanging="180"/>
      </w:pPr>
    </w:lvl>
  </w:abstractNum>
  <w:abstractNum w:abstractNumId="8">
    <w:nsid w:val="2CB72D7D"/>
    <w:multiLevelType w:val="hybridMultilevel"/>
    <w:tmpl w:val="D082B346"/>
    <w:lvl w:ilvl="0">
      <w:start w:val="1"/>
      <w:numFmt w:val="decimal"/>
      <w:lvlText w:val="5.2.%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start w:val="1"/>
      <w:numFmt w:val="lowerLetter"/>
      <w:lvlText w:val="%2."/>
      <w:lvlJc w:val="left"/>
      <w:pPr>
        <w:ind w:left="1440" w:hanging="360"/>
      </w:pPr>
    </w:lvl>
    <w:lvl w:ilvl="2">
      <w:start w:val="3"/>
      <w:numFmt w:val="bullet"/>
      <w:lvlText w:val="-"/>
      <w:lvlJc w:val="left"/>
      <w:pPr>
        <w:ind w:left="2535" w:hanging="555"/>
      </w:pPr>
      <w:rPr>
        <w:rFonts w:ascii="Calibri" w:hAnsi="Calibri" w:eastAsiaTheme="minorHAnsi" w:cstheme="minorBidi"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30A90A05"/>
    <w:multiLevelType w:val="multilevel"/>
    <w:tmpl w:val="247CFFA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31A82E91"/>
    <w:multiLevelType w:val="hybridMultilevel"/>
    <w:tmpl w:val="45DEBCDA"/>
    <w:lvl w:ilvl="0">
      <w:start w:val="1"/>
      <w:numFmt w:val="decimal"/>
      <w:lvlText w:val="11.%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34AB4FF1"/>
    <w:multiLevelType w:val="multilevel"/>
    <w:tmpl w:val="3096413E"/>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374F0001"/>
    <w:multiLevelType w:val="hybridMultilevel"/>
    <w:tmpl w:val="346A1104"/>
    <w:lvl w:ilvl="0">
      <w:start w:val="1"/>
      <w:numFmt w:val="decimal"/>
      <w:lvlText w:val="6.%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cap="rnd">
          <w14:noFill/>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start w:val="1"/>
      <w:numFmt w:val="lowerLetter"/>
      <w:lvlText w:val="%2."/>
      <w:lvlJc w:val="left"/>
      <w:pPr>
        <w:ind w:left="1083" w:hanging="360"/>
      </w:pPr>
    </w:lvl>
    <w:lvl w:ilvl="2">
      <w:start w:val="1"/>
      <w:numFmt w:val="lowerRoman"/>
      <w:lvlText w:val="%3."/>
      <w:lvlJc w:val="right"/>
      <w:pPr>
        <w:ind w:left="1803" w:hanging="180"/>
      </w:pPr>
    </w:lvl>
    <w:lvl w:ilvl="3">
      <w:start w:val="1"/>
      <w:numFmt w:val="decimal"/>
      <w:lvlText w:val="%4."/>
      <w:lvlJc w:val="left"/>
      <w:pPr>
        <w:ind w:left="2523" w:hanging="360"/>
      </w:pPr>
    </w:lvl>
    <w:lvl w:ilvl="4" w:tentative="1">
      <w:start w:val="1"/>
      <w:numFmt w:val="lowerLetter"/>
      <w:lvlText w:val="%5."/>
      <w:lvlJc w:val="left"/>
      <w:pPr>
        <w:ind w:left="3243" w:hanging="360"/>
      </w:pPr>
    </w:lvl>
    <w:lvl w:ilvl="5" w:tentative="1">
      <w:start w:val="1"/>
      <w:numFmt w:val="lowerRoman"/>
      <w:lvlText w:val="%6."/>
      <w:lvlJc w:val="right"/>
      <w:pPr>
        <w:ind w:left="3963" w:hanging="180"/>
      </w:pPr>
    </w:lvl>
    <w:lvl w:ilvl="6" w:tentative="1">
      <w:start w:val="1"/>
      <w:numFmt w:val="decimal"/>
      <w:lvlText w:val="%7."/>
      <w:lvlJc w:val="left"/>
      <w:pPr>
        <w:ind w:left="4683" w:hanging="360"/>
      </w:pPr>
    </w:lvl>
    <w:lvl w:ilvl="7" w:tentative="1">
      <w:start w:val="1"/>
      <w:numFmt w:val="lowerLetter"/>
      <w:lvlText w:val="%8."/>
      <w:lvlJc w:val="left"/>
      <w:pPr>
        <w:ind w:left="5403" w:hanging="360"/>
      </w:pPr>
    </w:lvl>
    <w:lvl w:ilvl="8" w:tentative="1">
      <w:start w:val="1"/>
      <w:numFmt w:val="lowerRoman"/>
      <w:lvlText w:val="%9."/>
      <w:lvlJc w:val="right"/>
      <w:pPr>
        <w:ind w:left="6123" w:hanging="180"/>
      </w:pPr>
    </w:lvl>
  </w:abstractNum>
  <w:abstractNum w:abstractNumId="13">
    <w:nsid w:val="385F6416"/>
    <w:multiLevelType w:val="hybridMultilevel"/>
    <w:tmpl w:val="E020D45C"/>
    <w:lvl w:ilvl="0">
      <w:start w:val="1"/>
      <w:numFmt w:val="bullet"/>
      <w:lvlText w:val=""/>
      <w:lvlJc w:val="left"/>
      <w:pPr>
        <w:tabs>
          <w:tab w:val="num" w:pos="1155"/>
        </w:tabs>
        <w:ind w:left="1155" w:hanging="360"/>
      </w:pPr>
      <w:rPr>
        <w:rFonts w:ascii="Symbol" w:hAnsi="Symbol" w:hint="default"/>
      </w:rPr>
    </w:lvl>
    <w:lvl w:ilvl="1" w:tentative="1">
      <w:start w:val="1"/>
      <w:numFmt w:val="bullet"/>
      <w:lvlText w:val="o"/>
      <w:lvlJc w:val="left"/>
      <w:pPr>
        <w:tabs>
          <w:tab w:val="num" w:pos="1875"/>
        </w:tabs>
        <w:ind w:left="1875" w:hanging="360"/>
      </w:pPr>
      <w:rPr>
        <w:rFonts w:ascii="Courier New" w:hAnsi="Courier New" w:cs="Courier New" w:hint="default"/>
      </w:rPr>
    </w:lvl>
    <w:lvl w:ilvl="2" w:tentative="1">
      <w:start w:val="1"/>
      <w:numFmt w:val="bullet"/>
      <w:lvlText w:val=""/>
      <w:lvlJc w:val="left"/>
      <w:pPr>
        <w:tabs>
          <w:tab w:val="num" w:pos="2595"/>
        </w:tabs>
        <w:ind w:left="2595" w:hanging="360"/>
      </w:pPr>
      <w:rPr>
        <w:rFonts w:ascii="Wingdings" w:hAnsi="Wingdings" w:hint="default"/>
      </w:rPr>
    </w:lvl>
    <w:lvl w:ilvl="3" w:tentative="1">
      <w:start w:val="1"/>
      <w:numFmt w:val="bullet"/>
      <w:lvlText w:val=""/>
      <w:lvlJc w:val="left"/>
      <w:pPr>
        <w:tabs>
          <w:tab w:val="num" w:pos="3315"/>
        </w:tabs>
        <w:ind w:left="3315" w:hanging="360"/>
      </w:pPr>
      <w:rPr>
        <w:rFonts w:ascii="Symbol" w:hAnsi="Symbol" w:hint="default"/>
      </w:rPr>
    </w:lvl>
    <w:lvl w:ilvl="4" w:tentative="1">
      <w:start w:val="1"/>
      <w:numFmt w:val="bullet"/>
      <w:lvlText w:val="o"/>
      <w:lvlJc w:val="left"/>
      <w:pPr>
        <w:tabs>
          <w:tab w:val="num" w:pos="4035"/>
        </w:tabs>
        <w:ind w:left="4035" w:hanging="360"/>
      </w:pPr>
      <w:rPr>
        <w:rFonts w:ascii="Courier New" w:hAnsi="Courier New" w:cs="Courier New" w:hint="default"/>
      </w:rPr>
    </w:lvl>
    <w:lvl w:ilvl="5" w:tentative="1">
      <w:start w:val="1"/>
      <w:numFmt w:val="bullet"/>
      <w:lvlText w:val=""/>
      <w:lvlJc w:val="left"/>
      <w:pPr>
        <w:tabs>
          <w:tab w:val="num" w:pos="4755"/>
        </w:tabs>
        <w:ind w:left="4755" w:hanging="360"/>
      </w:pPr>
      <w:rPr>
        <w:rFonts w:ascii="Wingdings" w:hAnsi="Wingdings" w:hint="default"/>
      </w:rPr>
    </w:lvl>
    <w:lvl w:ilvl="6" w:tentative="1">
      <w:start w:val="1"/>
      <w:numFmt w:val="bullet"/>
      <w:lvlText w:val=""/>
      <w:lvlJc w:val="left"/>
      <w:pPr>
        <w:tabs>
          <w:tab w:val="num" w:pos="5475"/>
        </w:tabs>
        <w:ind w:left="5475" w:hanging="360"/>
      </w:pPr>
      <w:rPr>
        <w:rFonts w:ascii="Symbol" w:hAnsi="Symbol" w:hint="default"/>
      </w:rPr>
    </w:lvl>
    <w:lvl w:ilvl="7" w:tentative="1">
      <w:start w:val="1"/>
      <w:numFmt w:val="bullet"/>
      <w:lvlText w:val="o"/>
      <w:lvlJc w:val="left"/>
      <w:pPr>
        <w:tabs>
          <w:tab w:val="num" w:pos="6195"/>
        </w:tabs>
        <w:ind w:left="6195" w:hanging="360"/>
      </w:pPr>
      <w:rPr>
        <w:rFonts w:ascii="Courier New" w:hAnsi="Courier New" w:cs="Courier New" w:hint="default"/>
      </w:rPr>
    </w:lvl>
    <w:lvl w:ilvl="8" w:tentative="1">
      <w:start w:val="1"/>
      <w:numFmt w:val="bullet"/>
      <w:lvlText w:val=""/>
      <w:lvlJc w:val="left"/>
      <w:pPr>
        <w:tabs>
          <w:tab w:val="num" w:pos="6915"/>
        </w:tabs>
        <w:ind w:left="6915" w:hanging="360"/>
      </w:pPr>
      <w:rPr>
        <w:rFonts w:ascii="Wingdings" w:hAnsi="Wingdings" w:hint="default"/>
      </w:rPr>
    </w:lvl>
  </w:abstractNum>
  <w:abstractNum w:abstractNumId="14">
    <w:nsid w:val="46434BBB"/>
    <w:multiLevelType w:val="hybridMultilevel"/>
    <w:tmpl w:val="8F58B850"/>
    <w:lvl w:ilvl="0">
      <w:start w:val="1"/>
      <w:numFmt w:val="decimal"/>
      <w:lvlText w:val="4.%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cap="rnd">
          <w14:noFill/>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start w:val="1"/>
      <w:numFmt w:val="lowerLetter"/>
      <w:lvlText w:val="%2."/>
      <w:lvlJc w:val="left"/>
      <w:pPr>
        <w:ind w:left="1083" w:hanging="360"/>
      </w:pPr>
    </w:lvl>
    <w:lvl w:ilvl="2">
      <w:start w:val="1"/>
      <w:numFmt w:val="lowerRoman"/>
      <w:lvlText w:val="%3."/>
      <w:lvlJc w:val="right"/>
      <w:pPr>
        <w:ind w:left="1803" w:hanging="180"/>
      </w:pPr>
    </w:lvl>
    <w:lvl w:ilvl="3">
      <w:start w:val="1"/>
      <w:numFmt w:val="decimal"/>
      <w:lvlText w:val="%4."/>
      <w:lvlJc w:val="left"/>
      <w:pPr>
        <w:ind w:left="2523" w:hanging="360"/>
      </w:pPr>
    </w:lvl>
    <w:lvl w:ilvl="4" w:tentative="1">
      <w:start w:val="1"/>
      <w:numFmt w:val="lowerLetter"/>
      <w:lvlText w:val="%5."/>
      <w:lvlJc w:val="left"/>
      <w:pPr>
        <w:ind w:left="3243" w:hanging="360"/>
      </w:pPr>
    </w:lvl>
    <w:lvl w:ilvl="5" w:tentative="1">
      <w:start w:val="1"/>
      <w:numFmt w:val="lowerRoman"/>
      <w:lvlText w:val="%6."/>
      <w:lvlJc w:val="right"/>
      <w:pPr>
        <w:ind w:left="3963" w:hanging="180"/>
      </w:pPr>
    </w:lvl>
    <w:lvl w:ilvl="6" w:tentative="1">
      <w:start w:val="1"/>
      <w:numFmt w:val="decimal"/>
      <w:lvlText w:val="%7."/>
      <w:lvlJc w:val="left"/>
      <w:pPr>
        <w:ind w:left="4683" w:hanging="360"/>
      </w:pPr>
    </w:lvl>
    <w:lvl w:ilvl="7" w:tentative="1">
      <w:start w:val="1"/>
      <w:numFmt w:val="lowerLetter"/>
      <w:lvlText w:val="%8."/>
      <w:lvlJc w:val="left"/>
      <w:pPr>
        <w:ind w:left="5403" w:hanging="360"/>
      </w:pPr>
    </w:lvl>
    <w:lvl w:ilvl="8" w:tentative="1">
      <w:start w:val="1"/>
      <w:numFmt w:val="lowerRoman"/>
      <w:lvlText w:val="%9."/>
      <w:lvlJc w:val="right"/>
      <w:pPr>
        <w:ind w:left="6123" w:hanging="180"/>
      </w:pPr>
    </w:lvl>
  </w:abstractNum>
  <w:abstractNum w:abstractNumId="15">
    <w:nsid w:val="46752EA1"/>
    <w:multiLevelType w:val="multilevel"/>
    <w:tmpl w:val="9932957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583B095A"/>
    <w:multiLevelType w:val="hybridMultilevel"/>
    <w:tmpl w:val="F1643F30"/>
    <w:lvl w:ilvl="0">
      <w:start w:val="1"/>
      <w:numFmt w:val="decimal"/>
      <w:lvlText w:val="12.%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5D64012A"/>
    <w:multiLevelType w:val="hybridMultilevel"/>
    <w:tmpl w:val="1160D0C0"/>
    <w:lvl w:ilvl="0">
      <w:start w:val="1"/>
      <w:numFmt w:val="decimal"/>
      <w:lvlText w:val="2.%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cap="rnd">
          <w14:noFill/>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start w:val="1"/>
      <w:numFmt w:val="lowerLetter"/>
      <w:lvlText w:val="%2."/>
      <w:lvlJc w:val="left"/>
      <w:pPr>
        <w:ind w:left="1083" w:hanging="360"/>
      </w:pPr>
    </w:lvl>
    <w:lvl w:ilvl="2">
      <w:start w:val="1"/>
      <w:numFmt w:val="lowerRoman"/>
      <w:lvlText w:val="%3."/>
      <w:lvlJc w:val="right"/>
      <w:pPr>
        <w:ind w:left="1803" w:hanging="180"/>
      </w:pPr>
    </w:lvl>
    <w:lvl w:ilvl="3">
      <w:start w:val="1"/>
      <w:numFmt w:val="decimal"/>
      <w:lvlText w:val="%4."/>
      <w:lvlJc w:val="left"/>
      <w:pPr>
        <w:ind w:left="2523" w:hanging="360"/>
      </w:pPr>
    </w:lvl>
    <w:lvl w:ilvl="4" w:tentative="1">
      <w:start w:val="1"/>
      <w:numFmt w:val="lowerLetter"/>
      <w:lvlText w:val="%5."/>
      <w:lvlJc w:val="left"/>
      <w:pPr>
        <w:ind w:left="3243" w:hanging="360"/>
      </w:pPr>
    </w:lvl>
    <w:lvl w:ilvl="5" w:tentative="1">
      <w:start w:val="1"/>
      <w:numFmt w:val="lowerRoman"/>
      <w:lvlText w:val="%6."/>
      <w:lvlJc w:val="right"/>
      <w:pPr>
        <w:ind w:left="3963" w:hanging="180"/>
      </w:pPr>
    </w:lvl>
    <w:lvl w:ilvl="6" w:tentative="1">
      <w:start w:val="1"/>
      <w:numFmt w:val="decimal"/>
      <w:lvlText w:val="%7."/>
      <w:lvlJc w:val="left"/>
      <w:pPr>
        <w:ind w:left="4683" w:hanging="360"/>
      </w:pPr>
    </w:lvl>
    <w:lvl w:ilvl="7" w:tentative="1">
      <w:start w:val="1"/>
      <w:numFmt w:val="lowerLetter"/>
      <w:lvlText w:val="%8."/>
      <w:lvlJc w:val="left"/>
      <w:pPr>
        <w:ind w:left="5403" w:hanging="360"/>
      </w:pPr>
    </w:lvl>
    <w:lvl w:ilvl="8" w:tentative="1">
      <w:start w:val="1"/>
      <w:numFmt w:val="lowerRoman"/>
      <w:lvlText w:val="%9."/>
      <w:lvlJc w:val="right"/>
      <w:pPr>
        <w:ind w:left="6123" w:hanging="180"/>
      </w:pPr>
    </w:lvl>
  </w:abstractNum>
  <w:abstractNum w:abstractNumId="18">
    <w:nsid w:val="5F2600CA"/>
    <w:multiLevelType w:val="hybridMultilevel"/>
    <w:tmpl w:val="A2C01120"/>
    <w:lvl w:ilvl="0">
      <w:start w:val="1"/>
      <w:numFmt w:val="decimal"/>
      <w:lvlText w:val="9.%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682F29C9"/>
    <w:multiLevelType w:val="hybridMultilevel"/>
    <w:tmpl w:val="7A1E4FDC"/>
    <w:lvl w:ilvl="0">
      <w:start w:val="1"/>
      <w:numFmt w:val="decimal"/>
      <w:lvlText w:val="5.1.%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6C582813"/>
    <w:multiLevelType w:val="hybridMultilevel"/>
    <w:tmpl w:val="0E9A8F0E"/>
    <w:lvl w:ilvl="0">
      <w:start w:val="1"/>
      <w:numFmt w:val="decimal"/>
      <w:lvlText w:val="3.%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cap="rnd">
          <w14:noFill/>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start w:val="1"/>
      <w:numFmt w:val="lowerLetter"/>
      <w:lvlText w:val="%2."/>
      <w:lvlJc w:val="left"/>
      <w:pPr>
        <w:ind w:left="1083" w:hanging="360"/>
      </w:pPr>
    </w:lvl>
    <w:lvl w:ilvl="2">
      <w:start w:val="1"/>
      <w:numFmt w:val="lowerRoman"/>
      <w:lvlText w:val="%3."/>
      <w:lvlJc w:val="right"/>
      <w:pPr>
        <w:ind w:left="1803" w:hanging="180"/>
      </w:pPr>
    </w:lvl>
    <w:lvl w:ilvl="3">
      <w:start w:val="1"/>
      <w:numFmt w:val="decimal"/>
      <w:lvlText w:val="%4."/>
      <w:lvlJc w:val="left"/>
      <w:pPr>
        <w:ind w:left="2523" w:hanging="360"/>
      </w:pPr>
    </w:lvl>
    <w:lvl w:ilvl="4" w:tentative="1">
      <w:start w:val="1"/>
      <w:numFmt w:val="lowerLetter"/>
      <w:lvlText w:val="%5."/>
      <w:lvlJc w:val="left"/>
      <w:pPr>
        <w:ind w:left="3243" w:hanging="360"/>
      </w:pPr>
    </w:lvl>
    <w:lvl w:ilvl="5" w:tentative="1">
      <w:start w:val="1"/>
      <w:numFmt w:val="lowerRoman"/>
      <w:lvlText w:val="%6."/>
      <w:lvlJc w:val="right"/>
      <w:pPr>
        <w:ind w:left="3963" w:hanging="180"/>
      </w:pPr>
    </w:lvl>
    <w:lvl w:ilvl="6" w:tentative="1">
      <w:start w:val="1"/>
      <w:numFmt w:val="decimal"/>
      <w:lvlText w:val="%7."/>
      <w:lvlJc w:val="left"/>
      <w:pPr>
        <w:ind w:left="4683" w:hanging="360"/>
      </w:pPr>
    </w:lvl>
    <w:lvl w:ilvl="7" w:tentative="1">
      <w:start w:val="1"/>
      <w:numFmt w:val="lowerLetter"/>
      <w:lvlText w:val="%8."/>
      <w:lvlJc w:val="left"/>
      <w:pPr>
        <w:ind w:left="5403" w:hanging="360"/>
      </w:pPr>
    </w:lvl>
    <w:lvl w:ilvl="8" w:tentative="1">
      <w:start w:val="1"/>
      <w:numFmt w:val="lowerRoman"/>
      <w:lvlText w:val="%9."/>
      <w:lvlJc w:val="right"/>
      <w:pPr>
        <w:ind w:left="6123" w:hanging="180"/>
      </w:pPr>
    </w:lvl>
  </w:abstractNum>
  <w:abstractNum w:abstractNumId="21">
    <w:nsid w:val="74B1786A"/>
    <w:multiLevelType w:val="hybridMultilevel"/>
    <w:tmpl w:val="AF7EF1CA"/>
    <w:lvl w:ilvl="0">
      <w:start w:val="1"/>
      <w:numFmt w:val="decimal"/>
      <w:pStyle w:val="Normal"/>
      <w:lvlText w:val="1.%1."/>
      <w:lvlJc w:val="left"/>
      <w:pPr>
        <w:ind w:left="72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7A4A4A26"/>
    <w:multiLevelType w:val="hybridMultilevel"/>
    <w:tmpl w:val="4CB2CC86"/>
    <w:lvl w:ilvl="0">
      <w:start w:val="1"/>
      <w:numFmt w:val="decimal"/>
      <w:lvlText w:val="7.%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3">
    <w:nsid w:val="7B890CAE"/>
    <w:multiLevelType w:val="hybridMultilevel"/>
    <w:tmpl w:val="29760AC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1"/>
  </w:num>
  <w:num w:numId="2">
    <w:abstractNumId w:val="17"/>
  </w:num>
  <w:num w:numId="3">
    <w:abstractNumId w:val="6"/>
  </w:num>
  <w:num w:numId="4">
    <w:abstractNumId w:val="20"/>
  </w:num>
  <w:num w:numId="5">
    <w:abstractNumId w:val="14"/>
  </w:num>
  <w:num w:numId="6">
    <w:abstractNumId w:val="7"/>
  </w:num>
  <w:num w:numId="7">
    <w:abstractNumId w:val="21"/>
  </w:num>
  <w:num w:numId="8">
    <w:abstractNumId w:val="12"/>
  </w:num>
  <w:num w:numId="9">
    <w:abstractNumId w:val="22"/>
  </w:num>
  <w:num w:numId="10">
    <w:abstractNumId w:val="4"/>
  </w:num>
  <w:num w:numId="11">
    <w:abstractNumId w:val="18"/>
  </w:num>
  <w:num w:numId="12">
    <w:abstractNumId w:val="0"/>
  </w:num>
  <w:num w:numId="13">
    <w:abstractNumId w:val="10"/>
  </w:num>
  <w:num w:numId="14">
    <w:abstractNumId w:val="16"/>
  </w:num>
  <w:num w:numId="15">
    <w:abstractNumId w:val="3"/>
  </w:num>
  <w:num w:numId="16">
    <w:abstractNumId w:val="13"/>
  </w:num>
  <w:num w:numId="17">
    <w:abstractNumId w:val="2"/>
  </w:num>
  <w:num w:numId="18">
    <w:abstractNumId w:val="8"/>
  </w:num>
  <w:num w:numId="19">
    <w:abstractNumId w:val="19"/>
  </w:num>
  <w:num w:numId="20">
    <w:abstractNumId w:val="15"/>
  </w:num>
  <w:num w:numId="21">
    <w:abstractNumId w:val="11"/>
  </w:num>
  <w:num w:numId="22">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0B66"/>
    <w:rsid w:val="00043987"/>
    <w:rsid w:val="00065361"/>
    <w:rsid w:val="000C0E4A"/>
    <w:rsid w:val="000E1C2F"/>
    <w:rsid w:val="000E3F2F"/>
    <w:rsid w:val="000F7C52"/>
    <w:rsid w:val="001053AF"/>
    <w:rsid w:val="00144BB7"/>
    <w:rsid w:val="00193981"/>
    <w:rsid w:val="0019625C"/>
    <w:rsid w:val="001A6828"/>
    <w:rsid w:val="00233207"/>
    <w:rsid w:val="002872E5"/>
    <w:rsid w:val="002C7C44"/>
    <w:rsid w:val="00305C54"/>
    <w:rsid w:val="00342031"/>
    <w:rsid w:val="003452A1"/>
    <w:rsid w:val="0036406C"/>
    <w:rsid w:val="00385D1C"/>
    <w:rsid w:val="00385EF5"/>
    <w:rsid w:val="003C5F47"/>
    <w:rsid w:val="003E2A60"/>
    <w:rsid w:val="003E5277"/>
    <w:rsid w:val="004128C3"/>
    <w:rsid w:val="00417813"/>
    <w:rsid w:val="004239B6"/>
    <w:rsid w:val="004675CE"/>
    <w:rsid w:val="00483277"/>
    <w:rsid w:val="004A6AC6"/>
    <w:rsid w:val="004F1BC7"/>
    <w:rsid w:val="00532BD7"/>
    <w:rsid w:val="005731FD"/>
    <w:rsid w:val="005A719C"/>
    <w:rsid w:val="005F0F7D"/>
    <w:rsid w:val="006012F4"/>
    <w:rsid w:val="00626BB6"/>
    <w:rsid w:val="006422D9"/>
    <w:rsid w:val="006A05BE"/>
    <w:rsid w:val="006E0A1F"/>
    <w:rsid w:val="00731F5A"/>
    <w:rsid w:val="007337DB"/>
    <w:rsid w:val="00793D87"/>
    <w:rsid w:val="007E6C93"/>
    <w:rsid w:val="00820B66"/>
    <w:rsid w:val="0087099C"/>
    <w:rsid w:val="00881CA2"/>
    <w:rsid w:val="008F461B"/>
    <w:rsid w:val="00914B08"/>
    <w:rsid w:val="00933E79"/>
    <w:rsid w:val="00991D45"/>
    <w:rsid w:val="009B5052"/>
    <w:rsid w:val="00A62DAE"/>
    <w:rsid w:val="00A6560B"/>
    <w:rsid w:val="00AC2B34"/>
    <w:rsid w:val="00AD196E"/>
    <w:rsid w:val="00AF7EFE"/>
    <w:rsid w:val="00B05D8E"/>
    <w:rsid w:val="00B525DC"/>
    <w:rsid w:val="00B664E9"/>
    <w:rsid w:val="00BB3900"/>
    <w:rsid w:val="00BD6EA5"/>
    <w:rsid w:val="00C20410"/>
    <w:rsid w:val="00C27857"/>
    <w:rsid w:val="00C467BF"/>
    <w:rsid w:val="00C60806"/>
    <w:rsid w:val="00C81595"/>
    <w:rsid w:val="00C92F5E"/>
    <w:rsid w:val="00CC7124"/>
    <w:rsid w:val="00CC73C0"/>
    <w:rsid w:val="00D61F94"/>
    <w:rsid w:val="00D8250E"/>
    <w:rsid w:val="00DA6CD6"/>
    <w:rsid w:val="00DC28F5"/>
    <w:rsid w:val="00DF795C"/>
    <w:rsid w:val="00E244BE"/>
    <w:rsid w:val="00E37B9B"/>
    <w:rsid w:val="00E50321"/>
    <w:rsid w:val="00E54136"/>
    <w:rsid w:val="00E547EE"/>
    <w:rsid w:val="00E57E7E"/>
    <w:rsid w:val="00E929B5"/>
    <w:rsid w:val="00EE09DC"/>
    <w:rsid w:val="00EE503A"/>
    <w:rsid w:val="00EF3453"/>
    <w:rsid w:val="00F114E5"/>
    <w:rsid w:val="00FC2EC0"/>
    <w:rsid w:val="00FF026F"/>
    <w:rsid w:val="00FF05DA"/>
  </w:rsids>
  <m:mathPr>
    <m:mathFont m:val="Cambria Math"/>
  </m:mathPr>
  <w:themeFontLang w:val="lv-LV"/>
  <w:clrSchemeMapping w:bg1="light1" w:t1="dark1" w:bg2="light2" w:t2="dark2" w:accent1="accent1" w:accent2="accent2" w:accent3="accent3" w:accent4="accent4" w:accent5="accent5" w:accent6="accent6" w:hyperlink="hyperlink" w:followedHyperlink="followedHyperlink"/>
  <w15:docId w15:val="{D475EE33-0591-4063-9E60-C7CF48A6B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03A"/>
  </w:style>
  <w:style w:type="paragraph" w:styleId="Heading1">
    <w:name w:val="heading 1"/>
    <w:basedOn w:val="Normal"/>
    <w:next w:val="Normal"/>
    <w:link w:val="Heading1Char"/>
    <w:autoRedefine/>
    <w:qFormat/>
    <w:rsid w:val="00B525DC"/>
    <w:pPr>
      <w:keepNext/>
      <w:spacing w:after="0" w:afterAutospacing="1" w:line="240" w:lineRule="auto"/>
      <w:jc w:val="both"/>
      <w:outlineLvl w:val="0"/>
    </w:pPr>
    <w:rPr>
      <w:rFonts w:eastAsia="Times New Roman" w:cs="Times New Roman"/>
      <w:b/>
      <w:sz w:val="28"/>
      <w:szCs w:val="24"/>
    </w:rPr>
  </w:style>
  <w:style w:type="paragraph" w:styleId="Heading2">
    <w:name w:val="heading 2"/>
    <w:basedOn w:val="Normal"/>
    <w:next w:val="Normal"/>
    <w:link w:val="Heading2Char"/>
    <w:autoRedefine/>
    <w:qFormat/>
    <w:rsid w:val="003C5F47"/>
    <w:pPr>
      <w:keepNext/>
      <w:spacing w:before="360" w:after="100" w:afterAutospacing="1" w:line="240" w:lineRule="auto"/>
      <w:ind w:left="360"/>
      <w:outlineLvl w:val="1"/>
    </w:pPr>
    <w:rPr>
      <w:rFonts w:eastAsia="Times New Roman" w:cs="Times New Roman"/>
      <w:b/>
      <w:iCs/>
      <w:szCs w:val="24"/>
    </w:rPr>
  </w:style>
  <w:style w:type="paragraph" w:styleId="Heading3">
    <w:name w:val="heading 3"/>
    <w:basedOn w:val="Normal"/>
    <w:next w:val="Normal"/>
    <w:link w:val="Heading3Char"/>
    <w:uiPriority w:val="9"/>
    <w:semiHidden/>
    <w:unhideWhenUsed/>
    <w:qFormat/>
    <w:rsid w:val="00B525DC"/>
    <w:pPr>
      <w:keepNext/>
      <w:keepLines/>
      <w:spacing w:before="40" w:after="0" w:afterAutospacing="1" w:line="240" w:lineRule="auto"/>
      <w:ind w:left="720" w:hanging="360"/>
      <w:jc w:val="both"/>
      <w:outlineLvl w:val="2"/>
    </w:pPr>
    <w:rPr>
      <w:rFonts w:asciiTheme="majorHAnsi" w:eastAsiaTheme="majorEastAsia" w:hAnsiTheme="majorHAnsi" w:cstheme="majorBidi"/>
      <w:color w:val="1F4D78" w:themeColor="accent1" w:themeShade="7F"/>
      <w:szCs w:val="24"/>
    </w:rPr>
  </w:style>
  <w:style w:type="paragraph" w:styleId="Heading7">
    <w:name w:val="heading 7"/>
    <w:basedOn w:val="Normal"/>
    <w:next w:val="Normal"/>
    <w:link w:val="Heading7Char"/>
    <w:uiPriority w:val="9"/>
    <w:semiHidden/>
    <w:unhideWhenUsed/>
    <w:qFormat/>
    <w:rsid w:val="00B525DC"/>
    <w:pPr>
      <w:keepNext/>
      <w:keepLines/>
      <w:spacing w:before="40" w:after="0" w:afterAutospacing="1" w:line="240" w:lineRule="auto"/>
      <w:ind w:left="720" w:hanging="360"/>
      <w:jc w:val="both"/>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820B66"/>
    <w:pPr>
      <w:tabs>
        <w:tab w:val="center" w:pos="4153"/>
        <w:tab w:val="right" w:pos="8306"/>
      </w:tabs>
      <w:spacing w:after="0" w:line="240" w:lineRule="auto"/>
    </w:pPr>
  </w:style>
  <w:style w:type="character" w:customStyle="1" w:styleId="HeaderChar">
    <w:name w:val="Header Char"/>
    <w:basedOn w:val="DefaultParagraphFont"/>
    <w:link w:val="Header"/>
    <w:rsid w:val="00820B66"/>
  </w:style>
  <w:style w:type="paragraph" w:styleId="Footer">
    <w:name w:val="footer"/>
    <w:basedOn w:val="Normal"/>
    <w:link w:val="FooterChar"/>
    <w:unhideWhenUsed/>
    <w:rsid w:val="00820B66"/>
    <w:pPr>
      <w:tabs>
        <w:tab w:val="center" w:pos="4153"/>
        <w:tab w:val="right" w:pos="8306"/>
      </w:tabs>
      <w:spacing w:after="0" w:line="240" w:lineRule="auto"/>
    </w:pPr>
  </w:style>
  <w:style w:type="character" w:customStyle="1" w:styleId="FooterChar">
    <w:name w:val="Footer Char"/>
    <w:basedOn w:val="DefaultParagraphFont"/>
    <w:link w:val="Footer"/>
    <w:rsid w:val="00820B66"/>
  </w:style>
  <w:style w:type="character" w:styleId="PageNumber">
    <w:name w:val="page number"/>
    <w:basedOn w:val="DefaultParagraphFont"/>
    <w:rsid w:val="00820B66"/>
  </w:style>
  <w:style w:type="character" w:customStyle="1" w:styleId="Heading1Char">
    <w:name w:val="Heading 1 Char"/>
    <w:basedOn w:val="DefaultParagraphFont"/>
    <w:link w:val="Heading1"/>
    <w:rsid w:val="00B525DC"/>
    <w:rPr>
      <w:rFonts w:ascii="Times New Roman" w:eastAsia="Times New Roman" w:hAnsi="Times New Roman" w:cs="Times New Roman"/>
      <w:b/>
      <w:sz w:val="28"/>
      <w:szCs w:val="24"/>
    </w:rPr>
  </w:style>
  <w:style w:type="character" w:customStyle="1" w:styleId="Heading2Char">
    <w:name w:val="Heading 2 Char"/>
    <w:basedOn w:val="DefaultParagraphFont"/>
    <w:link w:val="Heading2"/>
    <w:rsid w:val="003C5F47"/>
    <w:rPr>
      <w:rFonts w:eastAsia="Times New Roman" w:cs="Times New Roman"/>
      <w:b/>
      <w:iCs/>
      <w:szCs w:val="24"/>
    </w:rPr>
  </w:style>
  <w:style w:type="character" w:customStyle="1" w:styleId="Heading3Char">
    <w:name w:val="Heading 3 Char"/>
    <w:basedOn w:val="DefaultParagraphFont"/>
    <w:link w:val="Heading3"/>
    <w:uiPriority w:val="9"/>
    <w:semiHidden/>
    <w:rsid w:val="00B525DC"/>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B525DC"/>
    <w:rPr>
      <w:rFonts w:asciiTheme="majorHAnsi" w:eastAsiaTheme="majorEastAsia" w:hAnsiTheme="majorHAnsi" w:cstheme="majorBidi"/>
      <w:i/>
      <w:iCs/>
      <w:color w:val="1F4D78" w:themeColor="accent1" w:themeShade="7F"/>
    </w:rPr>
  </w:style>
  <w:style w:type="paragraph" w:styleId="TOC1">
    <w:name w:val="toc 1"/>
    <w:basedOn w:val="Normal"/>
    <w:next w:val="Normal"/>
    <w:autoRedefine/>
    <w:uiPriority w:val="39"/>
    <w:rsid w:val="00B525DC"/>
    <w:pPr>
      <w:tabs>
        <w:tab w:val="right" w:leader="dot" w:pos="8364"/>
      </w:tabs>
      <w:spacing w:before="120" w:after="120" w:line="240" w:lineRule="auto"/>
    </w:pPr>
    <w:rPr>
      <w:b/>
      <w:bCs/>
      <w:caps/>
      <w:sz w:val="20"/>
      <w:szCs w:val="20"/>
    </w:rPr>
  </w:style>
  <w:style w:type="paragraph" w:styleId="TOC2">
    <w:name w:val="toc 2"/>
    <w:basedOn w:val="Normal"/>
    <w:next w:val="Normal"/>
    <w:autoRedefine/>
    <w:uiPriority w:val="39"/>
    <w:rsid w:val="00B525DC"/>
    <w:pPr>
      <w:tabs>
        <w:tab w:val="right" w:leader="dot" w:pos="8364"/>
      </w:tabs>
      <w:spacing w:before="120" w:after="0" w:line="240" w:lineRule="auto"/>
      <w:ind w:left="709" w:right="964"/>
    </w:pPr>
    <w:rPr>
      <w:smallCaps/>
      <w:sz w:val="20"/>
      <w:szCs w:val="20"/>
    </w:rPr>
  </w:style>
  <w:style w:type="character" w:styleId="Hyperlink">
    <w:name w:val="Hyperlink"/>
    <w:uiPriority w:val="99"/>
    <w:rsid w:val="00B525DC"/>
    <w:rPr>
      <w:color w:val="0000FF"/>
      <w:u w:val="single"/>
    </w:rPr>
  </w:style>
  <w:style w:type="character" w:styleId="CommentReference">
    <w:name w:val="annotation reference"/>
    <w:basedOn w:val="DefaultParagraphFont"/>
    <w:rsid w:val="00B525DC"/>
    <w:rPr>
      <w:sz w:val="16"/>
      <w:szCs w:val="16"/>
    </w:rPr>
  </w:style>
  <w:style w:type="paragraph" w:styleId="CommentText">
    <w:name w:val="annotation text"/>
    <w:basedOn w:val="Normal"/>
    <w:link w:val="CommentTextChar"/>
    <w:rsid w:val="00B525DC"/>
    <w:pPr>
      <w:spacing w:after="0" w:afterAutospacing="1" w:line="240" w:lineRule="auto"/>
      <w:ind w:left="720" w:hanging="360"/>
      <w:jc w:val="both"/>
    </w:pPr>
    <w:rPr>
      <w:rFonts w:eastAsia="Times New Roman" w:cs="Times New Roman"/>
      <w:sz w:val="20"/>
      <w:szCs w:val="20"/>
    </w:rPr>
  </w:style>
  <w:style w:type="character" w:customStyle="1" w:styleId="CommentTextChar">
    <w:name w:val="Comment Text Char"/>
    <w:basedOn w:val="DefaultParagraphFont"/>
    <w:link w:val="CommentText"/>
    <w:rsid w:val="00B525DC"/>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B525DC"/>
    <w:pPr>
      <w:spacing w:after="0" w:afterAutospacing="1" w:line="240" w:lineRule="auto"/>
      <w:ind w:left="720" w:hanging="360"/>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25DC"/>
    <w:rPr>
      <w:rFonts w:ascii="Segoe UI" w:hAnsi="Segoe UI" w:cs="Segoe UI"/>
      <w:sz w:val="18"/>
      <w:szCs w:val="18"/>
    </w:rPr>
  </w:style>
  <w:style w:type="paragraph" w:styleId="ListParagraph">
    <w:name w:val="List Paragraph"/>
    <w:basedOn w:val="Normal"/>
    <w:uiPriority w:val="99"/>
    <w:qFormat/>
    <w:rsid w:val="00B525DC"/>
    <w:pPr>
      <w:numPr>
        <w:numId w:val="1"/>
      </w:numPr>
      <w:spacing w:after="120" w:afterAutospacing="1" w:line="480" w:lineRule="auto"/>
      <w:contextualSpacing/>
      <w:jc w:val="both"/>
    </w:pPr>
    <w:rPr>
      <w:rFonts w:eastAsia="Calibri" w:cs="Times New Roman"/>
    </w:rPr>
  </w:style>
  <w:style w:type="paragraph" w:styleId="NoSpacing">
    <w:name w:val="No Spacing"/>
    <w:uiPriority w:val="1"/>
    <w:qFormat/>
    <w:rsid w:val="00B525DC"/>
    <w:pPr>
      <w:spacing w:after="0" w:afterAutospacing="1" w:line="240" w:lineRule="auto"/>
      <w:ind w:left="357"/>
      <w:contextualSpacing/>
      <w:jc w:val="both"/>
    </w:pPr>
  </w:style>
  <w:style w:type="paragraph" w:styleId="BodyTextIndent2">
    <w:name w:val="Body Text Indent 2"/>
    <w:basedOn w:val="Normal"/>
    <w:link w:val="BodyTextIndent2Char"/>
    <w:rsid w:val="00B525DC"/>
    <w:pPr>
      <w:spacing w:after="120" w:line="480" w:lineRule="auto"/>
      <w:ind w:left="283"/>
      <w:jc w:val="both"/>
    </w:pPr>
    <w:rPr>
      <w:rFonts w:eastAsia="Times New Roman" w:cs="Times New Roman"/>
      <w:szCs w:val="24"/>
      <w:lang w:val="x-none"/>
    </w:rPr>
  </w:style>
  <w:style w:type="character" w:customStyle="1" w:styleId="BodyTextIndent2Char">
    <w:name w:val="Body Text Indent 2 Char"/>
    <w:basedOn w:val="DefaultParagraphFont"/>
    <w:link w:val="BodyTextIndent2"/>
    <w:rsid w:val="00B525DC"/>
    <w:rPr>
      <w:rFonts w:ascii="Times New Roman" w:eastAsia="Times New Roman" w:hAnsi="Times New Roman" w:cs="Times New Roman"/>
      <w:sz w:val="24"/>
      <w:szCs w:val="24"/>
      <w:lang w:val="x-none"/>
    </w:rPr>
  </w:style>
  <w:style w:type="paragraph" w:styleId="BodyTextIndent">
    <w:name w:val="Body Text Indent"/>
    <w:basedOn w:val="Normal"/>
    <w:link w:val="BodyTextIndentChar"/>
    <w:uiPriority w:val="99"/>
    <w:semiHidden/>
    <w:unhideWhenUsed/>
    <w:rsid w:val="00B525DC"/>
    <w:pPr>
      <w:spacing w:after="120" w:afterAutospacing="1" w:line="240" w:lineRule="auto"/>
      <w:ind w:left="283" w:hanging="360"/>
      <w:jc w:val="both"/>
    </w:pPr>
  </w:style>
  <w:style w:type="character" w:customStyle="1" w:styleId="BodyTextIndentChar">
    <w:name w:val="Body Text Indent Char"/>
    <w:basedOn w:val="DefaultParagraphFont"/>
    <w:link w:val="BodyTextIndent"/>
    <w:uiPriority w:val="99"/>
    <w:semiHidden/>
    <w:rsid w:val="00B525DC"/>
  </w:style>
  <w:style w:type="paragraph" w:styleId="BodyText">
    <w:name w:val="Body Text"/>
    <w:basedOn w:val="Normal"/>
    <w:link w:val="BodyTextChar"/>
    <w:uiPriority w:val="99"/>
    <w:unhideWhenUsed/>
    <w:rsid w:val="00B525DC"/>
    <w:pPr>
      <w:spacing w:after="120" w:afterAutospacing="1" w:line="240" w:lineRule="auto"/>
      <w:ind w:left="720" w:hanging="360"/>
      <w:jc w:val="both"/>
    </w:pPr>
  </w:style>
  <w:style w:type="character" w:customStyle="1" w:styleId="BodyTextChar">
    <w:name w:val="Body Text Char"/>
    <w:basedOn w:val="DefaultParagraphFont"/>
    <w:link w:val="BodyText"/>
    <w:uiPriority w:val="99"/>
    <w:rsid w:val="00B525DC"/>
  </w:style>
  <w:style w:type="paragraph" w:styleId="BodyTextIndent3">
    <w:name w:val="Body Text Indent 3"/>
    <w:basedOn w:val="Normal"/>
    <w:link w:val="BodyTextIndent3Char"/>
    <w:rsid w:val="00B525DC"/>
    <w:pPr>
      <w:spacing w:after="120" w:line="240" w:lineRule="auto"/>
      <w:ind w:left="283"/>
      <w:jc w:val="both"/>
    </w:pPr>
    <w:rPr>
      <w:rFonts w:eastAsia="Times New Roman" w:cs="Times New Roman"/>
      <w:sz w:val="16"/>
      <w:szCs w:val="16"/>
      <w:lang w:val="x-none"/>
    </w:rPr>
  </w:style>
  <w:style w:type="character" w:customStyle="1" w:styleId="BodyTextIndent3Char">
    <w:name w:val="Body Text Indent 3 Char"/>
    <w:basedOn w:val="DefaultParagraphFont"/>
    <w:link w:val="BodyTextIndent3"/>
    <w:rsid w:val="00B525DC"/>
    <w:rPr>
      <w:rFonts w:ascii="Times New Roman" w:eastAsia="Times New Roman" w:hAnsi="Times New Roman" w:cs="Times New Roman"/>
      <w:sz w:val="16"/>
      <w:szCs w:val="16"/>
      <w:lang w:val="x-none"/>
    </w:rPr>
  </w:style>
  <w:style w:type="paragraph" w:styleId="TOC3">
    <w:name w:val="toc 3"/>
    <w:basedOn w:val="Normal"/>
    <w:next w:val="Normal"/>
    <w:autoRedefine/>
    <w:uiPriority w:val="39"/>
    <w:unhideWhenUsed/>
    <w:rsid w:val="00B525DC"/>
    <w:pPr>
      <w:spacing w:after="0" w:afterAutospacing="1" w:line="240" w:lineRule="auto"/>
      <w:ind w:left="440" w:hanging="360"/>
    </w:pPr>
    <w:rPr>
      <w:i/>
      <w:iCs/>
      <w:sz w:val="20"/>
      <w:szCs w:val="20"/>
    </w:rPr>
  </w:style>
  <w:style w:type="paragraph" w:styleId="TOC4">
    <w:name w:val="toc 4"/>
    <w:basedOn w:val="Normal"/>
    <w:next w:val="Normal"/>
    <w:autoRedefine/>
    <w:uiPriority w:val="39"/>
    <w:unhideWhenUsed/>
    <w:rsid w:val="00B525DC"/>
    <w:pPr>
      <w:spacing w:after="0" w:afterAutospacing="1" w:line="240" w:lineRule="auto"/>
      <w:ind w:left="660" w:hanging="360"/>
    </w:pPr>
    <w:rPr>
      <w:sz w:val="18"/>
      <w:szCs w:val="18"/>
    </w:rPr>
  </w:style>
  <w:style w:type="paragraph" w:styleId="TOC5">
    <w:name w:val="toc 5"/>
    <w:basedOn w:val="Normal"/>
    <w:next w:val="Normal"/>
    <w:autoRedefine/>
    <w:uiPriority w:val="39"/>
    <w:unhideWhenUsed/>
    <w:rsid w:val="00B525DC"/>
    <w:pPr>
      <w:spacing w:after="0" w:afterAutospacing="1" w:line="240" w:lineRule="auto"/>
      <w:ind w:left="880" w:hanging="360"/>
    </w:pPr>
    <w:rPr>
      <w:sz w:val="18"/>
      <w:szCs w:val="18"/>
    </w:rPr>
  </w:style>
  <w:style w:type="paragraph" w:styleId="TOC6">
    <w:name w:val="toc 6"/>
    <w:basedOn w:val="Normal"/>
    <w:next w:val="Normal"/>
    <w:autoRedefine/>
    <w:uiPriority w:val="39"/>
    <w:unhideWhenUsed/>
    <w:rsid w:val="00B525DC"/>
    <w:pPr>
      <w:spacing w:after="0" w:afterAutospacing="1" w:line="240" w:lineRule="auto"/>
      <w:ind w:left="1100" w:hanging="360"/>
    </w:pPr>
    <w:rPr>
      <w:sz w:val="18"/>
      <w:szCs w:val="18"/>
    </w:rPr>
  </w:style>
  <w:style w:type="paragraph" w:styleId="TOC7">
    <w:name w:val="toc 7"/>
    <w:basedOn w:val="Normal"/>
    <w:next w:val="Normal"/>
    <w:autoRedefine/>
    <w:uiPriority w:val="39"/>
    <w:unhideWhenUsed/>
    <w:rsid w:val="00B525DC"/>
    <w:pPr>
      <w:spacing w:after="0" w:afterAutospacing="1" w:line="240" w:lineRule="auto"/>
      <w:ind w:left="1320" w:hanging="360"/>
    </w:pPr>
    <w:rPr>
      <w:sz w:val="18"/>
      <w:szCs w:val="18"/>
    </w:rPr>
  </w:style>
  <w:style w:type="paragraph" w:styleId="TOC8">
    <w:name w:val="toc 8"/>
    <w:basedOn w:val="Normal"/>
    <w:next w:val="Normal"/>
    <w:autoRedefine/>
    <w:uiPriority w:val="39"/>
    <w:unhideWhenUsed/>
    <w:rsid w:val="00B525DC"/>
    <w:pPr>
      <w:spacing w:after="0" w:afterAutospacing="1" w:line="240" w:lineRule="auto"/>
      <w:ind w:left="1540" w:hanging="360"/>
    </w:pPr>
    <w:rPr>
      <w:sz w:val="18"/>
      <w:szCs w:val="18"/>
    </w:rPr>
  </w:style>
  <w:style w:type="paragraph" w:styleId="TOC9">
    <w:name w:val="toc 9"/>
    <w:basedOn w:val="Normal"/>
    <w:next w:val="Normal"/>
    <w:autoRedefine/>
    <w:uiPriority w:val="39"/>
    <w:unhideWhenUsed/>
    <w:rsid w:val="00B525DC"/>
    <w:pPr>
      <w:spacing w:after="0" w:afterAutospacing="1" w:line="240" w:lineRule="auto"/>
      <w:ind w:left="1760" w:hanging="360"/>
    </w:pPr>
    <w:rPr>
      <w:sz w:val="18"/>
      <w:szCs w:val="18"/>
    </w:rPr>
  </w:style>
  <w:style w:type="character" w:customStyle="1" w:styleId="UnresolvedMention">
    <w:name w:val="Unresolved Mention"/>
    <w:basedOn w:val="DefaultParagraphFont"/>
    <w:uiPriority w:val="99"/>
    <w:semiHidden/>
    <w:unhideWhenUsed/>
    <w:rsid w:val="00B525DC"/>
    <w:rPr>
      <w:color w:val="605E5C"/>
      <w:shd w:val="clear" w:color="auto" w:fill="E1DFDD"/>
    </w:rPr>
  </w:style>
  <w:style w:type="paragraph" w:customStyle="1" w:styleId="naisf">
    <w:name w:val="naisf"/>
    <w:basedOn w:val="Normal"/>
    <w:rsid w:val="00B525DC"/>
    <w:pPr>
      <w:spacing w:before="75" w:after="75" w:line="240" w:lineRule="auto"/>
      <w:ind w:firstLine="375"/>
      <w:jc w:val="both"/>
    </w:pPr>
    <w:rPr>
      <w:rFonts w:eastAsia="Times New Roman" w:cs="Times New Roman"/>
      <w:szCs w:val="24"/>
      <w:lang w:eastAsia="lv-LV"/>
    </w:rPr>
  </w:style>
  <w:style w:type="paragraph" w:customStyle="1" w:styleId="Style1">
    <w:name w:val="Style1"/>
    <w:basedOn w:val="Heading3"/>
    <w:autoRedefine/>
    <w:rsid w:val="00B525DC"/>
    <w:pPr>
      <w:keepNext w:val="0"/>
      <w:keepLines w:val="0"/>
      <w:spacing w:before="120" w:afterAutospacing="0"/>
      <w:ind w:left="0" w:firstLine="0"/>
      <w:outlineLvl w:val="9"/>
    </w:pPr>
    <w:rPr>
      <w:rFonts w:ascii="Times New Roman" w:eastAsia="Times New Roman" w:hAnsi="Times New Roman" w:cs="Times New Roman"/>
      <w:b/>
      <w:bCs/>
      <w:iCs/>
      <w:color w:val="auto"/>
    </w:rPr>
  </w:style>
  <w:style w:type="paragraph" w:styleId="FootnoteText">
    <w:name w:val="footnote text"/>
    <w:basedOn w:val="Normal"/>
    <w:link w:val="FootnoteTextChar"/>
    <w:rsid w:val="002872E5"/>
    <w:pPr>
      <w:spacing w:after="0" w:line="240" w:lineRule="auto"/>
      <w:jc w:val="both"/>
    </w:pPr>
    <w:rPr>
      <w:rFonts w:ascii="Arial" w:eastAsia="Times New Roman" w:hAnsi="Arial" w:cs="Times New Roman"/>
      <w:sz w:val="20"/>
      <w:szCs w:val="20"/>
    </w:rPr>
  </w:style>
  <w:style w:type="character" w:customStyle="1" w:styleId="FootnoteTextChar">
    <w:name w:val="Footnote Text Char"/>
    <w:basedOn w:val="DefaultParagraphFont"/>
    <w:link w:val="FootnoteText"/>
    <w:rsid w:val="002872E5"/>
    <w:rPr>
      <w:rFonts w:ascii="Arial" w:eastAsia="Times New Roman" w:hAnsi="Arial" w:cs="Times New Roman"/>
      <w:sz w:val="20"/>
      <w:szCs w:val="20"/>
    </w:rPr>
  </w:style>
  <w:style w:type="paragraph" w:styleId="BodyText3">
    <w:name w:val="Body Text 3"/>
    <w:basedOn w:val="Normal"/>
    <w:link w:val="BodyText3Char"/>
    <w:rsid w:val="002872E5"/>
    <w:pPr>
      <w:spacing w:after="120" w:line="240" w:lineRule="auto"/>
      <w:jc w:val="both"/>
    </w:pPr>
    <w:rPr>
      <w:rFonts w:ascii="Arial" w:eastAsia="Times New Roman" w:hAnsi="Arial" w:cs="Times New Roman"/>
      <w:sz w:val="16"/>
      <w:szCs w:val="16"/>
    </w:rPr>
  </w:style>
  <w:style w:type="character" w:customStyle="1" w:styleId="BodyText3Char">
    <w:name w:val="Body Text 3 Char"/>
    <w:basedOn w:val="DefaultParagraphFont"/>
    <w:link w:val="BodyText3"/>
    <w:rsid w:val="002872E5"/>
    <w:rPr>
      <w:rFonts w:ascii="Arial" w:eastAsia="Times New Roman" w:hAnsi="Arial" w:cs="Times New Roma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2.wmf" /><Relationship Id="rId11" Type="http://schemas.openxmlformats.org/officeDocument/2006/relationships/oleObject" Target="embeddings/oleObject1.vsd" /><Relationship Id="rId12" Type="http://schemas.openxmlformats.org/officeDocument/2006/relationships/image" Target="media/image3.png" /><Relationship Id="rId13" Type="http://schemas.openxmlformats.org/officeDocument/2006/relationships/image" Target="media/image4.png" /><Relationship Id="rId14" Type="http://schemas.openxmlformats.org/officeDocument/2006/relationships/image" Target="media/image5.emf" /><Relationship Id="rId15" Type="http://schemas.openxmlformats.org/officeDocument/2006/relationships/oleObject" Target="embeddings/oleObject2.vsd" /><Relationship Id="rId16" Type="http://schemas.openxmlformats.org/officeDocument/2006/relationships/image" Target="media/image6.png" /><Relationship Id="rId17" Type="http://schemas.openxmlformats.org/officeDocument/2006/relationships/header" Target="header3.xml" /><Relationship Id="rId18" Type="http://schemas.openxmlformats.org/officeDocument/2006/relationships/header" Target="header4.xml" /><Relationship Id="rId19" Type="http://schemas.openxmlformats.org/officeDocument/2006/relationships/footer" Target="footer1.xml" /><Relationship Id="rId2" Type="http://schemas.openxmlformats.org/officeDocument/2006/relationships/webSettings" Target="webSettings.xml" /><Relationship Id="rId20" Type="http://schemas.openxmlformats.org/officeDocument/2006/relationships/footer" Target="footer2.xml" /><Relationship Id="rId21" Type="http://schemas.openxmlformats.org/officeDocument/2006/relationships/header" Target="header5.xml" /><Relationship Id="rId22" Type="http://schemas.openxmlformats.org/officeDocument/2006/relationships/footer" Target="footer3.xml" /><Relationship Id="rId23" Type="http://schemas.openxmlformats.org/officeDocument/2006/relationships/image" Target="media/image8.png" /><Relationship Id="rId24" Type="http://schemas.openxmlformats.org/officeDocument/2006/relationships/image" Target="media/image9.emf" /><Relationship Id="rId25" Type="http://schemas.openxmlformats.org/officeDocument/2006/relationships/package" Target="embeddings/ooxmlPackage2.xlsx" /><Relationship Id="rId26" Type="http://schemas.openxmlformats.org/officeDocument/2006/relationships/theme" Target="theme/theme1.xml" /><Relationship Id="rId27" Type="http://schemas.openxmlformats.org/officeDocument/2006/relationships/numbering" Target="numbering.xml" /><Relationship Id="rId28"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customXml" Target="../customXml/item3.xml" /><Relationship Id="rId7" Type="http://schemas.openxmlformats.org/officeDocument/2006/relationships/customXml" Target="../customXml/item4.xml" /><Relationship Id="rId8" Type="http://schemas.openxmlformats.org/officeDocument/2006/relationships/header" Target="header1.xml" /><Relationship Id="rId9" Type="http://schemas.openxmlformats.org/officeDocument/2006/relationships/header" Target="header2.xml" /></Relationships>
</file>

<file path=word/_rels/header2.xml.rels>&#65279;<?xml version="1.0" encoding="utf-8" standalone="yes"?><Relationships xmlns="http://schemas.openxmlformats.org/package/2006/relationships"><Relationship Id="rId1" Type="http://schemas.openxmlformats.org/officeDocument/2006/relationships/image" Target="media/image1.emf" /><Relationship Id="rId2" Type="http://schemas.openxmlformats.org/officeDocument/2006/relationships/package" Target="embeddings/ooxmlPackage1.vsdx" /></Relationships>
</file>

<file path=word/_rels/header5.xml.rels>&#65279;<?xml version="1.0" encoding="utf-8" standalone="yes"?><Relationships xmlns="http://schemas.openxmlformats.org/package/2006/relationships"><Relationship Id="rId1" Type="http://schemas.openxmlformats.org/officeDocument/2006/relationships/image" Target="media/image7.png" /><Relationship Id="rId2" Type="http://schemas.openxmlformats.org/officeDocument/2006/relationships/oleObject" Target="embeddings/oleObject3.bin"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65279;<?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65279;<?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65279;<?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s" ma:contentTypeID="0x010100EB45849EF0276F42A6CE70F2ACFEAEBB" ma:contentTypeVersion="0" ma:contentTypeDescription="Izveidot jaunu dokumentu." ma:contentTypeScope="" ma:versionID="1a72dbca0b086828b1abafeacfa4b341">
  <xsd:schema xmlns:xsd="http://www.w3.org/2001/XMLSchema" xmlns:xs="http://www.w3.org/2001/XMLSchema" xmlns:p="http://schemas.microsoft.com/office/2006/metadata/properties" targetNamespace="http://schemas.microsoft.com/office/2006/metadata/properties" ma:root="true" ma:fieldsID="ef6bef76b1948cc14eb045bdecfa38a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DD68BF-218A-4B05-8986-17C7662A1522}">
  <ds:schemaRefs>
    <ds:schemaRef ds:uri="http://schemas.microsoft.com/sharepoint/v3/contenttype/forms"/>
  </ds:schemaRefs>
</ds:datastoreItem>
</file>

<file path=customXml/itemProps2.xml><?xml version="1.0" encoding="utf-8"?>
<ds:datastoreItem xmlns:ds="http://schemas.openxmlformats.org/officeDocument/2006/customXml" ds:itemID="{1E50B8CB-7CFF-4300-891B-2B7BDD1D59F9}">
  <ds:schemaRefs>
    <ds:schemaRef ds:uri="http://schemas.openxmlformats.org/package/2006/metadata/core-properties"/>
    <ds:schemaRef ds:uri="http://schemas.microsoft.com/office/2006/metadata/properties"/>
    <ds:schemaRef ds:uri="http://schemas.microsoft.com/office/2006/documentManagement/types"/>
    <ds:schemaRef ds:uri="http://purl.org/dc/elements/1.1/"/>
    <ds:schemaRef ds:uri="http://www.w3.org/XML/1998/namespace"/>
    <ds:schemaRef ds:uri="http://purl.org/dc/terms/"/>
    <ds:schemaRef ds:uri="http://purl.org/dc/dcmitype/"/>
    <ds:schemaRef ds:uri="http://schemas.microsoft.com/office/infopath/2007/PartnerControls"/>
  </ds:schemaRefs>
</ds:datastoreItem>
</file>

<file path=customXml/itemProps3.xml><?xml version="1.0" encoding="utf-8"?>
<ds:datastoreItem xmlns:ds="http://schemas.openxmlformats.org/officeDocument/2006/customXml" ds:itemID="{6A74C15B-2F33-4D4A-95B6-01E6DBC92A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52DBCC3-39CC-435A-A32A-B23F19184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47</Pages>
  <Words>53469</Words>
  <Characters>30478</Characters>
  <Application>Microsoft Office Word</Application>
  <DocSecurity>0</DocSecurity>
  <Lines>25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a Pinčuka</dc:creator>
  <cp:lastModifiedBy>Mārtiņš Bečs</cp:lastModifiedBy>
  <cp:revision>30</cp:revision>
  <dcterms:created xsi:type="dcterms:W3CDTF">2018-06-05T13:02:00Z</dcterms:created>
  <dcterms:modified xsi:type="dcterms:W3CDTF">2019-10-0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STIPR_DATUMS">
    <vt:lpwstr>16.10.2019.</vt:lpwstr>
  </property>
  <property fmtid="{D5CDD505-2E9C-101B-9397-08002B2CF9AE}" pid="3" name="ContentTypeId">
    <vt:lpwstr>0x010100EB45849EF0276F42A6CE70F2ACFEAEBB</vt:lpwstr>
  </property>
  <property fmtid="{D5CDD505-2E9C-101B-9397-08002B2CF9AE}" pid="4" name="DOKUMENTS_SPEKA_NO">
    <vt:lpwstr>12.06.2014.</vt:lpwstr>
  </property>
  <property fmtid="{D5CDD505-2E9C-101B-9397-08002B2CF9AE}" pid="5" name="DOK_ANOTACIJA">
    <vt:lpwstr>Instrukcija par darbuzņēmēju darba organizāciju AS "Augstsprieguma tīkls" darbā esošās elektroietaisēs un to aizsargjoslās.</vt:lpwstr>
  </property>
  <property fmtid="{D5CDD505-2E9C-101B-9397-08002B2CF9AE}" pid="6" name="DOK_VEIDS">
    <vt:lpwstr>Darba instrukcija</vt:lpwstr>
  </property>
  <property fmtid="{D5CDD505-2E9C-101B-9397-08002B2CF9AE}" pid="7" name="DOK_VERS">
    <vt:lpwstr> 09</vt:lpwstr>
  </property>
  <property fmtid="{D5CDD505-2E9C-101B-9397-08002B2CF9AE}" pid="8" name="PARAKSTITAJA1_AMATS">
    <vt:lpwstr>Valdes loceklis</vt:lpwstr>
  </property>
  <property fmtid="{D5CDD505-2E9C-101B-9397-08002B2CF9AE}" pid="9" name="PARAKSTITAJA1_UZVARDS">
    <vt:lpwstr>Zviedris</vt:lpwstr>
  </property>
  <property fmtid="{D5CDD505-2E9C-101B-9397-08002B2CF9AE}" pid="10" name="PARAKSTITAJA1_VARDS">
    <vt:lpwstr>Imants</vt:lpwstr>
  </property>
  <property fmtid="{D5CDD505-2E9C-101B-9397-08002B2CF9AE}" pid="11" name="PROJEKTS">
    <vt:lpwstr>#PROJEKTS#</vt:lpwstr>
  </property>
  <property fmtid="{D5CDD505-2E9C-101B-9397-08002B2CF9AE}" pid="12" name="REG_DATUMS">
    <vt:lpwstr>16.10.2019.</vt:lpwstr>
  </property>
  <property fmtid="{D5CDD505-2E9C-101B-9397-08002B2CF9AE}" pid="13" name="REG_NUMURS">
    <vt:lpwstr>ID-1-011</vt:lpwstr>
  </property>
  <property fmtid="{D5CDD505-2E9C-101B-9397-08002B2CF9AE}" pid="14" name="SAGATAVOTAJA1_AMATS">
    <vt:lpwstr>Ekspluatācijas un drošības tehnikas uzraudzības dienesta vadītājs</vt:lpwstr>
  </property>
  <property fmtid="{D5CDD505-2E9C-101B-9397-08002B2CF9AE}" pid="15" name="SAGATAVOTAJA1_UZVARDS">
    <vt:lpwstr>Bečs</vt:lpwstr>
  </property>
  <property fmtid="{D5CDD505-2E9C-101B-9397-08002B2CF9AE}" pid="16" name="SAGATAVOTAJA1_VARDS">
    <vt:lpwstr>Mārtiņš</vt:lpwstr>
  </property>
  <property fmtid="{D5CDD505-2E9C-101B-9397-08002B2CF9AE}" pid="17" name="SPEKA_LIDZ">
    <vt:lpwstr>16.10.2022.</vt:lpwstr>
  </property>
  <property fmtid="{D5CDD505-2E9C-101B-9397-08002B2CF9AE}" pid="18" name="SPEKA_NO">
    <vt:lpwstr>16.10.2019.</vt:lpwstr>
  </property>
</Properties>
</file>